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A2B95" w:rsidRPr="00C20B49" w:rsidRDefault="008A2B95" w:rsidP="00277ACF">
      <w:pPr>
        <w:spacing w:line="240" w:lineRule="auto"/>
        <w:jc w:val="center"/>
        <w:rPr>
          <w:b/>
          <w:color w:val="006600"/>
          <w:sz w:val="32"/>
        </w:rPr>
      </w:pPr>
      <w:r w:rsidRPr="00C20B49">
        <w:rPr>
          <w:b/>
          <w:color w:val="006600"/>
          <w:sz w:val="32"/>
        </w:rPr>
        <w:t xml:space="preserve">MATH129A – Linear Algebra </w:t>
      </w:r>
      <w:r w:rsidR="007C7378">
        <w:rPr>
          <w:b/>
          <w:color w:val="006600"/>
          <w:sz w:val="32"/>
        </w:rPr>
        <w:t>Final Exam</w:t>
      </w:r>
      <w:r w:rsidRPr="00C20B49">
        <w:rPr>
          <w:b/>
          <w:color w:val="006600"/>
          <w:sz w:val="32"/>
        </w:rPr>
        <w:t xml:space="preserve"> Study Guide</w:t>
      </w:r>
    </w:p>
    <w:p w:rsidR="008A2B95" w:rsidRPr="00124608" w:rsidRDefault="008A2B95" w:rsidP="00277ACF">
      <w:pPr>
        <w:spacing w:line="240" w:lineRule="auto"/>
        <w:jc w:val="center"/>
        <w:rPr>
          <w:b/>
          <w:sz w:val="28"/>
        </w:rPr>
      </w:pPr>
      <w:r w:rsidRPr="00124608">
        <w:rPr>
          <w:b/>
          <w:sz w:val="28"/>
        </w:rPr>
        <w:t>Created By: Zayd Hammoudeh</w:t>
      </w:r>
    </w:p>
    <w:p w:rsidR="0097011F" w:rsidRDefault="0097011F" w:rsidP="0097011F">
      <w:pPr>
        <w:pStyle w:val="NoSpacing"/>
      </w:pPr>
    </w:p>
    <w:p w:rsidR="00541DDD" w:rsidRDefault="0097011F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81803189" w:history="1">
        <w:r w:rsidR="00541DDD" w:rsidRPr="009758BB">
          <w:rPr>
            <w:rStyle w:val="Hyperlink"/>
            <w:noProof/>
          </w:rPr>
          <w:t>Chapter 1 – Linear Equations in Linear Algebra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89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C04E6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0" w:history="1">
        <w:r w:rsidR="00541DDD" w:rsidRPr="009758BB">
          <w:rPr>
            <w:rStyle w:val="Hyperlink"/>
            <w:noProof/>
          </w:rPr>
          <w:t>Section 1.1 – Systems of Linear Equation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0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C04E6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1" w:history="1">
        <w:r w:rsidR="00541DDD" w:rsidRPr="009758BB">
          <w:rPr>
            <w:rStyle w:val="Hyperlink"/>
            <w:noProof/>
          </w:rPr>
          <w:t>Section 1.2 – Row Reduction and Echelon Form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1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3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C04E6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2" w:history="1">
        <w:r w:rsidR="00541DDD" w:rsidRPr="009758BB">
          <w:rPr>
            <w:rStyle w:val="Hyperlink"/>
            <w:noProof/>
          </w:rPr>
          <w:t>Section 1.3 – Vector Equation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2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4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C04E6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3" w:history="1">
        <w:r w:rsidR="00541DDD" w:rsidRPr="009758BB">
          <w:rPr>
            <w:rStyle w:val="Hyperlink"/>
            <w:noProof/>
          </w:rPr>
          <w:t xml:space="preserve">Section 1.4 – The Matrix Equation </w:t>
        </w:r>
        <m:oMath>
          <m:r>
            <m:rPr>
              <m:sty m:val="bi"/>
            </m:rPr>
            <w:rPr>
              <w:rStyle w:val="Hyperlink"/>
              <w:rFonts w:ascii="Cambria Math" w:hAnsi="Cambria Math"/>
              <w:noProof/>
            </w:rPr>
            <m:t>Ax</m:t>
          </m:r>
          <m:r>
            <m:rPr>
              <m:sty m:val="p"/>
            </m:rPr>
            <w:rPr>
              <w:rStyle w:val="Hyperlink"/>
              <w:rFonts w:ascii="Cambria Math" w:hAnsi="Cambria Math"/>
              <w:noProof/>
            </w:rPr>
            <m:t>=</m:t>
          </m:r>
          <m:r>
            <m:rPr>
              <m:sty m:val="bi"/>
            </m:rPr>
            <w:rPr>
              <w:rStyle w:val="Hyperlink"/>
              <w:rFonts w:ascii="Cambria Math" w:hAnsi="Cambria Math"/>
              <w:noProof/>
            </w:rPr>
            <m:t>b</m:t>
          </m:r>
        </m:oMath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3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5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C04E6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4" w:history="1">
        <w:r w:rsidR="00541DDD" w:rsidRPr="009758BB">
          <w:rPr>
            <w:rStyle w:val="Hyperlink"/>
            <w:noProof/>
          </w:rPr>
          <w:t>Section 1.5 – Solution Sets of Linear System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4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6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C04E6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5" w:history="1">
        <w:r w:rsidR="00541DDD" w:rsidRPr="009758BB">
          <w:rPr>
            <w:rStyle w:val="Hyperlink"/>
            <w:noProof/>
          </w:rPr>
          <w:t>Section 1.6 – Linear Independence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5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7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C04E6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6" w:history="1">
        <w:r w:rsidR="00541DDD" w:rsidRPr="009758BB">
          <w:rPr>
            <w:rStyle w:val="Hyperlink"/>
            <w:noProof/>
          </w:rPr>
          <w:t>Section 1.7 – Introduction to Linear Transformation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6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8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C04E6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7" w:history="1">
        <w:r w:rsidR="00541DDD" w:rsidRPr="009758BB">
          <w:rPr>
            <w:rStyle w:val="Hyperlink"/>
            <w:noProof/>
          </w:rPr>
          <w:t>Chapter 2 – Matrix Algebra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7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9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C04E6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8" w:history="1">
        <w:r w:rsidR="00541DDD" w:rsidRPr="009758BB">
          <w:rPr>
            <w:rStyle w:val="Hyperlink"/>
            <w:noProof/>
          </w:rPr>
          <w:t>Section 2.1 – Matrix Operation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8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9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C04E6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9" w:history="1">
        <w:r w:rsidR="00541DDD" w:rsidRPr="009758BB">
          <w:rPr>
            <w:rStyle w:val="Hyperlink"/>
            <w:noProof/>
          </w:rPr>
          <w:t>Section 2.2 – The Inverse of a Matrix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9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0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C04E6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0" w:history="1">
        <w:r w:rsidR="00541DDD" w:rsidRPr="009758BB">
          <w:rPr>
            <w:rStyle w:val="Hyperlink"/>
            <w:noProof/>
          </w:rPr>
          <w:t>Section 2.3 – Characterizations of Invertible Matrice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0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1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C04E6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1" w:history="1">
        <w:r w:rsidR="00541DDD" w:rsidRPr="009758BB">
          <w:rPr>
            <w:rStyle w:val="Hyperlink"/>
            <w:noProof/>
          </w:rPr>
          <w:t>Chapter 3 – Determinant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1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2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C04E6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2" w:history="1">
        <w:r w:rsidR="00541DDD" w:rsidRPr="009758BB">
          <w:rPr>
            <w:rStyle w:val="Hyperlink"/>
            <w:noProof/>
          </w:rPr>
          <w:t>Section 3.1 – Introduction to Determinant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2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2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C04E6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3" w:history="1">
        <w:r w:rsidR="00541DDD" w:rsidRPr="009758BB">
          <w:rPr>
            <w:rStyle w:val="Hyperlink"/>
            <w:noProof/>
          </w:rPr>
          <w:t>Section 3.2 – Properties of Determinant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3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3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C04E6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4" w:history="1">
        <w:r w:rsidR="00541DDD" w:rsidRPr="009758BB">
          <w:rPr>
            <w:rStyle w:val="Hyperlink"/>
            <w:noProof/>
          </w:rPr>
          <w:t>Chapter 4 – Vector Space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4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4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C04E6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5" w:history="1">
        <w:r w:rsidR="00541DDD" w:rsidRPr="009758BB">
          <w:rPr>
            <w:rStyle w:val="Hyperlink"/>
            <w:noProof/>
          </w:rPr>
          <w:t>Section 4.1 – Vector Spaces and Subspace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5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4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C04E6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6" w:history="1">
        <w:r w:rsidR="00541DDD" w:rsidRPr="009758BB">
          <w:rPr>
            <w:rStyle w:val="Hyperlink"/>
            <w:noProof/>
          </w:rPr>
          <w:t>Section 4.2 – Null Spaces, Column Spaces, and Linear Transformation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6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5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C04E6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7" w:history="1">
        <w:r w:rsidR="00541DDD" w:rsidRPr="009758BB">
          <w:rPr>
            <w:rStyle w:val="Hyperlink"/>
            <w:noProof/>
          </w:rPr>
          <w:t>Section 4.3 – Linearly Independent Sets and Base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7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6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C04E6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8" w:history="1">
        <w:r w:rsidR="00541DDD" w:rsidRPr="009758BB">
          <w:rPr>
            <w:rStyle w:val="Hyperlink"/>
            <w:noProof/>
          </w:rPr>
          <w:t>Section 4.4 – Coordinate System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8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7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C04E6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9" w:history="1">
        <w:r w:rsidR="00541DDD" w:rsidRPr="009758BB">
          <w:rPr>
            <w:rStyle w:val="Hyperlink"/>
            <w:noProof/>
          </w:rPr>
          <w:t>Section 4.5 – The Dimension of a Vector Space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9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8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C04E6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0" w:history="1">
        <w:r w:rsidR="00541DDD" w:rsidRPr="009758BB">
          <w:rPr>
            <w:rStyle w:val="Hyperlink"/>
            <w:noProof/>
          </w:rPr>
          <w:t>Section 4.6 – Rank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0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9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C04E6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1" w:history="1">
        <w:r w:rsidR="00541DDD" w:rsidRPr="009758BB">
          <w:rPr>
            <w:rStyle w:val="Hyperlink"/>
            <w:noProof/>
          </w:rPr>
          <w:t>Chapter 5 – Eigenvalues and Eigenvector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1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0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C04E6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2" w:history="1">
        <w:r w:rsidR="00541DDD" w:rsidRPr="009758BB">
          <w:rPr>
            <w:rStyle w:val="Hyperlink"/>
            <w:noProof/>
          </w:rPr>
          <w:t>Section 5.1 – Eigenvectors and Eigenvalue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2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0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C04E6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3" w:history="1">
        <w:r w:rsidR="00541DDD" w:rsidRPr="009758BB">
          <w:rPr>
            <w:rStyle w:val="Hyperlink"/>
            <w:noProof/>
          </w:rPr>
          <w:t>Section 5.2 – The Characteristic Equation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3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1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C04E6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4" w:history="1">
        <w:r w:rsidR="00541DDD" w:rsidRPr="009758BB">
          <w:rPr>
            <w:rStyle w:val="Hyperlink"/>
            <w:noProof/>
          </w:rPr>
          <w:t>Section 5.3 – Diagonalization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4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2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C04E6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5" w:history="1">
        <w:r w:rsidR="00541DDD" w:rsidRPr="009758BB">
          <w:rPr>
            <w:rStyle w:val="Hyperlink"/>
            <w:noProof/>
          </w:rPr>
          <w:t>Chapter 6 – Orthogonality and Least Square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5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3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C04E6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6" w:history="1">
        <w:r w:rsidR="00541DDD" w:rsidRPr="009758BB">
          <w:rPr>
            <w:rStyle w:val="Hyperlink"/>
            <w:noProof/>
          </w:rPr>
          <w:t>Section 6.1 – Inner Product, Length, and Orthogonality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6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3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C04E6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7" w:history="1">
        <w:r w:rsidR="00541DDD" w:rsidRPr="009758BB">
          <w:rPr>
            <w:rStyle w:val="Hyperlink"/>
            <w:noProof/>
          </w:rPr>
          <w:t>Section 6.2 – Orthogonal Set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7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4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C04E6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8" w:history="1">
        <w:r w:rsidR="00541DDD" w:rsidRPr="009758BB">
          <w:rPr>
            <w:rStyle w:val="Hyperlink"/>
            <w:noProof/>
          </w:rPr>
          <w:t>Linear Algebra Theorem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8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5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7C04E6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9" w:history="1">
        <w:r w:rsidR="00541DDD" w:rsidRPr="009758BB">
          <w:rPr>
            <w:rStyle w:val="Hyperlink"/>
            <w:noProof/>
          </w:rPr>
          <w:t xml:space="preserve">Proofs for the Algebraic Properties of </w:t>
        </w:r>
        <m:oMath>
          <m:r>
            <m:rPr>
              <m:scr m:val="double-struck"/>
            </m:rPr>
            <w:rPr>
              <w:rStyle w:val="Hyperlink"/>
              <w:rFonts w:ascii="Cambria Math" w:hAnsi="Cambria Math"/>
              <w:noProof/>
            </w:rPr>
            <m:t>R</m:t>
          </m:r>
          <m:r>
            <m:rPr>
              <m:sty m:val="bi"/>
            </m:rPr>
            <w:rPr>
              <w:rStyle w:val="Hyperlink"/>
              <w:rFonts w:ascii="Cambria Math" w:hAnsi="Cambria Math"/>
              <w:noProof/>
            </w:rPr>
            <m:t>n</m:t>
          </m:r>
        </m:oMath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9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8</w:t>
        </w:r>
        <w:r w:rsidR="00541DDD">
          <w:rPr>
            <w:noProof/>
            <w:webHidden/>
          </w:rPr>
          <w:fldChar w:fldCharType="end"/>
        </w:r>
      </w:hyperlink>
    </w:p>
    <w:p w:rsidR="0097011F" w:rsidRPr="0097011F" w:rsidRDefault="0097011F" w:rsidP="0097011F">
      <w:pPr>
        <w:pStyle w:val="NoSpacing"/>
      </w:pPr>
      <w:r>
        <w:fldChar w:fldCharType="end"/>
      </w:r>
    </w:p>
    <w:p w:rsidR="0097011F" w:rsidRDefault="0097011F">
      <w:pPr>
        <w:rPr>
          <w:b/>
        </w:rPr>
      </w:pPr>
      <w:r>
        <w:rPr>
          <w:b/>
        </w:rPr>
        <w:br w:type="page"/>
      </w:r>
    </w:p>
    <w:p w:rsidR="008A2B95" w:rsidRDefault="008A2B95" w:rsidP="00277ACF">
      <w:pPr>
        <w:spacing w:line="240" w:lineRule="auto"/>
        <w:rPr>
          <w:b/>
        </w:rPr>
      </w:pPr>
    </w:p>
    <w:p w:rsidR="007C7378" w:rsidRPr="005D6C58" w:rsidRDefault="0097011F" w:rsidP="005D6C58">
      <w:pPr>
        <w:pStyle w:val="Heading1"/>
      </w:pPr>
      <w:bookmarkStart w:id="0" w:name="_Toc481803189"/>
      <w:r w:rsidRPr="005D6C58">
        <w:t>Linear Equations in Linear Algebra</w:t>
      </w:r>
      <w:bookmarkEnd w:id="0"/>
    </w:p>
    <w:p w:rsidR="0097011F" w:rsidRDefault="0097011F" w:rsidP="00277ACF">
      <w:pPr>
        <w:spacing w:line="240" w:lineRule="auto"/>
        <w:rPr>
          <w:b/>
        </w:rPr>
      </w:pPr>
    </w:p>
    <w:p w:rsidR="0097011F" w:rsidRPr="0097011F" w:rsidRDefault="0097011F" w:rsidP="005D6C58">
      <w:pPr>
        <w:pStyle w:val="Heading2"/>
      </w:pPr>
      <w:bookmarkStart w:id="1" w:name="_Toc481803190"/>
      <w:r w:rsidRPr="0097011F">
        <w:t>Systems of Linear Equations</w:t>
      </w:r>
      <w:bookmarkEnd w:id="1"/>
    </w:p>
    <w:p w:rsidR="009458AD" w:rsidRDefault="009458AD" w:rsidP="00277ACF">
      <w:pPr>
        <w:spacing w:line="240" w:lineRule="auto"/>
        <w:rPr>
          <w:b/>
        </w:rPr>
      </w:pPr>
    </w:p>
    <w:tbl>
      <w:tblPr>
        <w:tblStyle w:val="TableGrid"/>
        <w:tblW w:w="10748" w:type="dxa"/>
        <w:jc w:val="center"/>
        <w:tblInd w:w="-695" w:type="dxa"/>
        <w:tblLook w:val="04A0" w:firstRow="1" w:lastRow="0" w:firstColumn="1" w:lastColumn="0" w:noHBand="0" w:noVBand="1"/>
      </w:tblPr>
      <w:tblGrid>
        <w:gridCol w:w="3796"/>
        <w:gridCol w:w="1890"/>
        <w:gridCol w:w="2340"/>
        <w:gridCol w:w="2722"/>
      </w:tblGrid>
      <w:tr w:rsidR="009458AD" w:rsidTr="001C3BB7">
        <w:trPr>
          <w:trHeight w:val="39"/>
          <w:jc w:val="center"/>
        </w:trPr>
        <w:tc>
          <w:tcPr>
            <w:tcW w:w="3796" w:type="dxa"/>
            <w:vAlign w:val="center"/>
          </w:tcPr>
          <w:p w:rsidR="009458AD" w:rsidRDefault="003E12B8" w:rsidP="003E12B8">
            <w:pPr>
              <w:rPr>
                <w:rFonts w:eastAsiaTheme="minorEastAsia"/>
              </w:rPr>
            </w:pPr>
            <w:r w:rsidRPr="003E12B8">
              <w:rPr>
                <w:b/>
                <w:color w:val="0000FF"/>
              </w:rPr>
              <w:t>Linear Equation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n equation with </w:t>
            </w:r>
            <w:r w:rsidRPr="003E12B8">
              <w:rPr>
                <w:b/>
                <w:color w:val="00B050"/>
              </w:rPr>
              <w:t>variables</w:t>
            </w:r>
            <w:r w:rsidRPr="003E12B8">
              <w:rPr>
                <w:color w:val="00B05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 that </w:t>
            </w:r>
            <w:r w:rsidRPr="003E12B8">
              <w:rPr>
                <w:rFonts w:eastAsiaTheme="minorEastAsia"/>
                <w:b/>
                <w:color w:val="FF0000"/>
              </w:rPr>
              <w:t>can be written in the form</w:t>
            </w:r>
            <w:r>
              <w:rPr>
                <w:rFonts w:eastAsiaTheme="minorEastAsia"/>
              </w:rPr>
              <w:t>:</w:t>
            </w:r>
          </w:p>
          <w:p w:rsidR="003E12B8" w:rsidRPr="003E12B8" w:rsidRDefault="007C04E6" w:rsidP="003E12B8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b</m:t>
                </m:r>
              </m:oMath>
            </m:oMathPara>
          </w:p>
          <w:p w:rsidR="003E12B8" w:rsidRDefault="003E12B8" w:rsidP="003E12B8">
            <w:pPr>
              <w:rPr>
                <w:rFonts w:eastAsiaTheme="minorEastAsia"/>
                <w:b/>
                <w:color w:val="7030A0"/>
              </w:rPr>
            </w:pPr>
          </w:p>
          <w:p w:rsidR="003E12B8" w:rsidRPr="003E12B8" w:rsidRDefault="003E12B8" w:rsidP="003E12B8">
            <w:r w:rsidRPr="003E12B8">
              <w:rPr>
                <w:b/>
                <w:color w:val="0000FF"/>
              </w:rPr>
              <w:t>Coefficients:</w:t>
            </w:r>
            <w:r w:rsidRPr="003E12B8">
              <w:rPr>
                <w:rFonts w:eastAsiaTheme="minorEastAsia"/>
                <w:b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 w:rsidRPr="003E12B8">
              <w:rPr>
                <w:rFonts w:eastAsiaTheme="minorEastAsia"/>
                <w:b/>
              </w:rPr>
              <w:t xml:space="preserve"> </w:t>
            </w:r>
            <w:r w:rsidRPr="003E12B8">
              <w:rPr>
                <w:rFonts w:eastAsiaTheme="minorEastAsia"/>
              </w:rPr>
              <w:t xml:space="preserve">can be </w:t>
            </w:r>
            <w:r w:rsidRPr="00C1739A">
              <w:rPr>
                <w:rFonts w:eastAsiaTheme="minorEastAsia"/>
                <w:b/>
                <w:color w:val="FF0000"/>
              </w:rPr>
              <w:t>real or complex</w:t>
            </w:r>
          </w:p>
        </w:tc>
        <w:tc>
          <w:tcPr>
            <w:tcW w:w="1890" w:type="dxa"/>
            <w:vAlign w:val="center"/>
          </w:tcPr>
          <w:p w:rsidR="009458AD" w:rsidRPr="00712FCA" w:rsidRDefault="003E12B8" w:rsidP="00721C7C">
            <w:r w:rsidRPr="003E12B8">
              <w:rPr>
                <w:b/>
                <w:color w:val="0000FF"/>
              </w:rPr>
              <w:t>Linear System</w:t>
            </w:r>
            <w:r>
              <w:t xml:space="preserve"> or</w:t>
            </w:r>
            <w:r w:rsidRPr="003E12B8">
              <w:rPr>
                <w:b/>
                <w:color w:val="0000FF"/>
              </w:rPr>
              <w:t xml:space="preserve"> System of Linear Equations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Collection of </w:t>
            </w:r>
            <w:r w:rsidRPr="003E12B8">
              <w:rPr>
                <w:b/>
                <w:color w:val="FF0000"/>
              </w:rPr>
              <w:t>one o</w:t>
            </w:r>
            <w:r w:rsidR="00721C7C">
              <w:rPr>
                <w:b/>
                <w:color w:val="FF0000"/>
              </w:rPr>
              <w:t>r</w:t>
            </w:r>
            <w:r w:rsidRPr="003E12B8">
              <w:rPr>
                <w:b/>
                <w:color w:val="FF0000"/>
              </w:rPr>
              <w:t xml:space="preserve"> more linear equations</w:t>
            </w:r>
            <w:r>
              <w:t>.</w:t>
            </w:r>
          </w:p>
        </w:tc>
        <w:tc>
          <w:tcPr>
            <w:tcW w:w="2340" w:type="dxa"/>
            <w:vAlign w:val="center"/>
          </w:tcPr>
          <w:p w:rsidR="009458AD" w:rsidRPr="00712FCA" w:rsidRDefault="003E12B8" w:rsidP="009A57AA">
            <w:r w:rsidRPr="003E12B8">
              <w:rPr>
                <w:b/>
                <w:color w:val="0000FF"/>
              </w:rPr>
              <w:t>Solution:</w:t>
            </w:r>
            <w:r>
              <w:t xml:space="preserve"> A </w:t>
            </w:r>
            <w:r w:rsidR="009A57AA" w:rsidRPr="009A57AA">
              <w:rPr>
                <w:b/>
                <w:color w:val="00B050"/>
              </w:rPr>
              <w:t>set</w:t>
            </w:r>
            <w:r w:rsidRPr="009A57AA">
              <w:rPr>
                <w:b/>
                <w:color w:val="00B050"/>
              </w:rPr>
              <w:t xml:space="preserve"> of numbers</w:t>
            </w:r>
            <w:r w:rsidRPr="009A57AA">
              <w:rPr>
                <w:color w:val="00B05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)</m:t>
              </m:r>
            </m:oMath>
            <w:r>
              <w:rPr>
                <w:rFonts w:eastAsiaTheme="minorEastAsia"/>
              </w:rPr>
              <w:t xml:space="preserve"> </w:t>
            </w:r>
            <w:r w:rsidRPr="003E12B8">
              <w:rPr>
                <w:b/>
                <w:color w:val="FF0000"/>
              </w:rPr>
              <w:t>that makes each equation a true statement</w:t>
            </w:r>
            <w:r>
              <w:rPr>
                <w:rFonts w:eastAsiaTheme="minorEastAsia"/>
              </w:rPr>
              <w:t xml:space="preserve"> when substituted for variable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)</m:t>
              </m:r>
            </m:oMath>
            <w:r>
              <w:rPr>
                <w:rFonts w:eastAsiaTheme="minorEastAsia"/>
              </w:rPr>
              <w:t xml:space="preserve"> respectively.</w:t>
            </w:r>
          </w:p>
        </w:tc>
        <w:tc>
          <w:tcPr>
            <w:tcW w:w="2722" w:type="dxa"/>
            <w:vAlign w:val="center"/>
          </w:tcPr>
          <w:p w:rsidR="00AD44FA" w:rsidRDefault="003E12B8" w:rsidP="006F1AD9">
            <w:r w:rsidRPr="003E12B8">
              <w:rPr>
                <w:b/>
                <w:color w:val="0000FF"/>
              </w:rPr>
              <w:t>Solution Set:</w:t>
            </w:r>
            <w:r>
              <w:t xml:space="preserve"> Set of </w:t>
            </w:r>
            <w:r w:rsidRPr="003E12B8">
              <w:rPr>
                <w:b/>
                <w:color w:val="FF0000"/>
              </w:rPr>
              <w:t xml:space="preserve">all possible solutions </w:t>
            </w:r>
            <w:r>
              <w:t>for a linear system.</w:t>
            </w:r>
          </w:p>
          <w:p w:rsidR="009458AD" w:rsidRDefault="00AD44FA" w:rsidP="006F1AD9">
            <w:r>
              <w:t xml:space="preserve"> </w:t>
            </w:r>
          </w:p>
          <w:p w:rsidR="00AD44FA" w:rsidRPr="00AD44FA" w:rsidRDefault="00AD44FA" w:rsidP="006F1AD9">
            <w:pPr>
              <w:rPr>
                <w:b/>
                <w:color w:val="0000FF"/>
              </w:rPr>
            </w:pPr>
            <w:r w:rsidRPr="00AD44FA">
              <w:rPr>
                <w:b/>
                <w:color w:val="0000FF"/>
              </w:rPr>
              <w:t>Possible Solution Sets:</w:t>
            </w:r>
          </w:p>
          <w:p w:rsidR="00AD44FA" w:rsidRP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No solution</w:t>
            </w:r>
          </w:p>
          <w:p w:rsid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One solution</w:t>
            </w:r>
          </w:p>
          <w:p w:rsidR="00AD44FA" w:rsidRP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Infinite solutions</w:t>
            </w:r>
          </w:p>
        </w:tc>
      </w:tr>
    </w:tbl>
    <w:p w:rsidR="00C40FC9" w:rsidRDefault="00C40FC9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277ACF" w:rsidRPr="00C40FC9" w:rsidRDefault="00277ACF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1982"/>
        <w:gridCol w:w="1890"/>
        <w:gridCol w:w="2250"/>
        <w:gridCol w:w="4538"/>
      </w:tblGrid>
      <w:tr w:rsidR="00984E15" w:rsidTr="001C3BB7">
        <w:trPr>
          <w:trHeight w:val="881"/>
          <w:jc w:val="center"/>
        </w:trPr>
        <w:tc>
          <w:tcPr>
            <w:tcW w:w="1982" w:type="dxa"/>
            <w:vAlign w:val="center"/>
          </w:tcPr>
          <w:p w:rsidR="00984E15" w:rsidRPr="00C40FC9" w:rsidRDefault="00984E15" w:rsidP="00DA7ED8">
            <w:pPr>
              <w:rPr>
                <w:rFonts w:eastAsiaTheme="minorEastAsia"/>
                <w:b/>
                <w:color w:val="7030A0"/>
              </w:rPr>
            </w:pPr>
            <w:r>
              <w:rPr>
                <w:b/>
                <w:color w:val="0000FF"/>
              </w:rPr>
              <w:t>Consistent Linear System</w:t>
            </w:r>
            <w:r w:rsidRPr="003E12B8">
              <w:rPr>
                <w:color w:val="0000FF"/>
              </w:rPr>
              <w:t xml:space="preserve"> </w:t>
            </w:r>
            <w:r>
              <w:t>– Has</w:t>
            </w:r>
            <w:r w:rsidRPr="00C40FC9">
              <w:rPr>
                <w:b/>
                <w:color w:val="FF0000"/>
              </w:rPr>
              <w:t xml:space="preserve"> one or </w:t>
            </w:r>
            <w:r w:rsidR="00DA7ED8">
              <w:rPr>
                <w:b/>
                <w:color w:val="FF0000"/>
              </w:rPr>
              <w:t>infinite</w:t>
            </w:r>
            <w:r w:rsidRPr="00C40FC9">
              <w:rPr>
                <w:b/>
                <w:color w:val="FF0000"/>
              </w:rPr>
              <w:t xml:space="preserve"> solutions</w:t>
            </w:r>
          </w:p>
        </w:tc>
        <w:tc>
          <w:tcPr>
            <w:tcW w:w="1890" w:type="dxa"/>
            <w:vMerge w:val="restart"/>
            <w:vAlign w:val="center"/>
          </w:tcPr>
          <w:p w:rsidR="00984E15" w:rsidRPr="00712FCA" w:rsidRDefault="00984E15" w:rsidP="0063447D">
            <w:r>
              <w:rPr>
                <w:b/>
                <w:color w:val="0000FF"/>
              </w:rPr>
              <w:t>Coefficient Matrix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 matrix containing the </w:t>
            </w:r>
            <w:r w:rsidRPr="0063447D">
              <w:rPr>
                <w:b/>
                <w:color w:val="FF0000"/>
              </w:rPr>
              <w:t>coefficients for each variable in each equation</w:t>
            </w:r>
            <w:r w:rsidRPr="0063447D">
              <w:rPr>
                <w:color w:val="FF0000"/>
              </w:rPr>
              <w:t xml:space="preserve"> </w:t>
            </w:r>
            <w:r>
              <w:t>in the linear system.</w:t>
            </w:r>
          </w:p>
        </w:tc>
        <w:tc>
          <w:tcPr>
            <w:tcW w:w="2250" w:type="dxa"/>
            <w:vMerge w:val="restart"/>
            <w:vAlign w:val="center"/>
          </w:tcPr>
          <w:p w:rsidR="00984E15" w:rsidRPr="00712FCA" w:rsidRDefault="00984E15" w:rsidP="0063447D">
            <w:r>
              <w:rPr>
                <w:b/>
                <w:color w:val="0000FF"/>
              </w:rPr>
              <w:t>Augmented Matrix</w:t>
            </w:r>
            <w:r w:rsidRPr="003E12B8">
              <w:rPr>
                <w:color w:val="0000FF"/>
              </w:rPr>
              <w:t xml:space="preserve"> </w:t>
            </w:r>
            <w:r w:rsidRPr="0063447D">
              <w:t xml:space="preserve">– A </w:t>
            </w:r>
            <w:r>
              <w:t xml:space="preserve">matrix of a system containing the </w:t>
            </w:r>
            <w:r w:rsidRPr="0063447D">
              <w:rPr>
                <w:b/>
                <w:color w:val="FF0000"/>
              </w:rPr>
              <w:t xml:space="preserve">coefficient matrix </w:t>
            </w:r>
            <w:r w:rsidRPr="0063447D">
              <w:rPr>
                <w:b/>
                <w:color w:val="E36C0A" w:themeColor="accent6" w:themeShade="BF"/>
              </w:rPr>
              <w:t>and</w:t>
            </w:r>
            <w:r w:rsidRPr="0063447D">
              <w:rPr>
                <w:color w:val="E36C0A" w:themeColor="accent6" w:themeShade="BF"/>
              </w:rPr>
              <w:t xml:space="preserve"> </w:t>
            </w:r>
            <w:r w:rsidRPr="0063447D">
              <w:rPr>
                <w:b/>
                <w:color w:val="00B050"/>
              </w:rPr>
              <w:t>an added column containing the constants</w:t>
            </w:r>
            <w:r w:rsidRPr="0063447D">
              <w:rPr>
                <w:color w:val="00B050"/>
              </w:rPr>
              <w:t xml:space="preserve"> </w:t>
            </w:r>
            <w:r>
              <w:t xml:space="preserve">from the </w:t>
            </w:r>
            <w:r w:rsidRPr="00721C7C">
              <w:rPr>
                <w:b/>
                <w:i/>
                <w:color w:val="7030A0"/>
              </w:rPr>
              <w:t>right hand side</w:t>
            </w:r>
            <w:r w:rsidRPr="0063447D">
              <w:rPr>
                <w:color w:val="7030A0"/>
              </w:rPr>
              <w:t xml:space="preserve"> </w:t>
            </w:r>
            <w:r>
              <w:t>of the equation.</w:t>
            </w:r>
          </w:p>
        </w:tc>
        <w:tc>
          <w:tcPr>
            <w:tcW w:w="4538" w:type="dxa"/>
            <w:vMerge w:val="restart"/>
            <w:vAlign w:val="center"/>
          </w:tcPr>
          <w:p w:rsidR="00984E15" w:rsidRPr="00881436" w:rsidRDefault="00984E15" w:rsidP="00881436">
            <w:pPr>
              <w:jc w:val="center"/>
              <w:rPr>
                <w:b/>
                <w:color w:val="0000FF"/>
              </w:rPr>
            </w:pPr>
            <w:r w:rsidRPr="00881436">
              <w:rPr>
                <w:b/>
                <w:color w:val="0000FF"/>
              </w:rPr>
              <w:t>Techniques to Simplify a Linear System</w:t>
            </w:r>
          </w:p>
          <w:p w:rsidR="00984E15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Replace </w:t>
            </w:r>
            <w:r w:rsidRPr="00881436">
              <w:t xml:space="preserve">one equation with </w:t>
            </w:r>
            <w:r w:rsidRPr="000A1ABF">
              <w:rPr>
                <w:b/>
                <w:color w:val="FF0000"/>
              </w:rPr>
              <w:t>sum of itself and the multiple of another linear system</w:t>
            </w:r>
            <w:r w:rsidRPr="000A1ABF">
              <w:rPr>
                <w:color w:val="FF0000"/>
              </w:rPr>
              <w:t xml:space="preserve"> </w:t>
            </w:r>
            <w:r w:rsidRPr="00881436">
              <w:t>(equation)</w:t>
            </w:r>
          </w:p>
          <w:p w:rsidR="00984E15" w:rsidRDefault="00984E15" w:rsidP="00881436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984E15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nterchange </w:t>
            </w:r>
            <w:r w:rsidRPr="00881436">
              <w:t>two equations</w:t>
            </w:r>
          </w:p>
          <w:p w:rsidR="00984E15" w:rsidRDefault="00984E15" w:rsidP="00881436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984E15" w:rsidRPr="00881436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Multiply all terms </w:t>
            </w:r>
            <w:r w:rsidRPr="00881436">
              <w:t xml:space="preserve">in an equation by a </w:t>
            </w:r>
            <w:r w:rsidRPr="00881436">
              <w:rPr>
                <w:b/>
                <w:color w:val="FF0000"/>
              </w:rPr>
              <w:t>non-zero constant</w:t>
            </w:r>
          </w:p>
        </w:tc>
      </w:tr>
      <w:tr w:rsidR="00984E15" w:rsidTr="001C3BB7">
        <w:trPr>
          <w:trHeight w:val="417"/>
          <w:jc w:val="center"/>
        </w:trPr>
        <w:tc>
          <w:tcPr>
            <w:tcW w:w="1982" w:type="dxa"/>
            <w:vAlign w:val="center"/>
          </w:tcPr>
          <w:p w:rsidR="00984E15" w:rsidRDefault="00984E15" w:rsidP="006F1AD9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nconsistent Linear System</w:t>
            </w:r>
            <w:r w:rsidRPr="003E12B8">
              <w:rPr>
                <w:color w:val="0000FF"/>
              </w:rPr>
              <w:t xml:space="preserve"> </w:t>
            </w:r>
            <w:r>
              <w:t>– Has no solution</w:t>
            </w:r>
          </w:p>
        </w:tc>
        <w:tc>
          <w:tcPr>
            <w:tcW w:w="1890" w:type="dxa"/>
            <w:vMerge/>
            <w:vAlign w:val="center"/>
          </w:tcPr>
          <w:p w:rsidR="00984E15" w:rsidRDefault="00984E15" w:rsidP="0063447D">
            <w:pPr>
              <w:rPr>
                <w:b/>
                <w:color w:val="0000FF"/>
              </w:rPr>
            </w:pPr>
          </w:p>
        </w:tc>
        <w:tc>
          <w:tcPr>
            <w:tcW w:w="2250" w:type="dxa"/>
            <w:vMerge/>
            <w:vAlign w:val="center"/>
          </w:tcPr>
          <w:p w:rsidR="00984E15" w:rsidRDefault="00984E15" w:rsidP="0063447D">
            <w:pPr>
              <w:rPr>
                <w:b/>
                <w:color w:val="0000FF"/>
              </w:rPr>
            </w:pPr>
          </w:p>
        </w:tc>
        <w:tc>
          <w:tcPr>
            <w:tcW w:w="4538" w:type="dxa"/>
            <w:vMerge/>
            <w:vAlign w:val="center"/>
          </w:tcPr>
          <w:p w:rsidR="00984E15" w:rsidRPr="00881436" w:rsidRDefault="00984E15" w:rsidP="00881436">
            <w:pPr>
              <w:jc w:val="center"/>
              <w:rPr>
                <w:b/>
                <w:color w:val="0000FF"/>
              </w:rPr>
            </w:pPr>
          </w:p>
        </w:tc>
      </w:tr>
    </w:tbl>
    <w:p w:rsidR="00757704" w:rsidRDefault="00757704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277ACF" w:rsidRPr="001C3BB7" w:rsidRDefault="00277ACF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3240"/>
        <w:gridCol w:w="2358"/>
        <w:gridCol w:w="1872"/>
        <w:gridCol w:w="3190"/>
      </w:tblGrid>
      <w:tr w:rsidR="00757704" w:rsidTr="00E102E3">
        <w:trPr>
          <w:trHeight w:val="39"/>
          <w:jc w:val="center"/>
        </w:trPr>
        <w:tc>
          <w:tcPr>
            <w:tcW w:w="3240" w:type="dxa"/>
            <w:vAlign w:val="center"/>
          </w:tcPr>
          <w:p w:rsidR="00757704" w:rsidRPr="003E12B8" w:rsidRDefault="00757704" w:rsidP="00757704">
            <w:r>
              <w:rPr>
                <w:b/>
                <w:color w:val="0000FF"/>
              </w:rPr>
              <w:t>Row Equivalent Matrices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ny two matrices where a </w:t>
            </w:r>
            <w:r w:rsidRPr="00757704">
              <w:rPr>
                <w:b/>
                <w:color w:val="FF0000"/>
              </w:rPr>
              <w:t xml:space="preserve">series of elementary row operations </w:t>
            </w:r>
            <w:r>
              <w:t>can transform one matrix into another.</w:t>
            </w:r>
          </w:p>
        </w:tc>
        <w:tc>
          <w:tcPr>
            <w:tcW w:w="2358" w:type="dxa"/>
            <w:vAlign w:val="center"/>
          </w:tcPr>
          <w:p w:rsidR="00757704" w:rsidRPr="00712FCA" w:rsidRDefault="00757704" w:rsidP="00845E20">
            <w:r w:rsidRPr="00757704">
              <w:rPr>
                <w:b/>
                <w:color w:val="0000FF"/>
              </w:rPr>
              <w:t>Row Operation Reversibility</w:t>
            </w:r>
            <w:r>
              <w:t xml:space="preserve"> – All row operations can be undone to get the previous matrix</w:t>
            </w:r>
          </w:p>
        </w:tc>
        <w:tc>
          <w:tcPr>
            <w:tcW w:w="1872" w:type="dxa"/>
            <w:vAlign w:val="center"/>
          </w:tcPr>
          <w:p w:rsidR="00757704" w:rsidRPr="00712FCA" w:rsidRDefault="00522248" w:rsidP="00522248"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m×n</m:t>
              </m:r>
            </m:oMath>
            <w:r>
              <w:rPr>
                <w:rFonts w:eastAsiaTheme="minorEastAsia"/>
                <w:b/>
                <w:color w:val="0000FF"/>
              </w:rPr>
              <w:t xml:space="preserve"> </w:t>
            </w:r>
            <w:r w:rsidR="00757704" w:rsidRPr="00757704">
              <w:rPr>
                <w:b/>
                <w:color w:val="0000FF"/>
              </w:rPr>
              <w:t>Matrix</w:t>
            </w:r>
            <w:r w:rsidR="00757704">
              <w:rPr>
                <w:rFonts w:eastAsiaTheme="minorEastAsia"/>
              </w:rPr>
              <w:t xml:space="preserve"> – Composed of </w:t>
            </w:r>
            <m:oMath>
              <m:r>
                <w:rPr>
                  <w:rFonts w:ascii="Cambria Math" w:eastAsiaTheme="minorEastAsia" w:hAnsi="Cambria Math"/>
                </w:rPr>
                <m:t>m</m:t>
              </m:r>
            </m:oMath>
            <w:r w:rsidR="00757704">
              <w:rPr>
                <w:rFonts w:eastAsiaTheme="minorEastAsia"/>
              </w:rPr>
              <w:t xml:space="preserve"> rows of </w:t>
            </w:r>
            <m:oMath>
              <m:r>
                <w:rPr>
                  <w:rFonts w:ascii="Cambria Math" w:eastAsiaTheme="minorEastAsia" w:hAnsi="Cambria Math"/>
                </w:rPr>
                <m:t>n</m:t>
              </m:r>
            </m:oMath>
            <w:r w:rsidR="00757704">
              <w:rPr>
                <w:rFonts w:eastAsiaTheme="minorEastAsia"/>
              </w:rPr>
              <w:t xml:space="preserve"> columns</w:t>
            </w:r>
          </w:p>
        </w:tc>
        <w:tc>
          <w:tcPr>
            <w:tcW w:w="3190" w:type="dxa"/>
            <w:vAlign w:val="center"/>
          </w:tcPr>
          <w:p w:rsidR="00757704" w:rsidRPr="00757704" w:rsidRDefault="00E102E3" w:rsidP="00757704">
            <w:pPr>
              <w:rPr>
                <w:b/>
                <w:color w:val="E36C0A" w:themeColor="accent6" w:themeShade="BF"/>
              </w:rPr>
            </w:pPr>
            <w:r w:rsidRPr="00E102E3">
              <w:rPr>
                <w:b/>
                <w:color w:val="0000FF"/>
              </w:rPr>
              <w:t>Equivalent Linear Systems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102E3">
              <w:t xml:space="preserve">– Any two linear systems with the </w:t>
            </w:r>
            <w:r w:rsidRPr="00E102E3">
              <w:rPr>
                <w:b/>
                <w:color w:val="FF0000"/>
              </w:rPr>
              <w:t>same solution set</w:t>
            </w:r>
            <w:r w:rsidRPr="00E102E3">
              <w:t>.</w:t>
            </w:r>
          </w:p>
        </w:tc>
      </w:tr>
    </w:tbl>
    <w:p w:rsidR="00E102E3" w:rsidRDefault="00E102E3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277ACF" w:rsidRPr="00C40FC9" w:rsidRDefault="00277ACF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2790"/>
        <w:gridCol w:w="1548"/>
        <w:gridCol w:w="2160"/>
        <w:gridCol w:w="4162"/>
      </w:tblGrid>
      <w:tr w:rsidR="00E102E3" w:rsidTr="00E102E3">
        <w:trPr>
          <w:trHeight w:val="1758"/>
          <w:jc w:val="center"/>
        </w:trPr>
        <w:tc>
          <w:tcPr>
            <w:tcW w:w="2790" w:type="dxa"/>
            <w:vAlign w:val="center"/>
          </w:tcPr>
          <w:p w:rsidR="00E102E3" w:rsidRPr="00E102E3" w:rsidRDefault="00E102E3" w:rsidP="007B6335">
            <w:pPr>
              <w:jc w:val="center"/>
              <w:rPr>
                <w:b/>
                <w:color w:val="0000FF"/>
              </w:rPr>
            </w:pPr>
            <w:r w:rsidRPr="00E102E3">
              <w:rPr>
                <w:b/>
                <w:color w:val="0000FF"/>
              </w:rPr>
              <w:t xml:space="preserve">Approaches to Find </w:t>
            </w:r>
            <w:r w:rsidR="007B6335">
              <w:rPr>
                <w:b/>
                <w:color w:val="0000FF"/>
              </w:rPr>
              <w:t xml:space="preserve">the </w:t>
            </w:r>
            <w:r w:rsidRPr="00E102E3">
              <w:rPr>
                <w:b/>
                <w:color w:val="0000FF"/>
              </w:rPr>
              <w:t>Solution Set of a Linear System</w:t>
            </w:r>
          </w:p>
          <w:p w:rsidR="00E102E3" w:rsidRDefault="00E102E3" w:rsidP="00501BE4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 w:rsidRPr="00E102E3">
              <w:rPr>
                <w:b/>
                <w:color w:val="E36C0A" w:themeColor="accent6" w:themeShade="BF"/>
              </w:rPr>
              <w:t>Solve equations by substitution.</w:t>
            </w:r>
          </w:p>
          <w:p w:rsidR="00E102E3" w:rsidRDefault="00E102E3" w:rsidP="00501BE4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Multiply and add the equations</w:t>
            </w:r>
          </w:p>
          <w:p w:rsidR="00E102E3" w:rsidRDefault="00E102E3" w:rsidP="00501BE4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Graphically</w:t>
            </w:r>
          </w:p>
          <w:p w:rsidR="00E102E3" w:rsidRPr="00E102E3" w:rsidRDefault="00E102E3" w:rsidP="00501BE4">
            <w:pPr>
              <w:pStyle w:val="ListParagraph"/>
              <w:numPr>
                <w:ilvl w:val="1"/>
                <w:numId w:val="6"/>
              </w:numPr>
            </w:pPr>
            <w:r w:rsidRPr="00E102E3">
              <w:t>Look at</w:t>
            </w:r>
            <w:r w:rsidR="003151A4">
              <w:t xml:space="preserve"> the</w:t>
            </w:r>
            <w:r w:rsidRPr="00E102E3">
              <w:t xml:space="preserve"> intersection of the equations.</w:t>
            </w:r>
          </w:p>
        </w:tc>
        <w:tc>
          <w:tcPr>
            <w:tcW w:w="1548" w:type="dxa"/>
            <w:vAlign w:val="center"/>
          </w:tcPr>
          <w:p w:rsidR="00E102E3" w:rsidRPr="00712FCA" w:rsidRDefault="00E102E3" w:rsidP="00845E20"/>
        </w:tc>
        <w:tc>
          <w:tcPr>
            <w:tcW w:w="2160" w:type="dxa"/>
            <w:vAlign w:val="center"/>
          </w:tcPr>
          <w:p w:rsidR="00E102E3" w:rsidRPr="00712FCA" w:rsidRDefault="00E102E3" w:rsidP="00845E20"/>
        </w:tc>
        <w:tc>
          <w:tcPr>
            <w:tcW w:w="4162" w:type="dxa"/>
            <w:vAlign w:val="center"/>
          </w:tcPr>
          <w:p w:rsidR="00E102E3" w:rsidRPr="001C3BB7" w:rsidRDefault="00E102E3" w:rsidP="001C3BB7">
            <w:pPr>
              <w:rPr>
                <w:b/>
                <w:color w:val="E36C0A" w:themeColor="accent6" w:themeShade="BF"/>
              </w:rPr>
            </w:pPr>
          </w:p>
        </w:tc>
      </w:tr>
    </w:tbl>
    <w:p w:rsidR="00E102E3" w:rsidRDefault="00E102E3" w:rsidP="00E102E3">
      <w:pPr>
        <w:rPr>
          <w:b/>
        </w:rPr>
      </w:pPr>
    </w:p>
    <w:p w:rsidR="009458AD" w:rsidRDefault="009458AD" w:rsidP="009458AD">
      <w:pPr>
        <w:rPr>
          <w:b/>
        </w:rPr>
      </w:pPr>
    </w:p>
    <w:p w:rsidR="00E102E3" w:rsidRDefault="00E102E3" w:rsidP="009458AD">
      <w:pPr>
        <w:rPr>
          <w:b/>
        </w:rPr>
      </w:pPr>
    </w:p>
    <w:p w:rsidR="00E102E3" w:rsidRDefault="00E102E3" w:rsidP="009458AD">
      <w:pPr>
        <w:rPr>
          <w:b/>
        </w:rPr>
      </w:pPr>
    </w:p>
    <w:p w:rsidR="008A2B95" w:rsidRDefault="008A2B95" w:rsidP="008A2B95">
      <w:pPr>
        <w:rPr>
          <w:b/>
        </w:rPr>
      </w:pPr>
    </w:p>
    <w:p w:rsidR="009458AD" w:rsidRDefault="009458AD" w:rsidP="008A2B95">
      <w:pPr>
        <w:rPr>
          <w:b/>
        </w:rPr>
      </w:pPr>
    </w:p>
    <w:p w:rsidR="009458AD" w:rsidRDefault="009458AD" w:rsidP="008A2B95">
      <w:pPr>
        <w:rPr>
          <w:b/>
        </w:rPr>
      </w:pPr>
    </w:p>
    <w:p w:rsidR="00CB4986" w:rsidRDefault="00CB4986">
      <w:pPr>
        <w:rPr>
          <w:b/>
          <w:sz w:val="22"/>
        </w:rPr>
      </w:pPr>
      <w:r>
        <w:rPr>
          <w:b/>
          <w:sz w:val="22"/>
        </w:rPr>
        <w:br w:type="page"/>
      </w:r>
    </w:p>
    <w:p w:rsidR="008A2B95" w:rsidRPr="00836F96" w:rsidRDefault="008A2B95" w:rsidP="005D6C58">
      <w:pPr>
        <w:pStyle w:val="Heading2"/>
      </w:pPr>
      <w:bookmarkStart w:id="2" w:name="_Toc481803191"/>
      <w:r w:rsidRPr="00836F96">
        <w:lastRenderedPageBreak/>
        <w:t>Row Reduction and Echelon Forms</w:t>
      </w:r>
      <w:bookmarkEnd w:id="2"/>
    </w:p>
    <w:p w:rsidR="00CB4986" w:rsidRDefault="00CB4986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C53D8F" w:rsidRPr="00C53D8F" w:rsidRDefault="00C53D8F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69" w:type="dxa"/>
        <w:jc w:val="center"/>
        <w:tblInd w:w="-1616" w:type="dxa"/>
        <w:tblLook w:val="04A0" w:firstRow="1" w:lastRow="0" w:firstColumn="1" w:lastColumn="0" w:noHBand="0" w:noVBand="1"/>
      </w:tblPr>
      <w:tblGrid>
        <w:gridCol w:w="1587"/>
        <w:gridCol w:w="2925"/>
        <w:gridCol w:w="1935"/>
        <w:gridCol w:w="1440"/>
        <w:gridCol w:w="1530"/>
        <w:gridCol w:w="2252"/>
      </w:tblGrid>
      <w:tr w:rsidR="00A1506D" w:rsidTr="00A1506D">
        <w:trPr>
          <w:trHeight w:val="222"/>
          <w:jc w:val="center"/>
        </w:trPr>
        <w:tc>
          <w:tcPr>
            <w:tcW w:w="1587" w:type="dxa"/>
            <w:vMerge w:val="restart"/>
            <w:tcBorders>
              <w:right w:val="single" w:sz="12" w:space="0" w:color="auto"/>
            </w:tcBorders>
            <w:vAlign w:val="center"/>
          </w:tcPr>
          <w:p w:rsidR="00A1506D" w:rsidRPr="00CB4986" w:rsidRDefault="00A1506D" w:rsidP="00CB4986">
            <w:pPr>
              <w:rPr>
                <w:rFonts w:eastAsiaTheme="minorEastAsia"/>
              </w:rPr>
            </w:pPr>
          </w:p>
        </w:tc>
        <w:tc>
          <w:tcPr>
            <w:tcW w:w="10082" w:type="dxa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1506D" w:rsidRPr="00E05CDE" w:rsidRDefault="00A1506D" w:rsidP="00BF5938">
            <w:pPr>
              <w:jc w:val="center"/>
              <w:rPr>
                <w:rFonts w:eastAsiaTheme="minorEastAsia"/>
                <w:b/>
                <w:sz w:val="22"/>
              </w:rPr>
            </w:pPr>
            <w:r w:rsidRPr="00E05CDE">
              <w:rPr>
                <w:rFonts w:eastAsiaTheme="minorEastAsia"/>
                <w:b/>
                <w:sz w:val="22"/>
              </w:rPr>
              <w:t>Key Properties</w:t>
            </w:r>
          </w:p>
        </w:tc>
      </w:tr>
      <w:tr w:rsidR="00A1506D" w:rsidTr="00A1506D">
        <w:trPr>
          <w:trHeight w:val="221"/>
          <w:jc w:val="center"/>
        </w:trPr>
        <w:tc>
          <w:tcPr>
            <w:tcW w:w="1587" w:type="dxa"/>
            <w:vMerge/>
            <w:tcBorders>
              <w:right w:val="single" w:sz="12" w:space="0" w:color="auto"/>
            </w:tcBorders>
            <w:vAlign w:val="center"/>
          </w:tcPr>
          <w:p w:rsidR="00A1506D" w:rsidRPr="00CB4986" w:rsidRDefault="00A1506D" w:rsidP="00CB4986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25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A1506D" w:rsidRPr="002B692D" w:rsidRDefault="00A1506D" w:rsidP="00BF5938">
            <w:r w:rsidRPr="002B692D">
              <w:t xml:space="preserve">If </w:t>
            </w:r>
            <w:r w:rsidRPr="002B692D">
              <w:rPr>
                <w:b/>
                <w:color w:val="FF0000"/>
              </w:rPr>
              <w:t>two augmented matrices are row equivalent</w:t>
            </w:r>
            <w:r w:rsidRPr="002B692D">
              <w:t xml:space="preserve">, then the systems </w:t>
            </w:r>
            <w:r w:rsidRPr="002B692D">
              <w:rPr>
                <w:b/>
                <w:color w:val="00B050"/>
              </w:rPr>
              <w:t>have the same solution set</w:t>
            </w:r>
            <w:r w:rsidRPr="002B692D">
              <w:t>.</w:t>
            </w:r>
          </w:p>
        </w:tc>
        <w:tc>
          <w:tcPr>
            <w:tcW w:w="1935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1506D" w:rsidRPr="00BF5938" w:rsidRDefault="00A1506D" w:rsidP="00BF5938">
            <w:pPr>
              <w:rPr>
                <w:b/>
              </w:rPr>
            </w:pPr>
            <w:r w:rsidRPr="00BF5938">
              <w:rPr>
                <w:rFonts w:eastAsiaTheme="minorEastAsia"/>
                <w:b/>
                <w:color w:val="0000FF"/>
              </w:rPr>
              <w:t>Reduced echelon form</w:t>
            </w:r>
            <w:r w:rsidRPr="00BF5938">
              <w:rPr>
                <w:b/>
                <w:color w:val="FF0000"/>
              </w:rPr>
              <w:t xml:space="preserve"> </w:t>
            </w:r>
            <w:r w:rsidRPr="00BF5938">
              <w:rPr>
                <w:b/>
                <w:color w:val="00B050"/>
              </w:rPr>
              <w:t>is unique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1506D" w:rsidRDefault="00A1506D" w:rsidP="00CB4986">
            <w:r>
              <w:rPr>
                <w:rFonts w:eastAsiaTheme="minorEastAsia"/>
                <w:b/>
                <w:color w:val="0000FF"/>
              </w:rPr>
              <w:t>E</w:t>
            </w:r>
            <w:r w:rsidRPr="00BF5938">
              <w:rPr>
                <w:rFonts w:eastAsiaTheme="minorEastAsia"/>
                <w:b/>
                <w:color w:val="0000FF"/>
              </w:rPr>
              <w:t>chelon form</w:t>
            </w:r>
            <w:r w:rsidRPr="00BF5938">
              <w:rPr>
                <w:b/>
                <w:color w:val="FF0000"/>
              </w:rPr>
              <w:t xml:space="preserve"> is not unique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A1506D" w:rsidRDefault="00A1506D" w:rsidP="00CB4986">
            <w:r>
              <w:t>All linear systems have a reduced echelon form.</w:t>
            </w:r>
          </w:p>
        </w:tc>
        <w:tc>
          <w:tcPr>
            <w:tcW w:w="2252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1506D" w:rsidRDefault="00A1506D" w:rsidP="00CB4986">
            <w:r w:rsidRPr="00E05CDE">
              <w:rPr>
                <w:rFonts w:eastAsiaTheme="minorEastAsia"/>
                <w:b/>
                <w:color w:val="0000FF"/>
              </w:rPr>
              <w:t>Location of leading entries</w:t>
            </w:r>
            <w:r>
              <w:t xml:space="preserve"> is the </w:t>
            </w:r>
            <w:r w:rsidRPr="00E05CDE">
              <w:rPr>
                <w:b/>
                <w:color w:val="FF0000"/>
              </w:rPr>
              <w:t>same between standard and reduced echelon form.</w:t>
            </w:r>
          </w:p>
        </w:tc>
      </w:tr>
    </w:tbl>
    <w:p w:rsidR="00CB4986" w:rsidRDefault="00CB4986" w:rsidP="0049554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495545" w:rsidRPr="00C756F0" w:rsidRDefault="00495545" w:rsidP="0049554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058"/>
        <w:gridCol w:w="4410"/>
        <w:gridCol w:w="2124"/>
      </w:tblGrid>
      <w:tr w:rsidR="00E05851" w:rsidTr="00E05851">
        <w:trPr>
          <w:trHeight w:val="1259"/>
        </w:trPr>
        <w:tc>
          <w:tcPr>
            <w:tcW w:w="5058" w:type="dxa"/>
            <w:vAlign w:val="center"/>
          </w:tcPr>
          <w:p w:rsidR="00E05851" w:rsidRPr="00264604" w:rsidRDefault="00E05851" w:rsidP="00E05851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64604">
              <w:rPr>
                <w:rFonts w:eastAsiaTheme="minorEastAsia"/>
                <w:b/>
                <w:color w:val="0000FF"/>
              </w:rPr>
              <w:t xml:space="preserve">Echelon Matrix </w:t>
            </w:r>
            <w:r w:rsidRPr="00280ED1">
              <w:rPr>
                <w:b/>
                <w:color w:val="FF0000"/>
              </w:rPr>
              <w:t>Criteria</w:t>
            </w:r>
          </w:p>
          <w:p w:rsidR="00E05851" w:rsidRPr="00264604" w:rsidRDefault="00E05851" w:rsidP="00501BE4">
            <w:pPr>
              <w:pStyle w:val="ListParagraph"/>
              <w:numPr>
                <w:ilvl w:val="0"/>
                <w:numId w:val="4"/>
              </w:numPr>
              <w:rPr>
                <w:b/>
                <w:color w:val="E36C0A" w:themeColor="accent6" w:themeShade="BF"/>
              </w:rPr>
            </w:pPr>
            <w:r w:rsidRPr="00264604">
              <w:rPr>
                <w:b/>
                <w:color w:val="E36C0A" w:themeColor="accent6" w:themeShade="BF"/>
              </w:rPr>
              <w:t>All non-zero rows are above all zero rows.</w:t>
            </w:r>
          </w:p>
          <w:p w:rsidR="00E05851" w:rsidRDefault="00E05851" w:rsidP="00E05851">
            <w:pPr>
              <w:pStyle w:val="ListParagraph"/>
              <w:rPr>
                <w:b/>
              </w:rPr>
            </w:pPr>
          </w:p>
          <w:p w:rsidR="00E05851" w:rsidRPr="00126EB0" w:rsidRDefault="00E05851" w:rsidP="00501BE4">
            <w:pPr>
              <w:pStyle w:val="ListParagraph"/>
              <w:numPr>
                <w:ilvl w:val="0"/>
                <w:numId w:val="4"/>
              </w:numPr>
              <w:rPr>
                <w:b/>
                <w:color w:val="E36C0A" w:themeColor="accent6" w:themeShade="BF"/>
              </w:rPr>
            </w:pPr>
            <w:r w:rsidRPr="00264604">
              <w:rPr>
                <w:b/>
                <w:color w:val="E36C0A" w:themeColor="accent6" w:themeShade="BF"/>
              </w:rPr>
              <w:t>The leading entr</w:t>
            </w:r>
            <w:r>
              <w:rPr>
                <w:b/>
                <w:color w:val="E36C0A" w:themeColor="accent6" w:themeShade="BF"/>
              </w:rPr>
              <w:t>ies</w:t>
            </w:r>
            <w:r w:rsidRPr="00264604">
              <w:rPr>
                <w:b/>
                <w:color w:val="E36C0A" w:themeColor="accent6" w:themeShade="BF"/>
              </w:rPr>
              <w:t xml:space="preserve"> of lower rows are to the right of all those in upper rows.</w:t>
            </w:r>
          </w:p>
          <w:p w:rsidR="00E05851" w:rsidRPr="00126EB0" w:rsidRDefault="00E05851" w:rsidP="00501BE4">
            <w:pPr>
              <w:pStyle w:val="ListParagraph"/>
              <w:numPr>
                <w:ilvl w:val="1"/>
                <w:numId w:val="4"/>
              </w:numPr>
            </w:pPr>
            <w:r w:rsidRPr="00126EB0">
              <w:t>Forms a “</w:t>
            </w:r>
            <w:r w:rsidRPr="00126EB0">
              <w:rPr>
                <w:rFonts w:eastAsiaTheme="minorEastAsia"/>
                <w:b/>
                <w:color w:val="00B050"/>
              </w:rPr>
              <w:t>step pattern</w:t>
            </w:r>
            <w:r w:rsidRPr="00126EB0">
              <w:t>”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Pr="00126EB0" w:rsidRDefault="00E05851" w:rsidP="00501BE4">
            <w:pPr>
              <w:pStyle w:val="ListParagraph"/>
              <w:numPr>
                <w:ilvl w:val="0"/>
                <w:numId w:val="4"/>
              </w:numPr>
              <w:rPr>
                <w:b/>
                <w:color w:val="E36C0A" w:themeColor="accent6" w:themeShade="BF"/>
              </w:rPr>
            </w:pPr>
            <w:r w:rsidRPr="00126EB0">
              <w:rPr>
                <w:b/>
                <w:color w:val="E36C0A" w:themeColor="accent6" w:themeShade="BF"/>
              </w:rPr>
              <w:t xml:space="preserve">The entries in a column </w:t>
            </w:r>
            <w:r w:rsidRPr="00280ED1">
              <w:rPr>
                <w:b/>
                <w:color w:val="00B050"/>
              </w:rPr>
              <w:t>below</w:t>
            </w:r>
            <w:r w:rsidRPr="00126EB0">
              <w:rPr>
                <w:b/>
                <w:color w:val="E36C0A" w:themeColor="accent6" w:themeShade="BF"/>
              </w:rPr>
              <w:t xml:space="preserve"> a leading entry are zero.</w:t>
            </w:r>
          </w:p>
        </w:tc>
        <w:tc>
          <w:tcPr>
            <w:tcW w:w="4410" w:type="dxa"/>
            <w:vAlign w:val="center"/>
          </w:tcPr>
          <w:p w:rsidR="00E05851" w:rsidRDefault="00E05851" w:rsidP="00E05851">
            <w:pPr>
              <w:jc w:val="center"/>
              <w:rPr>
                <w:b/>
                <w:color w:val="FF0000"/>
              </w:rPr>
            </w:pPr>
            <w:r w:rsidRPr="00280ED1">
              <w:rPr>
                <w:rFonts w:eastAsiaTheme="minorEastAsia"/>
                <w:b/>
                <w:color w:val="0000FF"/>
              </w:rPr>
              <w:t>Reduced (Row) Echelon Matrix</w:t>
            </w:r>
            <w:r>
              <w:rPr>
                <w:b/>
              </w:rPr>
              <w:t xml:space="preserve"> </w:t>
            </w:r>
            <w:r w:rsidRPr="00280ED1">
              <w:rPr>
                <w:b/>
                <w:color w:val="FF0000"/>
              </w:rPr>
              <w:t>Criteria</w:t>
            </w:r>
          </w:p>
          <w:p w:rsidR="00E05851" w:rsidRPr="00264604" w:rsidRDefault="00E05851" w:rsidP="00501BE4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All criteria of a standard echelon matrix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Default="00E05851" w:rsidP="00501BE4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All leading entries equal 1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Pr="00E05851" w:rsidRDefault="00E05851" w:rsidP="00501BE4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 w:rsidRPr="00E05851">
              <w:rPr>
                <w:b/>
                <w:color w:val="E36C0A" w:themeColor="accent6" w:themeShade="BF"/>
              </w:rPr>
              <w:t xml:space="preserve">The entries in a column </w:t>
            </w:r>
            <w:r w:rsidRPr="00E05851">
              <w:rPr>
                <w:b/>
                <w:color w:val="00B050"/>
              </w:rPr>
              <w:t xml:space="preserve">above </w:t>
            </w:r>
            <w:r w:rsidRPr="00E05851">
              <w:rPr>
                <w:b/>
                <w:color w:val="E36C0A" w:themeColor="accent6" w:themeShade="BF"/>
              </w:rPr>
              <w:t>a leading entry are 0.</w:t>
            </w:r>
          </w:p>
        </w:tc>
        <w:tc>
          <w:tcPr>
            <w:tcW w:w="2124" w:type="dxa"/>
            <w:vAlign w:val="center"/>
          </w:tcPr>
          <w:p w:rsidR="00E05851" w:rsidRPr="00E05851" w:rsidRDefault="00E05851" w:rsidP="00E05851">
            <w:pPr>
              <w:rPr>
                <w:b/>
                <w:color w:val="E36C0A" w:themeColor="accent6" w:themeShade="BF"/>
              </w:rPr>
            </w:pPr>
            <w:r w:rsidRPr="00E05851">
              <w:rPr>
                <w:rFonts w:eastAsiaTheme="minorEastAsia"/>
                <w:b/>
                <w:color w:val="0000FF"/>
              </w:rPr>
              <w:t>Theorem #1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05851">
              <w:rPr>
                <w:b/>
                <w:color w:val="00B050"/>
              </w:rPr>
              <w:t>Any matrix</w:t>
            </w:r>
            <w:r w:rsidR="001B5B7A">
              <w:rPr>
                <w:b/>
                <w:color w:val="00B050"/>
              </w:rPr>
              <w:t xml:space="preserve"> has</w:t>
            </w:r>
            <w:r w:rsidRPr="00E05851">
              <w:rPr>
                <w:b/>
                <w:color w:val="00B050"/>
              </w:rPr>
              <w:t xml:space="preserve"> </w:t>
            </w:r>
            <w:r w:rsidRPr="00E05851">
              <w:rPr>
                <w:b/>
                <w:color w:val="FF0000"/>
              </w:rPr>
              <w:t>one and only one</w:t>
            </w:r>
            <w:r>
              <w:t xml:space="preserve"> </w:t>
            </w:r>
            <w:r w:rsidRPr="00E05851">
              <w:rPr>
                <w:rFonts w:eastAsiaTheme="minorEastAsia"/>
                <w:b/>
                <w:color w:val="0000FF"/>
              </w:rPr>
              <w:t>reduced echelon form</w:t>
            </w:r>
            <w:r>
              <w:t>.</w:t>
            </w:r>
          </w:p>
        </w:tc>
      </w:tr>
    </w:tbl>
    <w:p w:rsidR="00495545" w:rsidRDefault="00495545" w:rsidP="0049554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C756F0" w:rsidRPr="001C3BB7" w:rsidRDefault="00C756F0" w:rsidP="0049554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638"/>
        <w:gridCol w:w="1975"/>
        <w:gridCol w:w="2250"/>
        <w:gridCol w:w="1579"/>
        <w:gridCol w:w="1580"/>
        <w:gridCol w:w="1580"/>
      </w:tblGrid>
      <w:tr w:rsidR="00A1506D" w:rsidTr="00845E20">
        <w:trPr>
          <w:trHeight w:val="39"/>
          <w:jc w:val="center"/>
        </w:trPr>
        <w:tc>
          <w:tcPr>
            <w:tcW w:w="2638" w:type="dxa"/>
            <w:vAlign w:val="center"/>
          </w:tcPr>
          <w:p w:rsidR="00A1506D" w:rsidRPr="003E12B8" w:rsidRDefault="00A1506D" w:rsidP="00C756F0">
            <w:r>
              <w:rPr>
                <w:b/>
                <w:color w:val="0000FF"/>
              </w:rPr>
              <w:t>Pivot Position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 </w:t>
            </w:r>
            <w:r w:rsidRPr="00C756F0">
              <w:rPr>
                <w:b/>
                <w:color w:val="FF0000"/>
              </w:rPr>
              <w:t>position</w:t>
            </w:r>
            <w:r w:rsidRPr="00C756F0">
              <w:rPr>
                <w:color w:val="FF0000"/>
              </w:rPr>
              <w:t xml:space="preserve"> </w:t>
            </w:r>
            <w:r>
              <w:t xml:space="preserve">in a given matrix that </w:t>
            </w:r>
            <w:r w:rsidRPr="00C756F0">
              <w:rPr>
                <w:b/>
                <w:color w:val="FF0000"/>
              </w:rPr>
              <w:t>corresponds to a “1” in reduced echelon form</w:t>
            </w:r>
            <w:r>
              <w:t>.</w:t>
            </w:r>
          </w:p>
        </w:tc>
        <w:tc>
          <w:tcPr>
            <w:tcW w:w="1975" w:type="dxa"/>
            <w:vAlign w:val="center"/>
          </w:tcPr>
          <w:p w:rsidR="00A1506D" w:rsidRPr="00712FCA" w:rsidRDefault="00A1506D" w:rsidP="00845E20">
            <w:r>
              <w:rPr>
                <w:b/>
                <w:color w:val="0000FF"/>
              </w:rPr>
              <w:t xml:space="preserve">Pivot Position </w:t>
            </w:r>
            <w:r w:rsidRPr="00C756F0">
              <w:t>– A column that contains a pivot position.</w:t>
            </w:r>
          </w:p>
        </w:tc>
        <w:tc>
          <w:tcPr>
            <w:tcW w:w="2250" w:type="dxa"/>
            <w:vAlign w:val="center"/>
          </w:tcPr>
          <w:p w:rsidR="00A1506D" w:rsidRPr="00712FCA" w:rsidRDefault="00A1506D" w:rsidP="00845E20">
            <w:r w:rsidRPr="00C756F0">
              <w:rPr>
                <w:b/>
                <w:color w:val="0000FF"/>
              </w:rPr>
              <w:t>Pivot</w:t>
            </w:r>
            <w:r>
              <w:t xml:space="preserve"> – A non-zero number in a pivot position that is used as needed to create zeros via row operations.</w:t>
            </w:r>
          </w:p>
        </w:tc>
        <w:tc>
          <w:tcPr>
            <w:tcW w:w="1579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0000FF"/>
              </w:rPr>
              <w:t>Gaussian Elimination</w:t>
            </w:r>
            <w:r w:rsidRPr="003A6244">
              <w:rPr>
                <w:rFonts w:eastAsiaTheme="minorEastAsia"/>
                <w:b/>
                <w:color w:val="0000FF"/>
              </w:rPr>
              <w:t>:</w:t>
            </w:r>
            <w:r>
              <w:t xml:space="preserve"> Same concept as row reduction.</w:t>
            </w:r>
          </w:p>
        </w:tc>
        <w:tc>
          <w:tcPr>
            <w:tcW w:w="1580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 w:rsidRPr="00CB4986">
              <w:rPr>
                <w:rFonts w:eastAsiaTheme="minorEastAsia"/>
                <w:b/>
                <w:color w:val="0000FF"/>
              </w:rPr>
              <w:t>Non-zero row/column</w:t>
            </w:r>
            <w:r>
              <w:rPr>
                <w:rFonts w:eastAsiaTheme="minorEastAsia"/>
              </w:rPr>
              <w:t xml:space="preserve">: A row/column with </w:t>
            </w:r>
            <w:r w:rsidRPr="00CB4986">
              <w:rPr>
                <w:b/>
                <w:color w:val="FF0000"/>
              </w:rPr>
              <w:t>at least one non-zero entry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1580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 w:rsidRPr="00CB4986">
              <w:rPr>
                <w:rFonts w:eastAsiaTheme="minorEastAsia"/>
                <w:b/>
                <w:color w:val="0000FF"/>
              </w:rPr>
              <w:t>Leading entry</w:t>
            </w:r>
            <w:r>
              <w:rPr>
                <w:rFonts w:eastAsiaTheme="minorEastAsia"/>
              </w:rPr>
              <w:t xml:space="preserve"> – </w:t>
            </w:r>
            <w:r w:rsidRPr="00CB4986">
              <w:rPr>
                <w:b/>
                <w:color w:val="FF0000"/>
              </w:rPr>
              <w:t>Leftmost non-zero entry</w:t>
            </w:r>
            <w:r>
              <w:rPr>
                <w:rFonts w:eastAsiaTheme="minorEastAsia"/>
              </w:rPr>
              <w:t xml:space="preserve"> </w:t>
            </w:r>
            <w:r w:rsidRPr="00CB4986">
              <w:rPr>
                <w:rFonts w:eastAsiaTheme="minorEastAsia"/>
                <w:b/>
                <w:color w:val="00B050"/>
              </w:rPr>
              <w:t>in a row</w:t>
            </w:r>
            <w:r>
              <w:rPr>
                <w:rFonts w:eastAsiaTheme="minorEastAsia"/>
              </w:rPr>
              <w:t>.</w:t>
            </w:r>
          </w:p>
        </w:tc>
      </w:tr>
    </w:tbl>
    <w:p w:rsidR="00A73A73" w:rsidRDefault="00A73A73" w:rsidP="0049554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495545" w:rsidRPr="00C756F0" w:rsidRDefault="00495545" w:rsidP="0049554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908"/>
        <w:gridCol w:w="2160"/>
        <w:gridCol w:w="1440"/>
        <w:gridCol w:w="3060"/>
        <w:gridCol w:w="3024"/>
      </w:tblGrid>
      <w:tr w:rsidR="004B3D34" w:rsidTr="00B41C86">
        <w:trPr>
          <w:trHeight w:val="40"/>
        </w:trPr>
        <w:tc>
          <w:tcPr>
            <w:tcW w:w="8568" w:type="dxa"/>
            <w:gridSpan w:val="4"/>
            <w:tcBorders>
              <w:right w:val="single" w:sz="12" w:space="0" w:color="auto"/>
            </w:tcBorders>
            <w:vAlign w:val="center"/>
          </w:tcPr>
          <w:p w:rsidR="004B3D34" w:rsidRDefault="004B3D34" w:rsidP="004B3D34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Row Reduction Algorithm (Gaussian Elimination)</w:t>
            </w:r>
          </w:p>
          <w:p w:rsidR="004B3D34" w:rsidRPr="00DA7ED8" w:rsidRDefault="004B3D34" w:rsidP="004B3D34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B3D34">
              <w:rPr>
                <w:rFonts w:eastAsiaTheme="minorEastAsia"/>
                <w:b/>
              </w:rPr>
              <w:t xml:space="preserve">Forms </w:t>
            </w:r>
            <w:r w:rsidR="0048042A" w:rsidRPr="0048042A">
              <w:rPr>
                <w:rFonts w:eastAsiaTheme="minorEastAsia"/>
                <w:b/>
                <w:color w:val="FF0000"/>
              </w:rPr>
              <w:t xml:space="preserve">an </w:t>
            </w:r>
            <w:r w:rsidRPr="004B3D34">
              <w:rPr>
                <w:rFonts w:eastAsiaTheme="minorEastAsia"/>
                <w:b/>
              </w:rPr>
              <w:t>Echelon Matrix</w:t>
            </w:r>
          </w:p>
        </w:tc>
        <w:tc>
          <w:tcPr>
            <w:tcW w:w="302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</w:tcBorders>
            <w:vAlign w:val="center"/>
          </w:tcPr>
          <w:p w:rsidR="004B3D34" w:rsidRDefault="004B3D34" w:rsidP="00DA7ED8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Gauss-Jordan Elimination</w:t>
            </w:r>
          </w:p>
          <w:p w:rsidR="004B3D34" w:rsidRPr="00DA7ED8" w:rsidRDefault="004B3D34" w:rsidP="00DA7ED8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B3D34">
              <w:rPr>
                <w:rFonts w:eastAsiaTheme="minorEastAsia"/>
                <w:b/>
              </w:rPr>
              <w:t xml:space="preserve">Forms </w:t>
            </w:r>
            <w:r w:rsidR="0048042A" w:rsidRPr="0048042A">
              <w:rPr>
                <w:rFonts w:eastAsiaTheme="minorEastAsia"/>
                <w:b/>
                <w:color w:val="00B050"/>
              </w:rPr>
              <w:t xml:space="preserve">the </w:t>
            </w:r>
            <w:r w:rsidRPr="004B3D34">
              <w:rPr>
                <w:rFonts w:eastAsiaTheme="minorEastAsia"/>
                <w:b/>
              </w:rPr>
              <w:t>Reduced Echelon Matrix</w:t>
            </w:r>
          </w:p>
        </w:tc>
      </w:tr>
      <w:tr w:rsidR="004B3D34" w:rsidTr="00B41C86">
        <w:trPr>
          <w:trHeight w:val="386"/>
        </w:trPr>
        <w:tc>
          <w:tcPr>
            <w:tcW w:w="1908" w:type="dxa"/>
            <w:vAlign w:val="center"/>
          </w:tcPr>
          <w:p w:rsidR="004B3D34" w:rsidRPr="00DA7ED8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Begin with the left most non-zero entry that is a pivot position. Move that position to the top of the matrix.</w:t>
            </w:r>
          </w:p>
        </w:tc>
        <w:tc>
          <w:tcPr>
            <w:tcW w:w="2160" w:type="dxa"/>
            <w:vAlign w:val="center"/>
          </w:tcPr>
          <w:p w:rsidR="004B3D34" w:rsidRPr="00DA7ED8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elect a non-zero entry in the pivot column as a pivot.  If necessary, interchange rows to move this entry into the pivot position.</w:t>
            </w:r>
          </w:p>
        </w:tc>
        <w:tc>
          <w:tcPr>
            <w:tcW w:w="1440" w:type="dxa"/>
            <w:vAlign w:val="center"/>
          </w:tcPr>
          <w:p w:rsidR="004B3D34" w:rsidRPr="00DA7ED8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Use row operations to create zeros in all positions below the pivot.</w:t>
            </w:r>
          </w:p>
        </w:tc>
        <w:tc>
          <w:tcPr>
            <w:tcW w:w="3060" w:type="dxa"/>
            <w:tcBorders>
              <w:right w:val="single" w:sz="12" w:space="0" w:color="auto"/>
            </w:tcBorders>
            <w:vAlign w:val="center"/>
          </w:tcPr>
          <w:p w:rsidR="004B3D34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over (i.e. ignore) the rows containing the pivot position and cover (ignore) all rows above it.  Apply steps 1-3 to the sub matrix that remains.  Repeat the process until there are no more non-zero rows remaining.</w:t>
            </w:r>
          </w:p>
        </w:tc>
        <w:tc>
          <w:tcPr>
            <w:tcW w:w="302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4B3D34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zeros above each pivot and scale each pivot to 1.</w:t>
            </w:r>
          </w:p>
        </w:tc>
      </w:tr>
    </w:tbl>
    <w:p w:rsidR="004E5D9F" w:rsidRPr="001C3BB7" w:rsidRDefault="004E5D9F" w:rsidP="004E5D9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633"/>
        <w:gridCol w:w="2790"/>
        <w:gridCol w:w="6179"/>
      </w:tblGrid>
      <w:tr w:rsidR="006114ED" w:rsidTr="006114ED">
        <w:trPr>
          <w:trHeight w:val="1178"/>
          <w:jc w:val="center"/>
        </w:trPr>
        <w:tc>
          <w:tcPr>
            <w:tcW w:w="2633" w:type="dxa"/>
            <w:vAlign w:val="center"/>
          </w:tcPr>
          <w:p w:rsidR="006114ED" w:rsidRPr="003E12B8" w:rsidRDefault="006114ED" w:rsidP="00BD6310">
            <w:r>
              <w:rPr>
                <w:b/>
                <w:color w:val="0000FF"/>
              </w:rPr>
              <w:t xml:space="preserve">Basic Variable: </w:t>
            </w:r>
            <w:r w:rsidRPr="004E5D9F">
              <w:rPr>
                <w:b/>
                <w:color w:val="FF0000"/>
              </w:rPr>
              <w:t xml:space="preserve">Can only exist in a single solution set equation. </w:t>
            </w:r>
            <w:r w:rsidRPr="004E5D9F">
              <w:rPr>
                <w:b/>
                <w:color w:val="00B050"/>
              </w:rPr>
              <w:t>Correspond to a pivot in the reduced echelon matrix.</w:t>
            </w:r>
          </w:p>
        </w:tc>
        <w:tc>
          <w:tcPr>
            <w:tcW w:w="2790" w:type="dxa"/>
            <w:vMerge w:val="restart"/>
            <w:vAlign w:val="center"/>
          </w:tcPr>
          <w:p w:rsidR="006114ED" w:rsidRDefault="006C13A0" w:rsidP="006C13A0">
            <w:pPr>
              <w:jc w:val="center"/>
            </w:pPr>
            <w:r w:rsidRPr="006C13A0">
              <w:rPr>
                <w:b/>
                <w:color w:val="0000FF"/>
              </w:rPr>
              <w:t>Parametric Description of Solution Sets</w:t>
            </w:r>
          </w:p>
          <w:p w:rsidR="006C13A0" w:rsidRDefault="006C13A0" w:rsidP="006C13A0">
            <w:pPr>
              <w:pStyle w:val="ListParagraph"/>
              <w:numPr>
                <w:ilvl w:val="0"/>
                <w:numId w:val="2"/>
              </w:numPr>
            </w:pPr>
            <w:r>
              <w:t>Free variables act as parameters</w:t>
            </w:r>
          </w:p>
          <w:p w:rsidR="006C13A0" w:rsidRDefault="006C13A0" w:rsidP="006C13A0">
            <w:pPr>
              <w:pStyle w:val="ListParagraph"/>
              <w:ind w:left="144"/>
            </w:pPr>
          </w:p>
          <w:p w:rsidR="006C13A0" w:rsidRPr="00712FCA" w:rsidRDefault="006C13A0" w:rsidP="006C13A0">
            <w:pPr>
              <w:pStyle w:val="ListParagraph"/>
              <w:numPr>
                <w:ilvl w:val="0"/>
                <w:numId w:val="2"/>
              </w:numPr>
            </w:pPr>
            <w:r>
              <w:t>Each basic variable is represented by an equation made up of constants and/or free variables.</w:t>
            </w:r>
          </w:p>
        </w:tc>
        <w:tc>
          <w:tcPr>
            <w:tcW w:w="6179" w:type="dxa"/>
            <w:vMerge w:val="restart"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jc w:val="center"/>
              <w:rPr>
                <w:b/>
                <w:color w:val="006600"/>
                <w:szCs w:val="18"/>
              </w:rPr>
            </w:pPr>
            <w:r w:rsidRPr="006114ED">
              <w:rPr>
                <w:b/>
                <w:color w:val="0000FF"/>
                <w:szCs w:val="18"/>
              </w:rPr>
              <w:t xml:space="preserve">Theorem 1-2: </w:t>
            </w:r>
            <w:r w:rsidRPr="006114ED">
              <w:rPr>
                <w:b/>
                <w:color w:val="006600"/>
                <w:szCs w:val="18"/>
              </w:rPr>
              <w:t>Existence and Uniqueness Theorem</w:t>
            </w:r>
          </w:p>
          <w:p w:rsid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  <w:r w:rsidRPr="006114ED">
              <w:rPr>
                <w:szCs w:val="18"/>
              </w:rPr>
              <w:t xml:space="preserve">A </w:t>
            </w:r>
            <w:r w:rsidRPr="006114ED">
              <w:rPr>
                <w:b/>
                <w:color w:val="00B050"/>
                <w:szCs w:val="18"/>
              </w:rPr>
              <w:t>linear system is consistent</w:t>
            </w:r>
            <w:r w:rsidRPr="006114ED">
              <w:rPr>
                <w:color w:val="00B050"/>
                <w:szCs w:val="18"/>
              </w:rPr>
              <w:t xml:space="preserve"> </w:t>
            </w:r>
            <w:r w:rsidRPr="006114ED">
              <w:rPr>
                <w:szCs w:val="18"/>
              </w:rPr>
              <w:t xml:space="preserve">if and only if the rightmost column of the augmented matrix is not a pivot column – that is, if and only if an echelon form of the </w:t>
            </w:r>
            <w:r w:rsidRPr="006114ED">
              <w:rPr>
                <w:b/>
                <w:color w:val="FF0000"/>
              </w:rPr>
              <w:t>augmented matrix has no row in the form</w:t>
            </w:r>
            <w:r w:rsidRPr="006114ED">
              <w:rPr>
                <w:szCs w:val="18"/>
              </w:rPr>
              <w:t>: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</w:p>
          <w:p w:rsidR="006114ED" w:rsidRDefault="006114ED" w:rsidP="006114ED">
            <w:pPr>
              <w:tabs>
                <w:tab w:val="left" w:pos="1165"/>
              </w:tabs>
              <w:jc w:val="center"/>
              <w:rPr>
                <w:rFonts w:eastAsiaTheme="minorEastAsia"/>
                <w:szCs w:val="1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[0…0 b]</m:t>
              </m:r>
            </m:oMath>
            <w:r w:rsidRPr="006114ED">
              <w:rPr>
                <w:rFonts w:eastAsiaTheme="minorEastAsia"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with</w:t>
            </w:r>
            <w:r w:rsidRPr="006114ED">
              <w:rPr>
                <w:rFonts w:ascii="Cambria Math" w:hAnsi="Cambria Math"/>
                <w:i/>
                <w:color w:val="7030A0"/>
                <w:szCs w:val="18"/>
              </w:rPr>
              <w:t xml:space="preserve"> </w:t>
            </w:r>
            <m:oMath>
              <m:r>
                <w:rPr>
                  <w:rFonts w:ascii="Cambria Math" w:hAnsi="Cambria Math"/>
                  <w:color w:val="7030A0"/>
                  <w:szCs w:val="18"/>
                </w:rPr>
                <m:t>b</m:t>
              </m:r>
            </m:oMath>
            <w:r w:rsidRPr="006114ED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non-zero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</w:p>
          <w:p w:rsidR="000448DD" w:rsidRDefault="000448DD" w:rsidP="000448DD">
            <w:pPr>
              <w:rPr>
                <w:rFonts w:eastAsiaTheme="minorEastAsia"/>
                <w:szCs w:val="18"/>
              </w:rPr>
            </w:pPr>
            <w:r w:rsidRPr="006114ED">
              <w:rPr>
                <w:rFonts w:eastAsiaTheme="minorEastAsia"/>
                <w:szCs w:val="18"/>
              </w:rPr>
              <w:t xml:space="preserve">If a linear system </w:t>
            </w:r>
            <w:r>
              <w:rPr>
                <w:rFonts w:eastAsiaTheme="minorEastAsia"/>
                <w:szCs w:val="18"/>
              </w:rPr>
              <w:t>is consistent, then the solution set contains either:</w:t>
            </w:r>
          </w:p>
          <w:p w:rsidR="000448DD" w:rsidRPr="000448DD" w:rsidRDefault="000448DD" w:rsidP="00501BE4">
            <w:pPr>
              <w:pStyle w:val="ListParagraph"/>
              <w:numPr>
                <w:ilvl w:val="0"/>
                <w:numId w:val="12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A unique solution, when there is no free variable</w:t>
            </w:r>
          </w:p>
          <w:p w:rsidR="00326F4B" w:rsidRPr="00326F4B" w:rsidRDefault="00326F4B" w:rsidP="00326F4B">
            <w:pPr>
              <w:pStyle w:val="ListParagraph"/>
              <w:ind w:left="252"/>
              <w:rPr>
                <w:color w:val="E36C0A" w:themeColor="accent6" w:themeShade="BF"/>
              </w:rPr>
            </w:pPr>
          </w:p>
          <w:p w:rsidR="000448DD" w:rsidRPr="000448DD" w:rsidRDefault="000448DD" w:rsidP="00501BE4">
            <w:pPr>
              <w:pStyle w:val="ListParagraph"/>
              <w:numPr>
                <w:ilvl w:val="0"/>
                <w:numId w:val="12"/>
              </w:numPr>
              <w:ind w:left="252" w:hanging="180"/>
              <w:rPr>
                <w:color w:val="E36C0A" w:themeColor="accent6" w:themeShade="BF"/>
              </w:rPr>
            </w:pPr>
            <w:r w:rsidRPr="000448DD">
              <w:rPr>
                <w:rFonts w:eastAsiaTheme="minorEastAsia"/>
                <w:b/>
                <w:color w:val="E36C0A" w:themeColor="accent6" w:themeShade="BF"/>
                <w:szCs w:val="18"/>
              </w:rPr>
              <w:t>Infinitely many solutions when there is at least one free variable.</w:t>
            </w:r>
          </w:p>
        </w:tc>
      </w:tr>
      <w:tr w:rsidR="006114ED" w:rsidTr="006114ED">
        <w:trPr>
          <w:trHeight w:val="710"/>
          <w:jc w:val="center"/>
        </w:trPr>
        <w:tc>
          <w:tcPr>
            <w:tcW w:w="2633" w:type="dxa"/>
            <w:vAlign w:val="center"/>
          </w:tcPr>
          <w:p w:rsidR="006114ED" w:rsidRDefault="006114ED" w:rsidP="00AD2C76">
            <w:pPr>
              <w:rPr>
                <w:b/>
                <w:color w:val="0000FF"/>
              </w:rPr>
            </w:pPr>
            <w:r w:rsidRPr="006F0572">
              <w:rPr>
                <w:b/>
                <w:color w:val="0000FF"/>
              </w:rPr>
              <w:t>Free Variable:</w:t>
            </w:r>
            <w:r>
              <w:t xml:space="preserve"> </w:t>
            </w:r>
            <w:r w:rsidRPr="006F0572">
              <w:rPr>
                <w:b/>
                <w:color w:val="FF0000"/>
              </w:rPr>
              <w:t>Can be assigned to any number</w:t>
            </w:r>
            <w:r>
              <w:t xml:space="preserve"> since it has no pivot.  Free variable </w:t>
            </w:r>
            <w:r w:rsidRPr="006F0572">
              <w:rPr>
                <w:b/>
                <w:color w:val="00B050"/>
              </w:rPr>
              <w:t>quantity dictates the resulting solution</w:t>
            </w:r>
            <w:r>
              <w:rPr>
                <w:b/>
                <w:color w:val="00B050"/>
              </w:rPr>
              <w:t xml:space="preserve"> set</w:t>
            </w:r>
            <w:r w:rsidRPr="006F0572">
              <w:rPr>
                <w:b/>
                <w:color w:val="00B050"/>
              </w:rPr>
              <w:t>’s shape</w:t>
            </w:r>
            <w:r w:rsidR="00AD2C76">
              <w:rPr>
                <w:b/>
                <w:color w:val="00B050"/>
              </w:rPr>
              <w:t xml:space="preserve"> </w:t>
            </w:r>
            <w:r w:rsidR="00AD2C76" w:rsidRPr="00AD2C76">
              <w:t>(e.g., plane, line etc.)</w:t>
            </w:r>
            <w:r>
              <w:t>.</w:t>
            </w:r>
          </w:p>
        </w:tc>
        <w:tc>
          <w:tcPr>
            <w:tcW w:w="2790" w:type="dxa"/>
            <w:vMerge/>
            <w:vAlign w:val="center"/>
          </w:tcPr>
          <w:p w:rsidR="006114ED" w:rsidRPr="006F0572" w:rsidRDefault="006114ED" w:rsidP="00BD6310">
            <w:pPr>
              <w:rPr>
                <w:b/>
                <w:color w:val="0000FF"/>
              </w:rPr>
            </w:pPr>
          </w:p>
        </w:tc>
        <w:tc>
          <w:tcPr>
            <w:tcW w:w="6179" w:type="dxa"/>
            <w:vMerge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rPr>
                <w:b/>
                <w:color w:val="0000FF"/>
                <w:szCs w:val="18"/>
              </w:rPr>
            </w:pPr>
          </w:p>
        </w:tc>
      </w:tr>
    </w:tbl>
    <w:p w:rsidR="004E5D9F" w:rsidRDefault="004E5D9F" w:rsidP="004E5D9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3420"/>
        <w:gridCol w:w="6084"/>
      </w:tblGrid>
      <w:tr w:rsidR="006C13A0" w:rsidTr="00D464B6">
        <w:trPr>
          <w:trHeight w:val="29"/>
        </w:trPr>
        <w:tc>
          <w:tcPr>
            <w:tcW w:w="550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6C13A0" w:rsidRPr="006C13A0" w:rsidRDefault="006C13A0" w:rsidP="006C13A0">
            <w:pPr>
              <w:tabs>
                <w:tab w:val="left" w:pos="1165"/>
              </w:tabs>
              <w:jc w:val="center"/>
              <w:rPr>
                <w:b/>
                <w:sz w:val="8"/>
                <w:szCs w:val="8"/>
              </w:rPr>
            </w:pPr>
            <w:r w:rsidRPr="000E5D8D">
              <w:rPr>
                <w:b/>
                <w:color w:val="E36C0A" w:themeColor="accent6" w:themeShade="BF"/>
                <w:szCs w:val="8"/>
              </w:rPr>
              <w:t>Example</w:t>
            </w:r>
            <w:r w:rsidR="000E5D8D">
              <w:rPr>
                <w:b/>
                <w:color w:val="E36C0A" w:themeColor="accent6" w:themeShade="BF"/>
                <w:szCs w:val="8"/>
              </w:rPr>
              <w:t>:</w:t>
            </w:r>
            <w:r w:rsidRPr="000E5D8D">
              <w:rPr>
                <w:b/>
                <w:color w:val="E36C0A" w:themeColor="accent6" w:themeShade="BF"/>
                <w:szCs w:val="8"/>
              </w:rPr>
              <w:t xml:space="preserve"> </w:t>
            </w:r>
            <w:r w:rsidRPr="000E5D8D">
              <w:rPr>
                <w:b/>
                <w:color w:val="0000FF"/>
                <w:szCs w:val="8"/>
              </w:rPr>
              <w:t>Parametric Description of a Solution Set</w:t>
            </w:r>
          </w:p>
        </w:tc>
        <w:tc>
          <w:tcPr>
            <w:tcW w:w="6084" w:type="dxa"/>
            <w:vMerge w:val="restart"/>
            <w:tcBorders>
              <w:left w:val="single" w:sz="12" w:space="0" w:color="auto"/>
            </w:tcBorders>
          </w:tcPr>
          <w:p w:rsidR="006C13A0" w:rsidRDefault="00184759" w:rsidP="00184759">
            <w:pPr>
              <w:tabs>
                <w:tab w:val="left" w:pos="1165"/>
              </w:tabs>
              <w:jc w:val="center"/>
              <w:rPr>
                <w:b/>
                <w:sz w:val="8"/>
                <w:szCs w:val="8"/>
              </w:rPr>
            </w:pPr>
            <w:r>
              <w:object w:dxaOrig="5311" w:dyaOrig="427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70.9pt;height:139.65pt" o:ole="">
                  <v:imagedata r:id="rId9" o:title=""/>
                </v:shape>
                <o:OLEObject Type="Embed" ProgID="Visio.Drawing.15" ShapeID="_x0000_i1025" DrawAspect="Content" ObjectID="_1556511153" r:id="rId10"/>
              </w:object>
            </w:r>
          </w:p>
        </w:tc>
      </w:tr>
      <w:tr w:rsidR="006C13A0" w:rsidTr="00D464B6">
        <w:trPr>
          <w:trHeight w:val="29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6C13A0">
              <w:rPr>
                <w:b/>
                <w:color w:val="E36C0A" w:themeColor="accent6" w:themeShade="BF"/>
                <w:szCs w:val="18"/>
              </w:rPr>
              <w:t>Augmented Matrix</w:t>
            </w:r>
          </w:p>
          <w:p w:rsidR="006C13A0" w:rsidRP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 w:val="8"/>
                <w:szCs w:val="8"/>
              </w:rPr>
            </w:pPr>
          </w:p>
          <w:p w:rsidR="006C13A0" w:rsidRPr="006C13A0" w:rsidRDefault="007C04E6" w:rsidP="00141CE0">
            <w:pPr>
              <w:tabs>
                <w:tab w:val="left" w:pos="1165"/>
              </w:tabs>
              <w:jc w:val="center"/>
              <w:rPr>
                <w:sz w:val="8"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</m:m>
                    <m:r>
                      <w:rPr>
                        <w:rFonts w:ascii="Cambria Math" w:hAnsi="Cambria Math"/>
                        <w:szCs w:val="18"/>
                      </w:rPr>
                      <m:t xml:space="preserve">    </m:t>
                    </m:r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3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4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7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C13A0" w:rsidRP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0000FF"/>
                <w:szCs w:val="18"/>
              </w:rPr>
            </w:pPr>
            <w:r w:rsidRPr="006C13A0">
              <w:rPr>
                <w:b/>
                <w:color w:val="0000FF"/>
                <w:szCs w:val="18"/>
              </w:rPr>
              <w:t>Parametric Description of the Solution Set</w:t>
            </w:r>
          </w:p>
          <w:p w:rsidR="006C13A0" w:rsidRPr="00141CE0" w:rsidRDefault="007C04E6" w:rsidP="00141CE0">
            <w:pPr>
              <w:tabs>
                <w:tab w:val="left" w:pos="1165"/>
              </w:tabs>
              <w:jc w:val="center"/>
              <w:rPr>
                <w:szCs w:val="18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=-6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 xml:space="preserve"> </m:t>
                          </m:r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szCs w:val="18"/>
                            </w:rPr>
                            <m:t>is free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 xml:space="preserve"> </m:t>
                                </m:r>
                                <m:r>
                                  <m:rPr>
                                    <m:nor/>
                                  </m:rPr>
                                  <w:rPr>
                                    <w:rFonts w:ascii="Cambria Math" w:hAnsi="Cambria Math"/>
                                    <w:szCs w:val="18"/>
                                  </w:rPr>
                                  <m:t>is free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5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6084" w:type="dxa"/>
            <w:vMerge/>
            <w:tcBorders>
              <w:left w:val="single" w:sz="12" w:space="0" w:color="auto"/>
            </w:tcBorders>
          </w:tcPr>
          <w:p w:rsidR="006C13A0" w:rsidRDefault="006C13A0" w:rsidP="006114ED">
            <w:pPr>
              <w:tabs>
                <w:tab w:val="left" w:pos="1165"/>
              </w:tabs>
              <w:rPr>
                <w:b/>
                <w:sz w:val="8"/>
                <w:szCs w:val="8"/>
              </w:rPr>
            </w:pPr>
          </w:p>
        </w:tc>
      </w:tr>
    </w:tbl>
    <w:p w:rsidR="00277ACF" w:rsidRDefault="00277ACF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277ACF" w:rsidRPr="001C3BB7" w:rsidRDefault="00277ACF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264604" w:rsidRPr="00277ACF" w:rsidRDefault="00264604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A2B95" w:rsidRDefault="008A2B95">
      <w:pPr>
        <w:rPr>
          <w:b/>
        </w:rPr>
      </w:pPr>
    </w:p>
    <w:p w:rsidR="00CB4986" w:rsidRDefault="00CB4986">
      <w:pPr>
        <w:rPr>
          <w:b/>
          <w:sz w:val="22"/>
        </w:rPr>
      </w:pPr>
      <w:r>
        <w:rPr>
          <w:b/>
          <w:sz w:val="22"/>
        </w:rPr>
        <w:br w:type="page"/>
      </w:r>
    </w:p>
    <w:p w:rsidR="008A2B95" w:rsidRPr="00836F96" w:rsidRDefault="008A2B95" w:rsidP="005D6C58">
      <w:pPr>
        <w:pStyle w:val="Heading2"/>
      </w:pPr>
      <w:bookmarkStart w:id="3" w:name="_Toc481803192"/>
      <w:r w:rsidRPr="00836F96">
        <w:lastRenderedPageBreak/>
        <w:t>Vector Equations</w:t>
      </w:r>
      <w:bookmarkEnd w:id="3"/>
    </w:p>
    <w:p w:rsidR="008A2B95" w:rsidRDefault="008A2B95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95179" w:rsidRPr="001C3BB7" w:rsidRDefault="00595179" w:rsidP="0059517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283"/>
        <w:gridCol w:w="1620"/>
        <w:gridCol w:w="2430"/>
        <w:gridCol w:w="2700"/>
        <w:gridCol w:w="3569"/>
      </w:tblGrid>
      <w:tr w:rsidR="007862B7" w:rsidTr="007862B7">
        <w:trPr>
          <w:trHeight w:val="39"/>
          <w:jc w:val="center"/>
        </w:trPr>
        <w:tc>
          <w:tcPr>
            <w:tcW w:w="1283" w:type="dxa"/>
            <w:vAlign w:val="center"/>
          </w:tcPr>
          <w:p w:rsidR="007862B7" w:rsidRPr="003E12B8" w:rsidRDefault="007862B7" w:rsidP="00BD6310">
            <w:r w:rsidRPr="00595179">
              <w:rPr>
                <w:b/>
                <w:color w:val="0000FF"/>
              </w:rPr>
              <w:t>Vector</w:t>
            </w:r>
            <w:r w:rsidRPr="00595179">
              <w:rPr>
                <w:color w:val="0000FF"/>
              </w:rPr>
              <w:t xml:space="preserve"> </w:t>
            </w:r>
            <w:r>
              <w:t xml:space="preserve">– An </w:t>
            </w:r>
            <w:r w:rsidRPr="00595179">
              <w:rPr>
                <w:b/>
                <w:color w:val="FF0000"/>
              </w:rPr>
              <w:t>ordered</w:t>
            </w:r>
            <w:r w:rsidRPr="00595179">
              <w:rPr>
                <w:color w:val="FF0000"/>
              </w:rPr>
              <w:t xml:space="preserve"> </w:t>
            </w:r>
            <w:r>
              <w:t>list of numbers</w:t>
            </w:r>
          </w:p>
        </w:tc>
        <w:tc>
          <w:tcPr>
            <w:tcW w:w="1620" w:type="dxa"/>
            <w:vAlign w:val="center"/>
          </w:tcPr>
          <w:p w:rsidR="007862B7" w:rsidRPr="00712FCA" w:rsidRDefault="007862B7" w:rsidP="00BD6310">
            <w:r w:rsidRPr="00595179">
              <w:rPr>
                <w:b/>
                <w:color w:val="0000FF"/>
              </w:rPr>
              <w:t>Column Vector</w:t>
            </w:r>
            <w:r>
              <w:t xml:space="preserve"> – A </w:t>
            </w:r>
            <w:r w:rsidRPr="00595179">
              <w:rPr>
                <w:b/>
                <w:color w:val="FF0000"/>
              </w:rPr>
              <w:t>matrix with only one column</w:t>
            </w:r>
            <w:r>
              <w:t>.</w:t>
            </w:r>
          </w:p>
        </w:tc>
        <w:tc>
          <w:tcPr>
            <w:tcW w:w="2430" w:type="dxa"/>
            <w:vAlign w:val="center"/>
          </w:tcPr>
          <w:p w:rsidR="007862B7" w:rsidRPr="00712FCA" w:rsidRDefault="007862B7" w:rsidP="007F0B2F">
            <w:r w:rsidRPr="00076289">
              <w:rPr>
                <w:b/>
                <w:color w:val="0000FF"/>
              </w:rPr>
              <w:t>Vector Equality</w:t>
            </w:r>
            <w:r>
              <w:t xml:space="preserve"> – Two vectors of the </w:t>
            </w:r>
            <w:r w:rsidRPr="00076289">
              <w:rPr>
                <w:b/>
                <w:color w:val="00B050"/>
                <w:szCs w:val="18"/>
              </w:rPr>
              <w:t xml:space="preserve">same size </w:t>
            </w:r>
            <w:r>
              <w:t xml:space="preserve">with </w:t>
            </w:r>
            <w:r w:rsidRPr="00076289">
              <w:rPr>
                <w:b/>
                <w:color w:val="FF0000"/>
              </w:rPr>
              <w:t>all corresponding entries equal</w:t>
            </w:r>
            <w:r>
              <w:t>.</w:t>
            </w:r>
          </w:p>
        </w:tc>
        <w:tc>
          <w:tcPr>
            <w:tcW w:w="2700" w:type="dxa"/>
            <w:vAlign w:val="center"/>
          </w:tcPr>
          <w:p w:rsidR="007862B7" w:rsidRPr="00076289" w:rsidRDefault="007862B7" w:rsidP="00BD6310">
            <w:r w:rsidRPr="00076289">
              <w:rPr>
                <w:b/>
                <w:color w:val="0000FF"/>
              </w:rPr>
              <w:t>Vector Addition</w:t>
            </w:r>
            <w:r w:rsidRPr="00076289">
              <w:t xml:space="preserve"> – Sum obtained by </w:t>
            </w:r>
            <w:r w:rsidRPr="00076289">
              <w:rPr>
                <w:b/>
                <w:color w:val="FF0000"/>
              </w:rPr>
              <w:t>adding the corresponding entries of two vectors</w:t>
            </w:r>
            <w:r w:rsidRPr="00076289">
              <w:t>.</w:t>
            </w:r>
          </w:p>
        </w:tc>
        <w:tc>
          <w:tcPr>
            <w:tcW w:w="3569" w:type="dxa"/>
            <w:vAlign w:val="center"/>
          </w:tcPr>
          <w:p w:rsidR="007862B7" w:rsidRPr="00757704" w:rsidRDefault="007862B7" w:rsidP="00BD6310">
            <w:pPr>
              <w:rPr>
                <w:b/>
                <w:color w:val="E36C0A" w:themeColor="accent6" w:themeShade="BF"/>
              </w:rPr>
            </w:pPr>
            <w:r w:rsidRPr="007862B7">
              <w:rPr>
                <w:b/>
                <w:color w:val="0000FF"/>
              </w:rPr>
              <w:t xml:space="preserve">Scalar Multiple </w:t>
            </w:r>
            <w:r w:rsidRPr="007862B7">
              <w:t>–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7862B7">
              <w:t xml:space="preserve">Given a number,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 w:rsidRPr="007862B7">
              <w:t xml:space="preserve">, and a vecto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color w:val="7030A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 w:rsidRPr="007862B7">
              <w:t xml:space="preserve">, it is the vector obtained when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 w:rsidRPr="007862B7">
              <w:t xml:space="preserve"> is </w:t>
            </w:r>
            <w:r w:rsidRPr="000D5D3D">
              <w:rPr>
                <w:b/>
                <w:color w:val="FF0000"/>
              </w:rPr>
              <w:t>multiplied by each element</w:t>
            </w:r>
            <w:r w:rsidRPr="007862B7">
              <w:t xml:space="preserve"> i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color w:val="7030A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5A4965" w:rsidRPr="001C3BB7" w:rsidRDefault="005A4965" w:rsidP="005A496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03"/>
        <w:gridCol w:w="2430"/>
        <w:gridCol w:w="2700"/>
        <w:gridCol w:w="3569"/>
      </w:tblGrid>
      <w:tr w:rsidR="005A4965" w:rsidTr="00BD6310">
        <w:trPr>
          <w:trHeight w:val="39"/>
          <w:jc w:val="center"/>
        </w:trPr>
        <w:tc>
          <w:tcPr>
            <w:tcW w:w="2903" w:type="dxa"/>
            <w:vAlign w:val="center"/>
          </w:tcPr>
          <w:p w:rsidR="005A4965" w:rsidRPr="00712FCA" w:rsidRDefault="005A4965" w:rsidP="005A4965">
            <w:r w:rsidRPr="005A4965">
              <w:rPr>
                <w:b/>
                <w:color w:val="0000FF"/>
              </w:rPr>
              <w:t>Parallelogram Rule for Addition</w:t>
            </w:r>
            <w:r>
              <w:t xml:space="preserve"> – If </w:t>
            </w:r>
            <m:oMath>
              <m:r>
                <w:rPr>
                  <w:rFonts w:ascii="Cambria Math" w:hAnsi="Cambria Math"/>
                </w:rPr>
                <m:t>u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are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oMath>
            <w:r w:rsidR="00EB141E">
              <w:rPr>
                <w:rFonts w:eastAsiaTheme="minorEastAsia"/>
              </w:rPr>
              <w:t xml:space="preserve"> (i.e., points in the Cartesian plane)</w:t>
            </w:r>
            <w:r>
              <w:rPr>
                <w:rFonts w:eastAsiaTheme="minorEastAsia"/>
              </w:rPr>
              <w:t xml:space="preserve">, then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corresponds to the </w:t>
            </w:r>
            <w:r w:rsidRPr="005A4965">
              <w:rPr>
                <w:b/>
                <w:color w:val="00B050"/>
                <w:szCs w:val="18"/>
              </w:rPr>
              <w:t>fourth point</w:t>
            </w:r>
            <w:r>
              <w:rPr>
                <w:rFonts w:eastAsiaTheme="minorEastAsia"/>
              </w:rPr>
              <w:t xml:space="preserve"> in the </w:t>
            </w:r>
            <w:r w:rsidRPr="005A4965">
              <w:rPr>
                <w:b/>
                <w:color w:val="FF0000"/>
              </w:rPr>
              <w:t xml:space="preserve">parallelogram whose vertices </w:t>
            </w:r>
            <w:proofErr w:type="gramStart"/>
            <w:r w:rsidRPr="005A4965">
              <w:rPr>
                <w:b/>
                <w:color w:val="FF0000"/>
              </w:rPr>
              <w:t>are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</m:oMath>
            <w:r>
              <w:rPr>
                <w:rFonts w:eastAsiaTheme="minorEastAsia"/>
              </w:rPr>
              <w:t xml:space="preserve"> and</w:t>
            </w:r>
            <w:r w:rsidRPr="005A4965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 (the origin).</w:t>
            </w:r>
          </w:p>
        </w:tc>
        <w:tc>
          <w:tcPr>
            <w:tcW w:w="2430" w:type="dxa"/>
            <w:vAlign w:val="center"/>
          </w:tcPr>
          <w:p w:rsidR="005A4965" w:rsidRPr="00712FCA" w:rsidRDefault="001565F6" w:rsidP="001565F6">
            <w:r w:rsidRPr="001565F6">
              <w:rPr>
                <w:b/>
                <w:color w:val="0000FF"/>
              </w:rPr>
              <w:t>Scalar Multiples of a Fixed Vector</w:t>
            </w:r>
            <w:r>
              <w:t xml:space="preserve"> – </w:t>
            </w:r>
            <w:r w:rsidRPr="00AE3F6B">
              <w:rPr>
                <w:b/>
                <w:color w:val="FF0000"/>
              </w:rPr>
              <w:t>A</w:t>
            </w:r>
            <w:r w:rsidRPr="001565F6">
              <w:rPr>
                <w:b/>
                <w:color w:val="FF0000"/>
              </w:rPr>
              <w:t>long a line between the vector point and the origin</w:t>
            </w:r>
            <w:r>
              <w:t>.</w:t>
            </w:r>
          </w:p>
        </w:tc>
        <w:tc>
          <w:tcPr>
            <w:tcW w:w="2700" w:type="dxa"/>
            <w:vAlign w:val="center"/>
          </w:tcPr>
          <w:p w:rsidR="005A4965" w:rsidRPr="00076289" w:rsidRDefault="00AE3F6B" w:rsidP="00AE3F6B">
            <w:r w:rsidRPr="00464045">
              <w:rPr>
                <w:b/>
                <w:color w:val="0000FF"/>
              </w:rPr>
              <w:t xml:space="preserve">Zero Vector </w:t>
            </w:r>
            <w:r>
              <w:t>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) – A vector whose entries are all zeros.</w:t>
            </w:r>
          </w:p>
        </w:tc>
        <w:tc>
          <w:tcPr>
            <w:tcW w:w="3569" w:type="dxa"/>
            <w:vAlign w:val="center"/>
          </w:tcPr>
          <w:p w:rsidR="005A4965" w:rsidRDefault="00464045" w:rsidP="00464045">
            <w:pPr>
              <w:rPr>
                <w:rFonts w:eastAsiaTheme="minorEastAsia"/>
              </w:rPr>
            </w:pPr>
            <w:r w:rsidRPr="00464045">
              <w:rPr>
                <w:b/>
                <w:color w:val="0000FF"/>
              </w:rPr>
              <w:t xml:space="preserve">Linear Combination </w:t>
            </w:r>
            <w:r w:rsidRPr="00464045">
              <w:t xml:space="preserve">– Given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scalars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, then the </w:t>
            </w:r>
            <w:r w:rsidRPr="00464045">
              <w:rPr>
                <w:rFonts w:eastAsiaTheme="minorEastAsia"/>
                <w:b/>
                <w:color w:val="006600"/>
              </w:rPr>
              <w:t xml:space="preserve">linear combination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 w:val="22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 w:val="22"/>
                    </w:rPr>
                    <m:t>y</m:t>
                  </m:r>
                </m:e>
              </m:acc>
            </m:oMath>
            <w:r w:rsidRPr="00464045">
              <w:rPr>
                <w:rFonts w:eastAsiaTheme="minorEastAsia"/>
                <w:color w:val="7030A0"/>
                <w:sz w:val="22"/>
              </w:rPr>
              <w:t xml:space="preserve"> </w:t>
            </w:r>
            <w:r>
              <w:rPr>
                <w:rFonts w:eastAsiaTheme="minorEastAsia"/>
              </w:rPr>
              <w:t>is:</w:t>
            </w:r>
          </w:p>
          <w:p w:rsidR="00464045" w:rsidRDefault="00464045" w:rsidP="00464045">
            <w:pPr>
              <w:rPr>
                <w:rFonts w:eastAsiaTheme="minorEastAsia"/>
              </w:rPr>
            </w:pPr>
          </w:p>
          <w:p w:rsidR="00464045" w:rsidRPr="00464045" w:rsidRDefault="007C04E6" w:rsidP="00464045">
            <w:pPr>
              <w:rPr>
                <w:b/>
                <w:color w:val="E36C0A" w:themeColor="accent6" w:themeShade="BF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y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</w:tr>
    </w:tbl>
    <w:p w:rsidR="005A4965" w:rsidRDefault="005A4965" w:rsidP="005A496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95179" w:rsidRPr="00464045" w:rsidRDefault="00464045" w:rsidP="00464045">
      <w:pPr>
        <w:tabs>
          <w:tab w:val="left" w:pos="1165"/>
        </w:tabs>
        <w:spacing w:line="240" w:lineRule="auto"/>
        <w:jc w:val="center"/>
        <w:rPr>
          <w:rFonts w:eastAsiaTheme="minorEastAsia"/>
          <w:b/>
          <w:sz w:val="14"/>
          <w:szCs w:val="8"/>
        </w:rPr>
      </w:pPr>
      <w:r w:rsidRPr="00464045">
        <w:rPr>
          <w:b/>
          <w:sz w:val="20"/>
          <w:szCs w:val="8"/>
        </w:rPr>
        <w:t xml:space="preserve">Algebraic Properties in </w:t>
      </w:r>
      <m:oMath>
        <m:sSup>
          <m:sSupPr>
            <m:ctrlPr>
              <w:rPr>
                <w:rFonts w:ascii="Cambria Math" w:hAnsi="Cambria Math"/>
                <w:b/>
                <w:i/>
                <w:sz w:val="20"/>
                <w:szCs w:val="8"/>
              </w:rPr>
            </m:ctrlPr>
          </m:sSupPr>
          <m:e>
            <m:r>
              <m:rPr>
                <m:scr m:val="double-struck"/>
                <m:sty m:val="bi"/>
              </m:rPr>
              <w:rPr>
                <w:rFonts w:ascii="Cambria Math" w:hAnsi="Cambria Math"/>
                <w:sz w:val="20"/>
                <w:szCs w:val="8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0"/>
                <w:szCs w:val="8"/>
              </w:rPr>
              <m:t>n</m:t>
            </m:r>
          </m:sup>
        </m:sSup>
      </m:oMath>
    </w:p>
    <w:p w:rsidR="00464045" w:rsidRPr="00464045" w:rsidRDefault="00464045" w:rsidP="00595179">
      <w:pPr>
        <w:tabs>
          <w:tab w:val="left" w:pos="1165"/>
        </w:tabs>
        <w:spacing w:line="240" w:lineRule="auto"/>
        <w:rPr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98"/>
        <w:gridCol w:w="2898"/>
        <w:gridCol w:w="2898"/>
        <w:gridCol w:w="2898"/>
      </w:tblGrid>
      <w:tr w:rsidR="00464045" w:rsidTr="00464045"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Commutative</w:t>
            </w:r>
          </w:p>
          <w:p w:rsidR="00464045" w:rsidRPr="00464045" w:rsidRDefault="007C04E6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Associative</w:t>
            </w:r>
          </w:p>
          <w:p w:rsidR="00464045" w:rsidRPr="00464045" w:rsidRDefault="007C04E6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w</m:t>
                        </m:r>
                      </m:e>
                    </m:acc>
                  </m:e>
                </m:d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dentity</w:t>
            </w:r>
          </w:p>
          <w:p w:rsidR="00464045" w:rsidRPr="00464045" w:rsidRDefault="007C04E6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nverse</w:t>
            </w:r>
          </w:p>
          <w:p w:rsidR="00464045" w:rsidRPr="00464045" w:rsidRDefault="007C04E6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</w:tr>
      <w:tr w:rsidR="00464045" w:rsidTr="00464045"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Distributive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Distributive</w:t>
            </w:r>
          </w:p>
          <w:p w:rsidR="00464045" w:rsidRPr="00464045" w:rsidRDefault="007C04E6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c+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Associative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c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dentity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</w:tr>
    </w:tbl>
    <w:p w:rsidR="00131B85" w:rsidRPr="001C3BB7" w:rsidRDefault="00131B85" w:rsidP="00131B8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263"/>
        <w:gridCol w:w="3240"/>
        <w:gridCol w:w="1980"/>
        <w:gridCol w:w="3119"/>
      </w:tblGrid>
      <w:tr w:rsidR="00221E50" w:rsidTr="004D762E">
        <w:trPr>
          <w:trHeight w:val="360"/>
          <w:jc w:val="center"/>
        </w:trPr>
        <w:tc>
          <w:tcPr>
            <w:tcW w:w="3263" w:type="dxa"/>
            <w:vMerge w:val="restart"/>
            <w:vAlign w:val="center"/>
          </w:tcPr>
          <w:p w:rsidR="00221E50" w:rsidRDefault="00122331" w:rsidP="00131B85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 Vector Equation</w:t>
            </w:r>
            <w:r w:rsidR="00221E50" w:rsidRPr="00131B85">
              <w:rPr>
                <w:b/>
                <w:color w:val="0000FF"/>
              </w:rPr>
              <w:t xml:space="preserve"> and </w:t>
            </w:r>
            <w:r w:rsidR="00221E50">
              <w:rPr>
                <w:b/>
                <w:color w:val="0000FF"/>
              </w:rPr>
              <w:br/>
            </w:r>
            <w:r w:rsidR="00221E50" w:rsidRPr="00A17FE4">
              <w:rPr>
                <w:rFonts w:eastAsiaTheme="minorEastAsia"/>
                <w:b/>
                <w:color w:val="0000FF"/>
              </w:rPr>
              <w:t xml:space="preserve">the </w:t>
            </w:r>
            <w:r w:rsidR="00221E50" w:rsidRPr="00131B85">
              <w:rPr>
                <w:b/>
                <w:color w:val="0000FF"/>
              </w:rPr>
              <w:t>Augmented Matrix</w:t>
            </w:r>
          </w:p>
          <w:p w:rsidR="00122331" w:rsidRPr="00131B85" w:rsidRDefault="00122331" w:rsidP="00131B85">
            <w:pPr>
              <w:jc w:val="center"/>
              <w:rPr>
                <w:b/>
                <w:color w:val="0000FF"/>
              </w:rPr>
            </w:pPr>
          </w:p>
          <w:p w:rsidR="00221E50" w:rsidRDefault="00221E50" w:rsidP="00BD6310">
            <w:r>
              <w:t xml:space="preserve">A </w:t>
            </w:r>
            <w:r w:rsidRPr="00122331">
              <w:rPr>
                <w:b/>
                <w:color w:val="0000FF"/>
              </w:rPr>
              <w:t>vector equation</w:t>
            </w:r>
            <w:r>
              <w:t>:</w:t>
            </w:r>
          </w:p>
          <w:p w:rsidR="00221E50" w:rsidRPr="00131B85" w:rsidRDefault="007C04E6" w:rsidP="00131B8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221E50" w:rsidRDefault="00221E50" w:rsidP="00131B8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has the </w:t>
            </w:r>
            <w:r w:rsidRPr="00122331">
              <w:rPr>
                <w:rFonts w:eastAsiaTheme="minorEastAsia"/>
                <w:b/>
                <w:color w:val="FF0000"/>
              </w:rPr>
              <w:t>same solution set as the linear system whose augmented matrix is</w:t>
            </w:r>
            <w:r>
              <w:rPr>
                <w:rFonts w:eastAsiaTheme="minorEastAsia"/>
              </w:rPr>
              <w:t>:</w:t>
            </w:r>
          </w:p>
          <w:p w:rsidR="00221E50" w:rsidRPr="00131B85" w:rsidRDefault="00221E50" w:rsidP="00131B8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[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…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]</m:t>
                </m:r>
              </m:oMath>
            </m:oMathPara>
          </w:p>
          <w:p w:rsidR="00221E50" w:rsidRPr="00712FCA" w:rsidRDefault="00221E50" w:rsidP="00131B85">
            <w:r>
              <w:t xml:space="preserve">In particula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can be generated by a linear combination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if and only if there </w:t>
            </w:r>
            <w:proofErr w:type="gramStart"/>
            <w:r>
              <w:rPr>
                <w:rFonts w:eastAsiaTheme="minorEastAsia"/>
              </w:rPr>
              <w:t>exists</w:t>
            </w:r>
            <w:proofErr w:type="gramEnd"/>
            <w:r>
              <w:rPr>
                <w:rFonts w:eastAsiaTheme="minorEastAsia"/>
              </w:rPr>
              <w:t xml:space="preserve"> a solution to the linear system corresponding to the augmented matrix.</w:t>
            </w:r>
          </w:p>
        </w:tc>
        <w:tc>
          <w:tcPr>
            <w:tcW w:w="3240" w:type="dxa"/>
            <w:vMerge w:val="restart"/>
            <w:tcBorders>
              <w:right w:val="single" w:sz="12" w:space="0" w:color="auto"/>
            </w:tcBorders>
            <w:vAlign w:val="center"/>
          </w:tcPr>
          <w:p w:rsidR="00221E50" w:rsidRDefault="00221E50" w:rsidP="00A17FE4">
            <w:pPr>
              <w:jc w:val="center"/>
              <w:rPr>
                <w:rFonts w:eastAsiaTheme="minorEastAsia"/>
              </w:rPr>
            </w:pPr>
            <w:r w:rsidRPr="00A17FE4">
              <w:rPr>
                <w:b/>
                <w:color w:val="0000FF"/>
              </w:rPr>
              <w:t xml:space="preserve">Subset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Pr="00A17FE4">
              <w:rPr>
                <w:b/>
                <w:color w:val="0000FF"/>
              </w:rPr>
              <w:t xml:space="preserve"> Spanned / </w:t>
            </w:r>
            <w:r>
              <w:rPr>
                <w:b/>
                <w:color w:val="0000FF"/>
              </w:rPr>
              <w:br/>
            </w:r>
            <w:r w:rsidRPr="00A17FE4">
              <w:rPr>
                <w:b/>
                <w:color w:val="0000FF"/>
              </w:rPr>
              <w:t xml:space="preserve">Generated by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2</m:t>
                      </m:r>
                    </m:sub>
                  </m:sSub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,…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p</m:t>
                      </m:r>
                    </m:sub>
                  </m:sSub>
                </m:e>
              </m:acc>
            </m:oMath>
          </w:p>
          <w:p w:rsidR="00221E50" w:rsidRDefault="00221E50" w:rsidP="00A17FE4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re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the set of all linear combinations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is denoted by:</w:t>
            </w:r>
          </w:p>
          <w:p w:rsidR="00221E50" w:rsidRDefault="00221E50" w:rsidP="00A17FE4">
            <w:pPr>
              <w:jc w:val="center"/>
              <w:rPr>
                <w:rFonts w:eastAsiaTheme="minorEastAsia"/>
              </w:rPr>
            </w:pPr>
          </w:p>
          <w:p w:rsidR="00221E50" w:rsidRPr="0042565D" w:rsidRDefault="00221E50" w:rsidP="00A17FE4">
            <w:pPr>
              <w:jc w:val="center"/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pan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</m:e>
                </m:d>
              </m:oMath>
            </m:oMathPara>
          </w:p>
          <w:p w:rsidR="00221E50" w:rsidRDefault="00221E50" w:rsidP="00A17FE4">
            <w:pPr>
              <w:rPr>
                <w:rFonts w:eastAsiaTheme="minorEastAsia"/>
              </w:rPr>
            </w:pPr>
          </w:p>
          <w:p w:rsidR="00221E50" w:rsidRDefault="00221E50" w:rsidP="00A17FE4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t is the set of all linear combination vectors that can be written in the form:</w:t>
            </w:r>
          </w:p>
          <w:p w:rsidR="00221E50" w:rsidRDefault="00221E50" w:rsidP="00A17FE4">
            <w:pPr>
              <w:rPr>
                <w:rFonts w:eastAsiaTheme="minorEastAsia"/>
              </w:rPr>
            </w:pPr>
          </w:p>
          <w:p w:rsidR="00221E50" w:rsidRPr="0042565D" w:rsidRDefault="007C04E6" w:rsidP="00A17FE4">
            <w:pPr>
              <w:rPr>
                <w:rFonts w:eastAsiaTheme="minorEastAsia"/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5099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464045" w:rsidRDefault="00221E50" w:rsidP="00184759">
            <w:pPr>
              <w:jc w:val="center"/>
              <w:rPr>
                <w:b/>
                <w:color w:val="E36C0A" w:themeColor="accent6" w:themeShade="BF"/>
              </w:rPr>
            </w:pPr>
            <w:r w:rsidRPr="00221E50">
              <w:rPr>
                <w:b/>
                <w:color w:val="0000FF"/>
              </w:rPr>
              <w:t>Geometric Description of Spans of Vectors</w:t>
            </w:r>
          </w:p>
        </w:tc>
      </w:tr>
      <w:tr w:rsidR="00221E50" w:rsidTr="004D762E">
        <w:trPr>
          <w:trHeight w:val="426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Pr="00221E50" w:rsidRDefault="007C04E6" w:rsidP="00221E50">
            <w:pPr>
              <w:jc w:val="center"/>
              <w:rPr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0</m:t>
                  </m:r>
                </m:e>
              </m:acc>
            </m:oMath>
            <w:r w:rsidR="00221E50" w:rsidRPr="00221E50">
              <w:rPr>
                <w:rFonts w:eastAsiaTheme="minorEastAsia"/>
                <w:b/>
                <w:color w:val="E36C0A" w:themeColor="accent6" w:themeShade="BF"/>
              </w:rPr>
              <w:t xml:space="preserve"> (Zero Vector)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221E50" w:rsidRDefault="00221E50" w:rsidP="00BD6310">
            <w:pPr>
              <w:rPr>
                <w:color w:val="E36C0A" w:themeColor="accent6" w:themeShade="BF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point</w:t>
            </w:r>
            <w:r w:rsidRPr="00221E50">
              <w:rPr>
                <w:color w:val="FF0000"/>
              </w:rPr>
              <w:t xml:space="preserve"> </w:t>
            </w:r>
            <w:r w:rsidRPr="00221E50">
              <w:t>– The origin</w:t>
            </w:r>
          </w:p>
        </w:tc>
      </w:tr>
      <w:tr w:rsidR="00221E50" w:rsidTr="004D762E">
        <w:trPr>
          <w:trHeight w:val="498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Default="00221E50" w:rsidP="00221E5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One </w:t>
            </w:r>
            <w:r w:rsidR="004D762E" w:rsidRPr="004D762E">
              <w:rPr>
                <w:b/>
                <w:color w:val="00B050"/>
              </w:rPr>
              <w:t xml:space="preserve">non-zero </w:t>
            </w:r>
            <w:r>
              <w:rPr>
                <w:b/>
                <w:color w:val="E36C0A" w:themeColor="accent6" w:themeShade="BF"/>
              </w:rPr>
              <w:t xml:space="preserve">vect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221E50" w:rsidRDefault="00221E50" w:rsidP="00221E50">
            <w:pPr>
              <w:rPr>
                <w:color w:val="E36C0A" w:themeColor="accent6" w:themeShade="BF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</w:t>
            </w:r>
            <w:r w:rsidRPr="005A2A94">
              <w:rPr>
                <w:b/>
                <w:color w:val="00B050"/>
              </w:rPr>
              <w:t>line</w:t>
            </w:r>
            <w:r w:rsidRPr="00221E50">
              <w:rPr>
                <w:b/>
                <w:color w:val="FF0000"/>
              </w:rPr>
              <w:t xml:space="preserve"> </w:t>
            </w:r>
            <w:r w:rsidRPr="00221E50">
              <w:t xml:space="preserve">through the origin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</w:p>
        </w:tc>
      </w:tr>
      <w:tr w:rsidR="00221E50" w:rsidTr="004D762E">
        <w:trPr>
          <w:trHeight w:val="723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Default="00221E50" w:rsidP="00221E5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Two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that </w:t>
            </w:r>
            <w:r w:rsidRPr="00184759">
              <w:rPr>
                <w:rFonts w:eastAsiaTheme="minorEastAsia"/>
                <w:b/>
                <w:color w:val="00B050"/>
              </w:rPr>
              <w:t>are scalar multiples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Default="00221E50" w:rsidP="00072C81">
            <w:pPr>
              <w:rPr>
                <w:b/>
                <w:color w:val="E36C0A" w:themeColor="accent6" w:themeShade="BF"/>
              </w:rPr>
            </w:pPr>
            <w:r w:rsidRPr="005A2A94">
              <w:t>A</w:t>
            </w:r>
            <w:r w:rsidRPr="005A2A94">
              <w:rPr>
                <w:b/>
                <w:color w:val="00B050"/>
              </w:rPr>
              <w:t xml:space="preserve"> line </w:t>
            </w:r>
            <w:r w:rsidR="00072C81">
              <w:t xml:space="preserve">through the origin as well a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 w:rsidR="00072C81">
              <w:rPr>
                <w:rFonts w:eastAsiaTheme="minorEastAsia"/>
              </w:rPr>
              <w:t xml:space="preserve"> </w:t>
            </w:r>
            <w:proofErr w:type="gramStart"/>
            <w:r w:rsidR="00072C81">
              <w:rPr>
                <w:rFonts w:eastAsiaTheme="minorEastAsia"/>
              </w:rPr>
              <w:t xml:space="preserve">and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 w:rsidR="00072C81">
              <w:rPr>
                <w:rFonts w:eastAsiaTheme="minorEastAsia"/>
              </w:rPr>
              <w:t>, which are all collinear.</w:t>
            </w:r>
          </w:p>
        </w:tc>
      </w:tr>
      <w:tr w:rsidR="00184759" w:rsidTr="004D762E">
        <w:trPr>
          <w:trHeight w:val="462"/>
          <w:jc w:val="center"/>
        </w:trPr>
        <w:tc>
          <w:tcPr>
            <w:tcW w:w="3263" w:type="dxa"/>
            <w:vMerge/>
            <w:vAlign w:val="center"/>
          </w:tcPr>
          <w:p w:rsidR="00184759" w:rsidRPr="00131B85" w:rsidRDefault="00184759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184759" w:rsidRPr="00A17FE4" w:rsidRDefault="00184759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84759" w:rsidRDefault="00184759" w:rsidP="00221E5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Two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</w:t>
            </w:r>
            <w:r w:rsidRPr="005A2A94">
              <w:rPr>
                <w:rFonts w:eastAsiaTheme="minorEastAsia"/>
                <w:b/>
                <w:color w:val="FF0000"/>
              </w:rPr>
              <w:t xml:space="preserve">not </w:t>
            </w:r>
            <w:r w:rsidRPr="00221E50">
              <w:rPr>
                <w:rFonts w:eastAsiaTheme="minorEastAsia"/>
                <w:b/>
                <w:color w:val="FF0000"/>
              </w:rPr>
              <w:t>scalar multiples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84759" w:rsidRPr="00221E50" w:rsidRDefault="00184759" w:rsidP="00221E50">
            <w:pPr>
              <w:rPr>
                <w:rFonts w:eastAsiaTheme="minorEastAsia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 xml:space="preserve">plane </w:t>
            </w:r>
            <w:r w:rsidRPr="00221E50">
              <w:t>through the origin</w:t>
            </w:r>
            <w: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>,</w:t>
            </w:r>
            <w:r w:rsidRPr="00221E50"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</m:oMath>
          </w:p>
        </w:tc>
      </w:tr>
    </w:tbl>
    <w:p w:rsidR="003F6D89" w:rsidRPr="001C3BB7" w:rsidRDefault="003F6D89" w:rsidP="003F6D8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093"/>
        <w:gridCol w:w="1800"/>
        <w:gridCol w:w="810"/>
        <w:gridCol w:w="1440"/>
        <w:gridCol w:w="1800"/>
        <w:gridCol w:w="1890"/>
        <w:gridCol w:w="1769"/>
      </w:tblGrid>
      <w:tr w:rsidR="004D762E" w:rsidTr="00413407">
        <w:trPr>
          <w:trHeight w:val="242"/>
          <w:jc w:val="center"/>
        </w:trPr>
        <w:tc>
          <w:tcPr>
            <w:tcW w:w="2093" w:type="dxa"/>
            <w:vMerge w:val="restart"/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embers of All Spans</w:t>
            </w:r>
          </w:p>
          <w:p w:rsidR="004D762E" w:rsidRDefault="004D762E" w:rsidP="004D762E">
            <w:pPr>
              <w:pStyle w:val="ListParagraph"/>
              <w:numPr>
                <w:ilvl w:val="0"/>
                <w:numId w:val="2"/>
              </w:numPr>
            </w:pPr>
            <w:r w:rsidRPr="001C529A">
              <w:rPr>
                <w:b/>
                <w:color w:val="E36C0A" w:themeColor="accent6" w:themeShade="BF"/>
                <w:szCs w:val="18"/>
              </w:rPr>
              <w:t>Zero vector</w:t>
            </w:r>
            <w:r>
              <w:t xml:space="preserve"> 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t>)</w:t>
            </w:r>
          </w:p>
          <w:p w:rsidR="004D762E" w:rsidRPr="00712FCA" w:rsidRDefault="004D762E" w:rsidP="004D762E">
            <w:pPr>
              <w:pStyle w:val="ListParagraph"/>
              <w:numPr>
                <w:ilvl w:val="0"/>
                <w:numId w:val="2"/>
              </w:numPr>
            </w:pPr>
            <w:r w:rsidRPr="001C529A">
              <w:rPr>
                <w:b/>
                <w:color w:val="E36C0A" w:themeColor="accent6" w:themeShade="BF"/>
                <w:szCs w:val="18"/>
              </w:rPr>
              <w:t>Scalar multiples of the original vectors</w:t>
            </w:r>
            <w:r>
              <w:t xml:space="preserve"> </w:t>
            </w:r>
          </w:p>
        </w:tc>
        <w:tc>
          <w:tcPr>
            <w:tcW w:w="1800" w:type="dxa"/>
            <w:vMerge w:val="restart"/>
            <w:tcBorders>
              <w:right w:val="single" w:sz="12" w:space="0" w:color="auto"/>
            </w:tcBorders>
            <w:vAlign w:val="center"/>
          </w:tcPr>
          <w:p w:rsidR="004D762E" w:rsidRPr="00712FCA" w:rsidRDefault="004D762E" w:rsidP="004D762E">
            <w:pPr>
              <w:jc w:val="center"/>
            </w:pPr>
            <w:r w:rsidRPr="004D762E">
              <w:rPr>
                <w:b/>
                <w:color w:val="0000FF"/>
              </w:rPr>
              <w:t>How to Determine if a Vector is in a Span</w:t>
            </w:r>
            <w:r>
              <w:t xml:space="preserve"> </w:t>
            </w:r>
            <w:r w:rsidRPr="004D762E">
              <w:rPr>
                <w:b/>
                <w:color w:val="E36C0A" w:themeColor="accent6" w:themeShade="BF"/>
                <w:szCs w:val="18"/>
              </w:rPr>
              <w:t>Check if the system is consistent</w:t>
            </w:r>
          </w:p>
        </w:tc>
        <w:tc>
          <w:tcPr>
            <w:tcW w:w="7709" w:type="dxa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sz w:val="22"/>
              </w:rPr>
            </w:pPr>
            <w:r w:rsidRPr="004D762E">
              <w:rPr>
                <w:b/>
                <w:sz w:val="22"/>
              </w:rPr>
              <w:t>Important Notation</w:t>
            </w:r>
          </w:p>
        </w:tc>
      </w:tr>
      <w:tr w:rsidR="004D762E" w:rsidTr="00413407">
        <w:trPr>
          <w:trHeight w:val="178"/>
          <w:jc w:val="center"/>
        </w:trPr>
        <w:tc>
          <w:tcPr>
            <w:tcW w:w="2093" w:type="dxa"/>
            <w:vMerge/>
            <w:vAlign w:val="center"/>
          </w:tcPr>
          <w:p w:rsidR="004D762E" w:rsidRDefault="004D762E" w:rsidP="004D762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800" w:type="dxa"/>
            <w:vMerge/>
            <w:tcBorders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rPr>
                <w:b/>
                <w:color w:val="0000FF"/>
              </w:rPr>
            </w:pPr>
          </w:p>
        </w:tc>
        <w:tc>
          <w:tcPr>
            <w:tcW w:w="4050" w:type="dxa"/>
            <w:gridSpan w:val="3"/>
            <w:tcBorders>
              <w:top w:val="single" w:sz="8" w:space="0" w:color="auto"/>
              <w:left w:val="single" w:sz="12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 w:rsidRPr="004D762E">
              <w:rPr>
                <w:b/>
                <w:color w:val="0000FF"/>
              </w:rPr>
              <w:t>Vector</w:t>
            </w:r>
            <w:r>
              <w:rPr>
                <w:b/>
                <w:color w:val="0000FF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u</m:t>
                  </m:r>
                </m:e>
              </m:acc>
            </m:oMath>
            <w:r>
              <w:rPr>
                <w:b/>
                <w:color w:val="0000FF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3</m:t>
                  </m:r>
                </m:sup>
              </m:sSup>
            </m:oMath>
          </w:p>
        </w:tc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ot a vector</w:t>
            </w:r>
          </w:p>
        </w:tc>
        <w:tc>
          <w:tcPr>
            <w:tcW w:w="1769" w:type="dxa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762E" w:rsidRPr="004D762E" w:rsidRDefault="004D762E" w:rsidP="00EF4201">
            <w:pPr>
              <w:jc w:val="center"/>
              <w:rPr>
                <w:b/>
                <w:color w:val="0000FF"/>
              </w:rPr>
            </w:pPr>
            <w:r w:rsidRPr="004D762E">
              <w:rPr>
                <w:b/>
                <w:color w:val="0000FF"/>
              </w:rPr>
              <w:t xml:space="preserve">Set of </w:t>
            </w:r>
            <w:r w:rsidR="00EF4201">
              <w:rPr>
                <w:b/>
                <w:color w:val="0000FF"/>
              </w:rPr>
              <w:t>Vectors</w:t>
            </w:r>
          </w:p>
        </w:tc>
      </w:tr>
      <w:tr w:rsidR="004D762E" w:rsidTr="00413407">
        <w:trPr>
          <w:trHeight w:val="107"/>
          <w:jc w:val="center"/>
        </w:trPr>
        <w:tc>
          <w:tcPr>
            <w:tcW w:w="2093" w:type="dxa"/>
            <w:vMerge/>
            <w:vAlign w:val="center"/>
          </w:tcPr>
          <w:p w:rsidR="004D762E" w:rsidRDefault="004D762E" w:rsidP="004D762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800" w:type="dxa"/>
            <w:vMerge/>
            <w:tcBorders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rPr>
                <w:b/>
                <w:color w:val="0000FF"/>
              </w:rPr>
            </w:pPr>
          </w:p>
        </w:tc>
        <w:tc>
          <w:tcPr>
            <w:tcW w:w="81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762E" w:rsidRPr="00464045" w:rsidRDefault="007C04E6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2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3</m:t>
                              </m:r>
                            </m:sub>
                          </m:sSub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762E" w:rsidRPr="00464045" w:rsidRDefault="004D762E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)</m:t>
                </m:r>
              </m:oMath>
            </m:oMathPara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8" w:space="0" w:color="auto"/>
            </w:tcBorders>
            <w:vAlign w:val="center"/>
          </w:tcPr>
          <w:p w:rsidR="004D762E" w:rsidRPr="00464045" w:rsidRDefault="004D762E" w:rsidP="00BD6310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&lt;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&gt;</m:t>
                </m:r>
              </m:oMath>
            </m:oMathPara>
          </w:p>
        </w:tc>
        <w:tc>
          <w:tcPr>
            <w:tcW w:w="1890" w:type="dxa"/>
            <w:tcBorders>
              <w:top w:val="single" w:sz="6" w:space="0" w:color="auto"/>
              <w:left w:val="single" w:sz="8" w:space="0" w:color="auto"/>
              <w:bottom w:val="single" w:sz="12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[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]</m:t>
                </m:r>
              </m:oMath>
            </m:oMathPara>
          </w:p>
          <w:p w:rsidR="004D762E" w:rsidRPr="00464045" w:rsidRDefault="004D762E" w:rsidP="004D762E">
            <w:pPr>
              <w:jc w:val="center"/>
              <w:rPr>
                <w:b/>
                <w:color w:val="E36C0A" w:themeColor="accent6" w:themeShade="BF"/>
              </w:rPr>
            </w:pPr>
            <w:r w:rsidRPr="004D762E">
              <w:rPr>
                <w:rFonts w:eastAsiaTheme="minorEastAsia"/>
                <w:b/>
              </w:rPr>
              <w:t xml:space="preserve">It is a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1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oMath>
            <w:r w:rsidRPr="004D762E">
              <w:rPr>
                <w:rFonts w:eastAsiaTheme="minorEastAsia"/>
                <w:b/>
              </w:rPr>
              <w:t xml:space="preserve"> matrix</w:t>
            </w:r>
          </w:p>
        </w:tc>
        <w:tc>
          <w:tcPr>
            <w:tcW w:w="1769" w:type="dxa"/>
            <w:tcBorders>
              <w:top w:val="single" w:sz="6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762E" w:rsidRPr="00464045" w:rsidRDefault="004D762E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…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}</m:t>
                </m:r>
              </m:oMath>
            </m:oMathPara>
          </w:p>
        </w:tc>
      </w:tr>
    </w:tbl>
    <w:p w:rsidR="003F6D89" w:rsidRDefault="003F6D89" w:rsidP="003F6D8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0E5D8D" w:rsidRDefault="000E5D8D" w:rsidP="003F6D8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0E5D8D" w:rsidRDefault="000E5D8D" w:rsidP="003F6D8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131B85" w:rsidRDefault="00131B85" w:rsidP="00131B8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46381B" w:rsidRDefault="0046381B" w:rsidP="00131B8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46381B" w:rsidRDefault="0046381B" w:rsidP="00131B8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95179" w:rsidRPr="00277ACF" w:rsidRDefault="00595179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CB4986" w:rsidRPr="00277ACF" w:rsidRDefault="00CB4986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  <w:r w:rsidRPr="00277ACF">
        <w:rPr>
          <w:b/>
          <w:sz w:val="8"/>
          <w:szCs w:val="8"/>
        </w:rPr>
        <w:br w:type="page"/>
      </w:r>
    </w:p>
    <w:p w:rsidR="008A2B95" w:rsidRPr="00560B61" w:rsidRDefault="008A2B95" w:rsidP="005D6C58">
      <w:pPr>
        <w:pStyle w:val="Heading2"/>
      </w:pPr>
      <w:bookmarkStart w:id="4" w:name="_Toc481803193"/>
      <w:r w:rsidRPr="00560B61">
        <w:lastRenderedPageBreak/>
        <w:t xml:space="preserve">The Matrix Equation </w:t>
      </w:r>
      <m:oMath>
        <m:r>
          <m:rPr>
            <m:sty m:val="bi"/>
          </m:rPr>
          <w:rPr>
            <w:rFonts w:ascii="Cambria Math" w:hAnsi="Cambria Math"/>
          </w:rPr>
          <m:t>A</m:t>
        </m:r>
        <m:acc>
          <m:accPr>
            <m:chr m:val="⃗"/>
            <m:ctrlPr>
              <w:rPr>
                <w:rFonts w:ascii="Cambria Math" w:hAnsi="Cambria Math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acc>
        <m:r>
          <m:rPr>
            <m:sty m:val="b"/>
          </m:rPr>
          <w:rPr>
            <w:rFonts w:ascii="Cambria Math" w:hAnsi="Cambria Math"/>
          </w:rPr>
          <m:t>=</m:t>
        </m:r>
        <m:acc>
          <m:accPr>
            <m:chr m:val="⃗"/>
            <m:ctrlPr>
              <w:rPr>
                <w:rFonts w:ascii="Cambria Math" w:hAnsi="Cambria Math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</w:rPr>
              <m:t>b</m:t>
            </m:r>
          </m:e>
        </m:acc>
      </m:oMath>
      <w:bookmarkEnd w:id="4"/>
    </w:p>
    <w:p w:rsidR="009458AD" w:rsidRDefault="009458AD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2A07BC" w:rsidRPr="002A07BC" w:rsidRDefault="002A07BC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534" w:type="dxa"/>
        <w:jc w:val="center"/>
        <w:tblInd w:w="-1481" w:type="dxa"/>
        <w:tblLook w:val="04A0" w:firstRow="1" w:lastRow="0" w:firstColumn="1" w:lastColumn="0" w:noHBand="0" w:noVBand="1"/>
      </w:tblPr>
      <w:tblGrid>
        <w:gridCol w:w="4489"/>
        <w:gridCol w:w="2973"/>
        <w:gridCol w:w="4072"/>
      </w:tblGrid>
      <w:tr w:rsidR="00CB4986" w:rsidTr="00EA0E23">
        <w:trPr>
          <w:trHeight w:val="375"/>
          <w:jc w:val="center"/>
        </w:trPr>
        <w:tc>
          <w:tcPr>
            <w:tcW w:w="4489" w:type="dxa"/>
            <w:vAlign w:val="center"/>
          </w:tcPr>
          <w:p w:rsidR="00CB4986" w:rsidRPr="00712FCA" w:rsidRDefault="00CB4986" w:rsidP="00CB4986">
            <w:r w:rsidRPr="00CB4986">
              <w:rPr>
                <w:b/>
                <w:color w:val="0000FF"/>
              </w:rPr>
              <w:t>Gaussian Elimination</w:t>
            </w:r>
            <w:r>
              <w:t xml:space="preserve"> – Same concept as row reduction.</w:t>
            </w:r>
          </w:p>
        </w:tc>
        <w:tc>
          <w:tcPr>
            <w:tcW w:w="2973" w:type="dxa"/>
            <w:vMerge w:val="restart"/>
            <w:vAlign w:val="center"/>
          </w:tcPr>
          <w:p w:rsidR="00CB4986" w:rsidRDefault="00761BF5" w:rsidP="00761BF5">
            <w:pPr>
              <w:rPr>
                <w:rFonts w:eastAsiaTheme="minorEastAsia"/>
              </w:rPr>
            </w:pPr>
            <w:r w:rsidRPr="003D773C">
              <w:rPr>
                <w:b/>
                <w:color w:val="0000FF"/>
              </w:rPr>
              <w:t>Theorem #1-4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.  Then the following statements are equivalent meaning they are </w:t>
            </w:r>
            <w:r w:rsidRPr="003D773C">
              <w:rPr>
                <w:rFonts w:eastAsiaTheme="minorEastAsia"/>
                <w:b/>
                <w:color w:val="00B050"/>
              </w:rPr>
              <w:t>either all true</w:t>
            </w:r>
            <w:r w:rsidRPr="003D773C">
              <w:rPr>
                <w:rFonts w:eastAsiaTheme="minorEastAsia"/>
                <w:color w:val="00B050"/>
              </w:rPr>
              <w:t xml:space="preserve"> </w:t>
            </w:r>
            <w:r w:rsidRPr="003D773C">
              <w:rPr>
                <w:b/>
                <w:color w:val="FF0000"/>
              </w:rPr>
              <w:t>or all false</w:t>
            </w:r>
            <w:r>
              <w:rPr>
                <w:rFonts w:eastAsiaTheme="minorEastAsia"/>
              </w:rPr>
              <w:t>.</w:t>
            </w:r>
          </w:p>
          <w:p w:rsidR="00413407" w:rsidRDefault="00413407" w:rsidP="00761BF5">
            <w:pPr>
              <w:rPr>
                <w:rFonts w:eastAsiaTheme="minorEastAsia"/>
              </w:rPr>
            </w:pPr>
          </w:p>
          <w:p w:rsidR="00761BF5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b/>
                <w:color w:val="E36C0A" w:themeColor="accent6" w:themeShade="BF"/>
              </w:rPr>
              <w:t xml:space="preserve">For </w:t>
            </w:r>
            <w:proofErr w:type="gramStart"/>
            <w:r w:rsidRPr="003D773C">
              <w:rPr>
                <w:b/>
                <w:color w:val="E36C0A" w:themeColor="accent6" w:themeShade="B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∈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,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solution.</w:t>
            </w:r>
          </w:p>
          <w:p w:rsidR="00421060" w:rsidRPr="003D773C" w:rsidRDefault="00421060" w:rsidP="003D773C">
            <w:pPr>
              <w:pStyle w:val="ListParagraph"/>
              <w:ind w:left="257" w:hanging="257"/>
              <w:rPr>
                <w:b/>
                <w:color w:val="E36C0A" w:themeColor="accent6" w:themeShade="BF"/>
              </w:rPr>
            </w:pPr>
          </w:p>
          <w:p w:rsidR="00761BF5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s a linear combination of the columns </w:t>
            </w:r>
            <w:proofErr w:type="gramStart"/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421060" w:rsidRPr="003D773C" w:rsidRDefault="00421060" w:rsidP="003D773C">
            <w:pPr>
              <w:ind w:left="257" w:hanging="257"/>
              <w:rPr>
                <w:b/>
                <w:color w:val="E36C0A" w:themeColor="accent6" w:themeShade="BF"/>
              </w:rPr>
            </w:pPr>
          </w:p>
          <w:p w:rsidR="003D773C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spa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</w:p>
          <w:p w:rsidR="003D773C" w:rsidRPr="003D773C" w:rsidRDefault="003D773C" w:rsidP="003D773C">
            <w:pPr>
              <w:pStyle w:val="ListParagraph"/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</w:p>
          <w:p w:rsidR="00761BF5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(coefficient)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pivot position in </w:t>
            </w:r>
            <w:r w:rsidRPr="00D96E5F">
              <w:rPr>
                <w:rFonts w:eastAsiaTheme="minorEastAsia"/>
                <w:b/>
                <w:color w:val="00B050"/>
              </w:rPr>
              <w:t>every row</w:t>
            </w:r>
            <w:r w:rsidRPr="003D773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4072" w:type="dxa"/>
            <w:vMerge w:val="restart"/>
            <w:vAlign w:val="center"/>
          </w:tcPr>
          <w:p w:rsidR="00CB4986" w:rsidRPr="009458AD" w:rsidRDefault="00CB4986" w:rsidP="009458AD">
            <w:pPr>
              <w:jc w:val="center"/>
              <w:rPr>
                <w:b/>
              </w:rPr>
            </w:pPr>
            <w:r w:rsidRPr="009458AD">
              <w:rPr>
                <w:b/>
              </w:rPr>
              <w:t>Relationship between Spans and Free Variables</w:t>
            </w:r>
          </w:p>
          <w:p w:rsidR="00CB4986" w:rsidRDefault="00CB4986" w:rsidP="006F1AD9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507"/>
              <w:gridCol w:w="2250"/>
            </w:tblGrid>
            <w:tr w:rsidR="00CB4986" w:rsidRPr="009458AD" w:rsidTr="006F1AD9">
              <w:tc>
                <w:tcPr>
                  <w:tcW w:w="1507" w:type="dxa"/>
                  <w:shd w:val="clear" w:color="auto" w:fill="002060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  <w:color w:val="FFFFFF" w:themeColor="background1"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FFFFFF" w:themeColor="background1"/>
                        </w:rPr>
                        <m:t>A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FFFFFF" w:themeColor="background1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FFFFFF" w:themeColor="background1"/>
                            </w:rPr>
                            <m:t>x</m:t>
                          </m:r>
                        </m:e>
                      </m:acc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FFFFFF" w:themeColor="background1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FFFFFF" w:themeColor="background1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FFFFFF" w:themeColor="background1"/>
                            </w:rPr>
                            <m:t>0</m:t>
                          </m:r>
                        </m:e>
                      </m:acc>
                    </m:oMath>
                  </m:oMathPara>
                </w:p>
              </w:tc>
              <w:tc>
                <w:tcPr>
                  <w:tcW w:w="2250" w:type="dxa"/>
                  <w:shd w:val="clear" w:color="auto" w:fill="002060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  <w:color w:val="FFFFFF" w:themeColor="background1"/>
                    </w:rPr>
                  </w:pPr>
                  <w:r w:rsidRPr="009458AD">
                    <w:rPr>
                      <w:b/>
                      <w:color w:val="FFFFFF" w:themeColor="background1"/>
                    </w:rPr>
                    <w:t>General Solution Structure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7C04E6" w:rsidP="006F1AD9">
                  <w:pPr>
                    <w:jc w:val="center"/>
                    <w:rPr>
                      <w:rFonts w:eastAsiaTheme="minorEastAsia"/>
                    </w:rPr>
                  </w:pPr>
                  <m:oMathPara>
                    <m:oMath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</m:acc>
                      <m:r>
                        <w:rPr>
                          <w:rFonts w:ascii="Cambria Math" w:hAnsi="Cambria Math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acc>
                    </m:oMath>
                  </m:oMathPara>
                </w:p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 w:rsidRPr="009458AD">
                    <w:rPr>
                      <w:rFonts w:eastAsiaTheme="minorEastAsia"/>
                      <w:b/>
                      <w:color w:val="FF0000"/>
                    </w:rPr>
                    <w:t>(Trivial Only)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span</m:t>
                      </m:r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dPr>
                        <m:e>
                          <m:acc>
                            <m:accPr>
                              <m:chr m:val="⃗"/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acc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0</m:t>
                              </m:r>
                            </m:e>
                          </m:acc>
                        </m:e>
                      </m:d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0</m:t>
                          </m:r>
                        </m:e>
                      </m:acc>
                    </m:oMath>
                  </m:oMathPara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 w:rsidRPr="009458AD">
                    <w:rPr>
                      <w:b/>
                      <w:color w:val="00B050"/>
                    </w:rPr>
                    <w:t>1</w:t>
                  </w:r>
                  <w:r w:rsidRPr="009458AD">
                    <w:rPr>
                      <w:b/>
                      <w:color w:val="FF0000"/>
                    </w:rPr>
                    <w:t xml:space="preserve"> Free Variable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6F1AD9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 w:rsidRPr="009458AD">
                    <w:rPr>
                      <w:rFonts w:eastAsiaTheme="minorEastAsia"/>
                      <w:b/>
                      <w:color w:val="0000FF"/>
                    </w:rPr>
                    <w:t>Line</w:t>
                  </w:r>
                  <w:r w:rsidRPr="009458AD">
                    <w:rPr>
                      <w:rFonts w:eastAsiaTheme="minorEastAsia"/>
                      <w:color w:val="0000FF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u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 and the origin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>
                    <w:rPr>
                      <w:b/>
                      <w:color w:val="00B050"/>
                    </w:rPr>
                    <w:t>2</w:t>
                  </w:r>
                  <w:r w:rsidRPr="009458AD">
                    <w:rPr>
                      <w:b/>
                      <w:color w:val="FF0000"/>
                    </w:rPr>
                    <w:t xml:space="preserve"> Free Variable</w:t>
                  </w:r>
                  <w:r w:rsidR="003D773C">
                    <w:rPr>
                      <w:b/>
                      <w:color w:val="FF0000"/>
                    </w:rPr>
                    <w:t>s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6F1AD9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 w:rsidRPr="009458AD">
                    <w:rPr>
                      <w:rFonts w:eastAsiaTheme="minorEastAsia"/>
                      <w:b/>
                      <w:color w:val="0000FF"/>
                    </w:rPr>
                    <w:t>Plane</w:t>
                  </w:r>
                  <w:r>
                    <w:rPr>
                      <w:rFonts w:eastAsiaTheme="minorEastAsia"/>
                    </w:rPr>
                    <w:t xml:space="preserve"> 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u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,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v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>, and the origin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B050"/>
                      </w:rPr>
                      <m:t>p</m:t>
                    </m:r>
                  </m:oMath>
                  <w:r w:rsidRPr="009458AD">
                    <w:rPr>
                      <w:rFonts w:eastAsiaTheme="minorEastAsia"/>
                      <w:b/>
                      <w:color w:val="00B050"/>
                    </w:rPr>
                    <w:t xml:space="preserve"> </w:t>
                  </w:r>
                  <w:r w:rsidRPr="009458AD">
                    <w:rPr>
                      <w:b/>
                      <w:color w:val="FF0000"/>
                    </w:rPr>
                    <w:t>Free Variable</w:t>
                  </w:r>
                  <w:r w:rsidR="003D773C">
                    <w:rPr>
                      <w:b/>
                      <w:color w:val="FF0000"/>
                    </w:rPr>
                    <w:t>s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3D773C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>
                    <w:rPr>
                      <w:rFonts w:eastAsiaTheme="minorEastAsia"/>
                      <w:b/>
                      <w:color w:val="0000FF"/>
                    </w:rPr>
                    <w:t xml:space="preserve">Multidimensional </w:t>
                  </w:r>
                  <w:r w:rsidR="00796A7C">
                    <w:rPr>
                      <w:rFonts w:eastAsiaTheme="minorEastAsia"/>
                      <w:b/>
                      <w:color w:val="0000FF"/>
                    </w:rPr>
                    <w:t>shape</w:t>
                  </w:r>
                  <w:r>
                    <w:rPr>
                      <w:rFonts w:eastAsiaTheme="minorEastAsia"/>
                    </w:rPr>
                    <w:t xml:space="preserve"> 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eastAsiaTheme="minorEastAsia" w:hAnsi="Cambria Math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eastAsiaTheme="minorEastAsia" w:hAnsi="Cambria Math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p</m:t>
                            </m:r>
                          </m:sub>
                        </m:sSub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 and the origin</w:t>
                  </w:r>
                </w:p>
              </w:tc>
            </w:tr>
          </w:tbl>
          <w:p w:rsidR="00CB4986" w:rsidRPr="00712FCA" w:rsidRDefault="00CB4986" w:rsidP="006F1AD9"/>
        </w:tc>
      </w:tr>
      <w:tr w:rsidR="00CB4986" w:rsidTr="00EA0E23">
        <w:trPr>
          <w:trHeight w:val="375"/>
          <w:jc w:val="center"/>
        </w:trPr>
        <w:tc>
          <w:tcPr>
            <w:tcW w:w="4489" w:type="dxa"/>
            <w:vAlign w:val="center"/>
          </w:tcPr>
          <w:p w:rsidR="00CB4986" w:rsidRPr="00712FCA" w:rsidRDefault="00CB4986" w:rsidP="00CB4986">
            <w:r w:rsidRPr="00221E50">
              <w:rPr>
                <w:b/>
                <w:color w:val="0000FF"/>
              </w:rPr>
              <w:t>Non-zero row/column</w:t>
            </w:r>
            <w:r>
              <w:t xml:space="preserve"> – A row/column with at least one non-zero entry.</w:t>
            </w:r>
          </w:p>
        </w:tc>
        <w:tc>
          <w:tcPr>
            <w:tcW w:w="2973" w:type="dxa"/>
            <w:vMerge/>
            <w:vAlign w:val="center"/>
          </w:tcPr>
          <w:p w:rsidR="00CB4986" w:rsidRPr="00712FCA" w:rsidRDefault="00CB4986" w:rsidP="006F1AD9"/>
        </w:tc>
        <w:tc>
          <w:tcPr>
            <w:tcW w:w="4072" w:type="dxa"/>
            <w:vMerge/>
            <w:vAlign w:val="center"/>
          </w:tcPr>
          <w:p w:rsidR="00CB4986" w:rsidRPr="009458AD" w:rsidRDefault="00CB4986" w:rsidP="009458AD">
            <w:pPr>
              <w:jc w:val="center"/>
              <w:rPr>
                <w:b/>
              </w:rPr>
            </w:pPr>
          </w:p>
        </w:tc>
      </w:tr>
      <w:tr w:rsidR="00426662" w:rsidTr="00EA0E23">
        <w:trPr>
          <w:trHeight w:val="760"/>
          <w:jc w:val="center"/>
        </w:trPr>
        <w:tc>
          <w:tcPr>
            <w:tcW w:w="4489" w:type="dxa"/>
            <w:vAlign w:val="center"/>
          </w:tcPr>
          <w:p w:rsidR="00426662" w:rsidRDefault="00883EC3" w:rsidP="00883EC3">
            <w:pPr>
              <w:rPr>
                <w:rFonts w:eastAsiaTheme="minorEastAsia"/>
              </w:rPr>
            </w:pPr>
            <w:r w:rsidRPr="00883EC3">
              <w:rPr>
                <w:b/>
                <w:color w:val="0000FF"/>
              </w:rPr>
              <w:t>Theorem #1-3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w:r w:rsidRPr="00883EC3">
              <w:rPr>
                <w:rFonts w:eastAsiaTheme="minorEastAsia"/>
                <w:b/>
                <w:color w:val="0000FF"/>
              </w:rPr>
              <w:t>the matrix equation</w:t>
            </w:r>
            <w:r>
              <w:rPr>
                <w:rFonts w:eastAsiaTheme="minorEastAsia"/>
              </w:rPr>
              <w:t xml:space="preserve">: </w:t>
            </w:r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Pr="00883EC3" w:rsidRDefault="00883EC3" w:rsidP="00883EC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Default="00883EC3" w:rsidP="00883EC3">
            <w:pPr>
              <w:rPr>
                <w:rFonts w:eastAsiaTheme="minorEastAsia"/>
              </w:rPr>
            </w:pPr>
            <w:r w:rsidRPr="00883EC3">
              <w:rPr>
                <w:rFonts w:eastAsiaTheme="minorEastAsia"/>
                <w:b/>
                <w:color w:val="FF0000"/>
              </w:rPr>
              <w:t>has the same solution set</w:t>
            </w:r>
            <w:r w:rsidRPr="00883EC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s the </w:t>
            </w:r>
            <w:r w:rsidRPr="00883EC3">
              <w:rPr>
                <w:rFonts w:eastAsiaTheme="minorEastAsia"/>
                <w:b/>
                <w:color w:val="0000FF"/>
              </w:rPr>
              <w:t>vector equation</w:t>
            </w:r>
            <w:r>
              <w:rPr>
                <w:rFonts w:eastAsiaTheme="minorEastAsia"/>
              </w:rPr>
              <w:t>:</w:t>
            </w:r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Pr="00883EC3" w:rsidRDefault="007C04E6" w:rsidP="00883EC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883EC3" w:rsidRDefault="00883EC3" w:rsidP="00883EC3"/>
          <w:p w:rsidR="00883EC3" w:rsidRDefault="00883EC3" w:rsidP="00883EC3">
            <w:r>
              <w:t xml:space="preserve">which </w:t>
            </w:r>
            <w:r w:rsidRPr="00883EC3">
              <w:rPr>
                <w:rFonts w:eastAsiaTheme="minorEastAsia"/>
                <w:b/>
                <w:color w:val="FF0000"/>
              </w:rPr>
              <w:t>has the same solution set as the system of linear equations whose augmented matrix is</w:t>
            </w:r>
            <w:r>
              <w:t xml:space="preserve">: </w:t>
            </w:r>
          </w:p>
          <w:p w:rsidR="00883EC3" w:rsidRDefault="00883EC3" w:rsidP="00883EC3"/>
          <w:p w:rsidR="00883EC3" w:rsidRPr="00883EC3" w:rsidRDefault="007C04E6" w:rsidP="00883EC3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…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</m:d>
              </m:oMath>
            </m:oMathPara>
          </w:p>
        </w:tc>
        <w:tc>
          <w:tcPr>
            <w:tcW w:w="2973" w:type="dxa"/>
            <w:vMerge/>
            <w:vAlign w:val="center"/>
          </w:tcPr>
          <w:p w:rsidR="00426662" w:rsidRPr="00712FCA" w:rsidRDefault="00426662" w:rsidP="006F1AD9"/>
        </w:tc>
        <w:tc>
          <w:tcPr>
            <w:tcW w:w="4072" w:type="dxa"/>
            <w:vMerge/>
            <w:vAlign w:val="center"/>
          </w:tcPr>
          <w:p w:rsidR="00426662" w:rsidRPr="009458AD" w:rsidRDefault="00426662" w:rsidP="009458AD">
            <w:pPr>
              <w:jc w:val="center"/>
              <w:rPr>
                <w:b/>
              </w:rPr>
            </w:pPr>
          </w:p>
        </w:tc>
      </w:tr>
    </w:tbl>
    <w:p w:rsidR="002A07BC" w:rsidRPr="002A07BC" w:rsidRDefault="002A07BC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560" w:type="dxa"/>
        <w:jc w:val="center"/>
        <w:tblInd w:w="-1507" w:type="dxa"/>
        <w:tblLook w:val="04A0" w:firstRow="1" w:lastRow="0" w:firstColumn="1" w:lastColumn="0" w:noHBand="0" w:noVBand="1"/>
      </w:tblPr>
      <w:tblGrid>
        <w:gridCol w:w="2792"/>
        <w:gridCol w:w="4048"/>
        <w:gridCol w:w="4720"/>
      </w:tblGrid>
      <w:tr w:rsidR="002A07BC" w:rsidTr="00215BDC">
        <w:trPr>
          <w:trHeight w:val="629"/>
          <w:jc w:val="center"/>
        </w:trPr>
        <w:tc>
          <w:tcPr>
            <w:tcW w:w="2792" w:type="dxa"/>
            <w:vAlign w:val="center"/>
          </w:tcPr>
          <w:p w:rsidR="002A07BC" w:rsidRDefault="002A07BC" w:rsidP="002A07BC">
            <w:pPr>
              <w:rPr>
                <w:rFonts w:eastAsiaTheme="minorEastAsia"/>
              </w:rPr>
            </w:pPr>
            <w:r w:rsidRPr="002A07BC">
              <w:rPr>
                <w:b/>
                <w:color w:val="0000FF"/>
              </w:rPr>
              <w:t xml:space="preserve">Theorem #1-5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ar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is a scalar, then:</w:t>
            </w:r>
          </w:p>
          <w:p w:rsidR="00562080" w:rsidRDefault="00562080" w:rsidP="002A07BC">
            <w:pPr>
              <w:rPr>
                <w:rFonts w:eastAsiaTheme="minorEastAsia"/>
              </w:rPr>
            </w:pPr>
          </w:p>
          <w:p w:rsidR="002A07BC" w:rsidRPr="00CE580F" w:rsidRDefault="003F127C" w:rsidP="00501BE4">
            <w:pPr>
              <w:pStyle w:val="ListParagraph"/>
              <w:numPr>
                <w:ilvl w:val="0"/>
                <w:numId w:val="9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v</m:t>
                  </m:r>
                </m:e>
              </m:acc>
            </m:oMath>
          </w:p>
          <w:p w:rsidR="00315831" w:rsidRPr="002A07BC" w:rsidRDefault="00315831" w:rsidP="00315831">
            <w:pPr>
              <w:pStyle w:val="ListParagraph"/>
              <w:ind w:left="257"/>
              <w:rPr>
                <w:rFonts w:eastAsiaTheme="minorEastAsia"/>
                <w:b/>
                <w:color w:val="E36C0A" w:themeColor="accent6" w:themeShade="BF"/>
              </w:rPr>
            </w:pPr>
          </w:p>
          <w:p w:rsidR="002A07BC" w:rsidRPr="002A07BC" w:rsidRDefault="002A07BC" w:rsidP="00501BE4">
            <w:pPr>
              <w:pStyle w:val="ListParagraph"/>
              <w:numPr>
                <w:ilvl w:val="0"/>
                <w:numId w:val="9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c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4048" w:type="dxa"/>
            <w:vAlign w:val="center"/>
          </w:tcPr>
          <w:p w:rsidR="002A07BC" w:rsidRDefault="00215BDC" w:rsidP="00215BD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15BDC">
              <w:rPr>
                <w:b/>
                <w:color w:val="0000FF"/>
              </w:rPr>
              <w:t xml:space="preserve">Row-Vector Rule for Computing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</w:p>
          <w:p w:rsidR="00215BDC" w:rsidRDefault="00215BDC" w:rsidP="00215BDC">
            <w:pPr>
              <w:rPr>
                <w:rFonts w:eastAsiaTheme="minorEastAsia"/>
              </w:rPr>
            </w:pPr>
          </w:p>
          <w:p w:rsidR="00215BDC" w:rsidRDefault="00215BDC" w:rsidP="00215BDC">
            <w:pPr>
              <w:rPr>
                <w:rFonts w:eastAsiaTheme="minorEastAsia"/>
              </w:rPr>
            </w:pPr>
            <w:r>
              <w:t xml:space="preserve">If the product </w:t>
            </w:r>
            <m:oMath>
              <m:r>
                <w:rPr>
                  <w:rFonts w:ascii="Cambria Math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acc>
            </m:oMath>
            <w:r w:rsidRPr="00215BDC">
              <w:rPr>
                <w:rFonts w:eastAsiaTheme="minorEastAsia"/>
              </w:rPr>
              <w:t xml:space="preserve"> is defined</w:t>
            </w:r>
            <w:r>
              <w:rPr>
                <w:rFonts w:eastAsiaTheme="minorEastAsia"/>
              </w:rPr>
              <w:t xml:space="preserve"> (i.e., the sizes correspond)</w:t>
            </w:r>
            <w:r w:rsidRPr="00215BDC">
              <w:rPr>
                <w:rFonts w:eastAsiaTheme="minorEastAsia"/>
              </w:rPr>
              <w:t xml:space="preserve">, then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h</m:t>
                  </m:r>
                </m:sup>
              </m:sSup>
            </m:oMath>
            <w:r w:rsidRPr="00215BDC">
              <w:rPr>
                <w:rFonts w:eastAsiaTheme="minorEastAsia"/>
              </w:rPr>
              <w:t xml:space="preserve"> entry i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Pr="00215BDC">
              <w:rPr>
                <w:rFonts w:eastAsiaTheme="minorEastAsia"/>
              </w:rPr>
              <w:t xml:space="preserve"> is the sum of products of the corresponding entries from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215BDC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215BDC">
              <w:rPr>
                <w:rFonts w:eastAsiaTheme="minorEastAsia"/>
              </w:rPr>
              <w:t xml:space="preserve"> and from the </w:t>
            </w:r>
            <w:proofErr w:type="gramStart"/>
            <w:r w:rsidRPr="00215BDC">
              <w:rPr>
                <w:rFonts w:eastAsiaTheme="minorEastAsia"/>
              </w:rPr>
              <w:t xml:space="preserve">vector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.  It is formally</w:t>
            </w:r>
            <w:r w:rsidR="00FC1DBC">
              <w:rPr>
                <w:rFonts w:eastAsiaTheme="minorEastAsia"/>
              </w:rPr>
              <w:t>:</w:t>
            </w:r>
          </w:p>
          <w:p w:rsidR="00215BDC" w:rsidRDefault="00215BDC" w:rsidP="00215BDC">
            <w:pPr>
              <w:rPr>
                <w:rFonts w:eastAsiaTheme="minorEastAsia"/>
              </w:rPr>
            </w:pPr>
          </w:p>
          <w:p w:rsidR="00215BDC" w:rsidRPr="002128D2" w:rsidRDefault="007C04E6" w:rsidP="00215BDC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,j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4720" w:type="dxa"/>
            <w:vAlign w:val="center"/>
          </w:tcPr>
          <w:p w:rsidR="00426662" w:rsidRPr="00426662" w:rsidRDefault="00426662" w:rsidP="00215BDC">
            <w:pPr>
              <w:jc w:val="center"/>
              <w:rPr>
                <w:b/>
                <w:color w:val="0000FF"/>
              </w:rPr>
            </w:pPr>
            <w:r w:rsidRPr="00426662">
              <w:rPr>
                <w:b/>
                <w:color w:val="0000FF"/>
              </w:rPr>
              <w:t>Matrix Equation Definition</w:t>
            </w:r>
          </w:p>
          <w:p w:rsidR="00426662" w:rsidRDefault="00426662" w:rsidP="00426662"/>
          <w:p w:rsidR="00426662" w:rsidRDefault="00426662" w:rsidP="00426662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</m:oMath>
            <w:r w:rsidRPr="00426662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the </w:t>
            </w:r>
            <w:r w:rsidRPr="00426662">
              <w:rPr>
                <w:rFonts w:eastAsiaTheme="minorEastAsia"/>
                <w:b/>
                <w:color w:val="0000FF"/>
              </w:rPr>
              <w:t>product</w:t>
            </w:r>
            <w:r>
              <w:rPr>
                <w:rFonts w:eastAsiaTheme="minorEastAsia"/>
              </w:rPr>
              <w:t xml:space="preserve">,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denoted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426662">
              <w:rPr>
                <w:rFonts w:eastAsiaTheme="minorEastAsia"/>
                <w:b/>
                <w:color w:val="FF0000"/>
              </w:rPr>
              <w:t>is the linear combination of the columns of</w:t>
            </w:r>
            <w:r w:rsidRPr="00426662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</w:t>
            </w:r>
            <w:r w:rsidRPr="00426662">
              <w:rPr>
                <w:rFonts w:eastAsiaTheme="minorEastAsia"/>
                <w:b/>
                <w:color w:val="FF0000"/>
              </w:rPr>
              <w:t>using the corresponding entries in</w:t>
            </w:r>
            <w:r w:rsidRPr="00426662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426662">
              <w:rPr>
                <w:rFonts w:eastAsiaTheme="minorEastAsia"/>
                <w:b/>
                <w:color w:val="7030A0"/>
              </w:rPr>
              <w:t xml:space="preserve"> </w:t>
            </w:r>
            <w:r w:rsidRPr="00426662">
              <w:rPr>
                <w:rFonts w:eastAsiaTheme="minorEastAsia"/>
                <w:b/>
                <w:color w:val="FF0000"/>
              </w:rPr>
              <w:t>as the weights</w:t>
            </w:r>
            <w:r>
              <w:rPr>
                <w:rFonts w:eastAsiaTheme="minorEastAsia"/>
              </w:rPr>
              <w:t>; that is:</w:t>
            </w:r>
          </w:p>
          <w:p w:rsidR="00426662" w:rsidRDefault="00426662" w:rsidP="00426662">
            <w:pPr>
              <w:rPr>
                <w:rFonts w:eastAsiaTheme="minorEastAsia"/>
              </w:rPr>
            </w:pPr>
          </w:p>
          <w:p w:rsidR="002A07BC" w:rsidRPr="00426662" w:rsidRDefault="00426662" w:rsidP="00426662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…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</w:tr>
    </w:tbl>
    <w:p w:rsidR="002A07BC" w:rsidRPr="002A07BC" w:rsidRDefault="002A07BC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9458AD" w:rsidRPr="002A07BC" w:rsidRDefault="009458AD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A2B95" w:rsidRPr="00277ACF" w:rsidRDefault="008A2B95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BD5F69" w:rsidRPr="004200EF" w:rsidRDefault="00BD5F69" w:rsidP="004200EF">
      <w:pPr>
        <w:tabs>
          <w:tab w:val="left" w:pos="1165"/>
        </w:tabs>
        <w:spacing w:line="240" w:lineRule="auto"/>
        <w:rPr>
          <w:b/>
          <w:sz w:val="8"/>
          <w:szCs w:val="8"/>
        </w:rPr>
      </w:pPr>
      <w:r w:rsidRPr="004200EF">
        <w:rPr>
          <w:b/>
          <w:sz w:val="8"/>
          <w:szCs w:val="8"/>
        </w:rPr>
        <w:br w:type="page"/>
      </w:r>
    </w:p>
    <w:p w:rsidR="008A2B95" w:rsidRPr="00277ACF" w:rsidRDefault="008A2B95" w:rsidP="005D6C58">
      <w:pPr>
        <w:pStyle w:val="Heading2"/>
      </w:pPr>
      <w:bookmarkStart w:id="5" w:name="_Toc481803194"/>
      <w:r w:rsidRPr="00277ACF">
        <w:lastRenderedPageBreak/>
        <w:t>Solution Sets of Linear Systems</w:t>
      </w:r>
      <w:bookmarkEnd w:id="5"/>
    </w:p>
    <w:p w:rsidR="003A6244" w:rsidRDefault="003A6244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277ACF" w:rsidRPr="00277ACF" w:rsidRDefault="00277ACF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243" w:type="dxa"/>
        <w:jc w:val="center"/>
        <w:tblInd w:w="-1190" w:type="dxa"/>
        <w:tblLook w:val="04A0" w:firstRow="1" w:lastRow="0" w:firstColumn="1" w:lastColumn="0" w:noHBand="0" w:noVBand="1"/>
      </w:tblPr>
      <w:tblGrid>
        <w:gridCol w:w="4291"/>
        <w:gridCol w:w="3217"/>
        <w:gridCol w:w="3735"/>
      </w:tblGrid>
      <w:tr w:rsidR="003A6244" w:rsidTr="00D96E5F">
        <w:trPr>
          <w:jc w:val="center"/>
        </w:trPr>
        <w:tc>
          <w:tcPr>
            <w:tcW w:w="4291" w:type="dxa"/>
            <w:vAlign w:val="center"/>
          </w:tcPr>
          <w:p w:rsidR="003A6244" w:rsidRPr="002607C3" w:rsidRDefault="003A6244" w:rsidP="003A6244">
            <w:pPr>
              <w:rPr>
                <w:rFonts w:eastAsiaTheme="minorEastAsia"/>
                <w:b/>
                <w:color w:val="7030A0"/>
              </w:rPr>
            </w:pPr>
            <w:r w:rsidRPr="003A6244">
              <w:rPr>
                <w:rFonts w:eastAsiaTheme="minorEastAsia"/>
                <w:b/>
                <w:color w:val="0000FF"/>
              </w:rPr>
              <w:t xml:space="preserve">Homogeneous </w:t>
            </w:r>
            <w:r w:rsidR="00D96E5F">
              <w:rPr>
                <w:rFonts w:eastAsiaTheme="minorEastAsia"/>
                <w:b/>
                <w:color w:val="0000FF"/>
              </w:rPr>
              <w:t>Linear System</w:t>
            </w:r>
            <w:r w:rsidRPr="003A6244">
              <w:rPr>
                <w:rFonts w:eastAsiaTheme="minorEastAsia"/>
                <w:b/>
                <w:color w:val="0000FF"/>
              </w:rPr>
              <w:t>: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</w:p>
          <w:p w:rsidR="002607C3" w:rsidRDefault="002607C3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–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</w:t>
            </w:r>
          </w:p>
          <w:p w:rsidR="002607C3" w:rsidRDefault="007C04E6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="002607C3">
              <w:rPr>
                <w:rFonts w:eastAsiaTheme="minorEastAsia"/>
              </w:rPr>
              <w:t xml:space="preserve"> – Vector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</w:p>
          <w:p w:rsidR="00956B1F" w:rsidRPr="002607C3" w:rsidRDefault="007C04E6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 w:rsidR="00956B1F">
              <w:rPr>
                <w:rFonts w:eastAsiaTheme="minorEastAsia"/>
              </w:rPr>
              <w:t xml:space="preserve"> – Zero vector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31849B" w:themeColor="accent5" w:themeShade="BF"/>
                    </w:rPr>
                    <m:t>m</m:t>
                  </m:r>
                </m:sup>
              </m:sSup>
            </m:oMath>
          </w:p>
          <w:p w:rsidR="003A6244" w:rsidRDefault="003A6244" w:rsidP="003A6244">
            <w:pPr>
              <w:rPr>
                <w:rFonts w:eastAsiaTheme="minorEastAsia"/>
              </w:rPr>
            </w:pPr>
          </w:p>
          <w:p w:rsidR="003A6244" w:rsidRDefault="003A6244" w:rsidP="003A6244">
            <w:pPr>
              <w:rPr>
                <w:rFonts w:eastAsiaTheme="minorEastAsia"/>
              </w:rPr>
            </w:pPr>
            <w:r w:rsidRPr="003A6244">
              <w:rPr>
                <w:rFonts w:eastAsiaTheme="minorEastAsia"/>
                <w:b/>
                <w:color w:val="0000FF"/>
              </w:rPr>
              <w:t xml:space="preserve">Trivial Solution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 w:rsidR="00543B48">
              <w:rPr>
                <w:rFonts w:eastAsiaTheme="minorEastAsia"/>
                <w:b/>
                <w:color w:val="7030A0"/>
              </w:rPr>
              <w:t xml:space="preserve"> (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="00543B48">
              <w:rPr>
                <w:rFonts w:eastAsiaTheme="minorEastAsia"/>
                <w:b/>
                <w:color w:val="7030A0"/>
              </w:rPr>
              <w:t>)</w:t>
            </w:r>
          </w:p>
          <w:p w:rsidR="003A6244" w:rsidRPr="003A6244" w:rsidRDefault="003A6244" w:rsidP="003A6244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3A6244">
              <w:rPr>
                <w:b/>
                <w:color w:val="FF0000"/>
              </w:rPr>
              <w:t>Exists for all homogeneous systems</w:t>
            </w:r>
          </w:p>
          <w:p w:rsidR="003A6244" w:rsidRDefault="003A6244" w:rsidP="003A6244">
            <w:pPr>
              <w:pStyle w:val="ListParagraph"/>
              <w:ind w:left="144"/>
            </w:pPr>
          </w:p>
          <w:p w:rsidR="003A6244" w:rsidRDefault="003A6244" w:rsidP="003A6244">
            <w:r w:rsidRPr="003A6244">
              <w:rPr>
                <w:rFonts w:eastAsiaTheme="minorEastAsia"/>
                <w:b/>
                <w:color w:val="0000FF"/>
              </w:rPr>
              <w:t>Nontrivial Solution:</w:t>
            </w:r>
            <w:r>
              <w:t xml:space="preserve"> Any </w:t>
            </w:r>
            <w:r w:rsidR="00602BEB">
              <w:rPr>
                <w:b/>
                <w:color w:val="FF0000"/>
              </w:rPr>
              <w:t xml:space="preserve">non-zero vector solution to the equation: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0</m:t>
                  </m:r>
                </m:e>
              </m:acc>
            </m:oMath>
          </w:p>
          <w:p w:rsidR="003A6244" w:rsidRDefault="003A6244" w:rsidP="003A6244">
            <w:pPr>
              <w:pStyle w:val="ListParagraph"/>
              <w:numPr>
                <w:ilvl w:val="0"/>
                <w:numId w:val="2"/>
              </w:numPr>
            </w:pPr>
            <w:r>
              <w:t>If it exists, there are infinitely many.</w:t>
            </w:r>
          </w:p>
          <w:p w:rsidR="003A6244" w:rsidRPr="00712FCA" w:rsidRDefault="003A6244" w:rsidP="003A6244">
            <w:pPr>
              <w:pStyle w:val="ListParagraph"/>
              <w:numPr>
                <w:ilvl w:val="0"/>
                <w:numId w:val="2"/>
              </w:numPr>
            </w:pPr>
            <w:r>
              <w:t>Requires at least one free variable.</w:t>
            </w:r>
          </w:p>
        </w:tc>
        <w:tc>
          <w:tcPr>
            <w:tcW w:w="3217" w:type="dxa"/>
            <w:vAlign w:val="center"/>
          </w:tcPr>
          <w:p w:rsidR="003A6244" w:rsidRDefault="00BD5F69" w:rsidP="00BD5F6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>Non-Homogenous System: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wher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not the zero </w:t>
            </w:r>
            <w:proofErr w:type="gramStart"/>
            <w:r>
              <w:rPr>
                <w:rFonts w:eastAsiaTheme="minorEastAsia"/>
              </w:rPr>
              <w:t>vector</w:t>
            </w:r>
            <w:proofErr w:type="gramEnd"/>
            <w:r>
              <w:rPr>
                <w:rFonts w:eastAsiaTheme="minorEastAsia"/>
              </w:rPr>
              <w:t>.</w:t>
            </w:r>
          </w:p>
          <w:p w:rsidR="00BD5F69" w:rsidRDefault="00BD5F69" w:rsidP="00BD5F69">
            <w:pPr>
              <w:rPr>
                <w:rFonts w:eastAsiaTheme="minorEastAsia"/>
              </w:rPr>
            </w:pPr>
          </w:p>
          <w:p w:rsidR="00BD5F69" w:rsidRDefault="00BD5F69" w:rsidP="00BD5F69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>May be inconsistent.</w:t>
            </w:r>
          </w:p>
          <w:p w:rsidR="00BD5F69" w:rsidRDefault="00BD5F69" w:rsidP="00BD5F69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>If its solution exists, it is in the form:</w:t>
            </w:r>
          </w:p>
          <w:p w:rsidR="00BD5F69" w:rsidRPr="00BD5F69" w:rsidRDefault="007C04E6" w:rsidP="00BD5F6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</m:e>
                </m:acc>
              </m:oMath>
            </m:oMathPara>
          </w:p>
          <w:p w:rsidR="00D21E15" w:rsidRPr="00D21E15" w:rsidRDefault="00D21E15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w:rPr>
                  <w:rFonts w:ascii="Cambria Math" w:eastAsiaTheme="minorEastAsia" w:hAnsi="Cambria Math"/>
                </w:rPr>
                <m:t>x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</w:p>
          <w:p w:rsidR="00BD5F69" w:rsidRDefault="007C04E6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</m:acc>
            </m:oMath>
            <w:r w:rsidR="00BD5F69">
              <w:rPr>
                <w:rFonts w:eastAsiaTheme="minorEastAsia"/>
              </w:rPr>
              <w:t xml:space="preserve"> – Particular solution for the specific non-homogenous system</w:t>
            </w:r>
          </w:p>
          <w:p w:rsidR="00BD5F69" w:rsidRPr="00BD5F69" w:rsidRDefault="007C04E6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sub>
                  </m:sSub>
                </m:e>
              </m:acc>
            </m:oMath>
            <w:r w:rsidR="00BD5F69">
              <w:rPr>
                <w:rFonts w:eastAsiaTheme="minorEastAsia"/>
              </w:rPr>
              <w:t xml:space="preserve"> – Solution set for the homogenous system</w:t>
            </w:r>
          </w:p>
        </w:tc>
        <w:tc>
          <w:tcPr>
            <w:tcW w:w="3735" w:type="dxa"/>
            <w:vAlign w:val="center"/>
          </w:tcPr>
          <w:p w:rsidR="009B453E" w:rsidRDefault="00B447D2" w:rsidP="009B453E">
            <w:pPr>
              <w:rPr>
                <w:rFonts w:eastAsiaTheme="minorEastAsia"/>
              </w:rPr>
            </w:pPr>
            <w:r w:rsidRPr="009B453E">
              <w:rPr>
                <w:rFonts w:eastAsiaTheme="minorEastAsia"/>
                <w:b/>
                <w:color w:val="0000FF"/>
              </w:rPr>
              <w:t>Theorem #1-6:</w:t>
            </w:r>
            <w:r>
              <w:t xml:space="preserve"> Suppose 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consistent for some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</m:acc>
            </m:oMath>
            <w:r w:rsidRPr="009B453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r w:rsidRPr="009B453E">
              <w:rPr>
                <w:rFonts w:eastAsiaTheme="minorEastAsia"/>
                <w:b/>
                <w:color w:val="00B050"/>
              </w:rPr>
              <w:t>any solution to that particular non-homogenous system</w:t>
            </w:r>
            <w:r>
              <w:rPr>
                <w:rFonts w:eastAsiaTheme="minorEastAsia"/>
              </w:rPr>
              <w:t xml:space="preserve">.  </w:t>
            </w:r>
            <w:r w:rsidR="009B453E">
              <w:rPr>
                <w:rFonts w:eastAsiaTheme="minorEastAsia"/>
              </w:rPr>
              <w:t xml:space="preserve">  Then the </w:t>
            </w:r>
            <w:r w:rsidR="009B453E" w:rsidRPr="009B453E">
              <w:rPr>
                <w:rFonts w:eastAsiaTheme="minorEastAsia"/>
                <w:b/>
                <w:color w:val="FF0000"/>
              </w:rPr>
              <w:t>solution set of</w:t>
            </w:r>
            <w:r w:rsidR="009B453E" w:rsidRPr="009B453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9B453E">
              <w:rPr>
                <w:rFonts w:eastAsiaTheme="minorEastAsia"/>
              </w:rPr>
              <w:t xml:space="preserve"> </w:t>
            </w:r>
            <w:r w:rsidR="00312A36">
              <w:rPr>
                <w:rFonts w:eastAsiaTheme="minorEastAsia"/>
              </w:rPr>
              <w:t>(</w:t>
            </w:r>
            <w:r w:rsidR="00312A36" w:rsidRPr="00312A36">
              <w:rPr>
                <w:rFonts w:eastAsiaTheme="minorEastAsia"/>
                <w:b/>
                <w:color w:val="00B0F0"/>
              </w:rPr>
              <w:t>if it exists</w:t>
            </w:r>
            <w:r w:rsidR="00312A36" w:rsidRPr="00312A36">
              <w:t>)</w:t>
            </w:r>
            <w:r w:rsidR="00312A36" w:rsidRPr="00312A36">
              <w:rPr>
                <w:rFonts w:eastAsiaTheme="minorEastAsia"/>
                <w:b/>
                <w:color w:val="00B0F0"/>
              </w:rPr>
              <w:t xml:space="preserve"> </w:t>
            </w:r>
            <w:r w:rsidR="009B453E">
              <w:rPr>
                <w:rFonts w:eastAsiaTheme="minorEastAsia"/>
              </w:rPr>
              <w:t xml:space="preserve">is </w:t>
            </w:r>
            <w:r w:rsidR="009B453E" w:rsidRPr="009B453E">
              <w:rPr>
                <w:rFonts w:eastAsiaTheme="minorEastAsia"/>
                <w:b/>
                <w:color w:val="FF0000"/>
              </w:rPr>
              <w:t>the set of all vectors of the form</w:t>
            </w:r>
            <w:r w:rsidR="009B453E">
              <w:rPr>
                <w:rFonts w:eastAsiaTheme="minorEastAsia"/>
              </w:rPr>
              <w:t>:</w:t>
            </w:r>
          </w:p>
          <w:p w:rsidR="009B453E" w:rsidRDefault="009B453E" w:rsidP="009B453E">
            <w:pPr>
              <w:rPr>
                <w:rFonts w:eastAsiaTheme="minorEastAsia"/>
              </w:rPr>
            </w:pPr>
          </w:p>
          <w:p w:rsidR="003A6244" w:rsidRPr="009B453E" w:rsidRDefault="007C04E6" w:rsidP="009B453E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e>
                </m:acc>
              </m:oMath>
            </m:oMathPara>
          </w:p>
          <w:p w:rsidR="009B453E" w:rsidRDefault="009B453E" w:rsidP="009B453E">
            <w:pPr>
              <w:rPr>
                <w:rFonts w:eastAsiaTheme="minorEastAsia"/>
              </w:rPr>
            </w:pPr>
          </w:p>
          <w:p w:rsidR="009B453E" w:rsidRPr="00712FCA" w:rsidRDefault="009B453E" w:rsidP="009B453E"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h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 w:rsidRPr="009B453E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9B453E">
              <w:rPr>
                <w:rFonts w:eastAsiaTheme="minorEastAsia"/>
                <w:b/>
                <w:color w:val="00B050"/>
              </w:rPr>
              <w:t>any solution of the homogenous equation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.</w:t>
            </w:r>
          </w:p>
        </w:tc>
      </w:tr>
    </w:tbl>
    <w:p w:rsidR="008A2B95" w:rsidRDefault="008A2B95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D93529" w:rsidRPr="00277ACF" w:rsidRDefault="00D93529" w:rsidP="00D9352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243" w:type="dxa"/>
        <w:jc w:val="center"/>
        <w:tblInd w:w="-1190" w:type="dxa"/>
        <w:tblLook w:val="04A0" w:firstRow="1" w:lastRow="0" w:firstColumn="1" w:lastColumn="0" w:noHBand="0" w:noVBand="1"/>
      </w:tblPr>
      <w:tblGrid>
        <w:gridCol w:w="2004"/>
        <w:gridCol w:w="2070"/>
        <w:gridCol w:w="3870"/>
        <w:gridCol w:w="3299"/>
      </w:tblGrid>
      <w:tr w:rsidR="00D93529" w:rsidTr="004F13DA">
        <w:trPr>
          <w:trHeight w:val="70"/>
          <w:jc w:val="center"/>
        </w:trPr>
        <w:tc>
          <w:tcPr>
            <w:tcW w:w="7944" w:type="dxa"/>
            <w:gridSpan w:val="3"/>
            <w:vAlign w:val="center"/>
          </w:tcPr>
          <w:p w:rsidR="00D93529" w:rsidRPr="00D21E15" w:rsidRDefault="004F13DA" w:rsidP="00D21E15">
            <w:pPr>
              <w:jc w:val="center"/>
              <w:rPr>
                <w:rFonts w:eastAsiaTheme="minorEastAsia"/>
                <w:b/>
              </w:rPr>
            </w:pPr>
            <w:r w:rsidRPr="00D21E15">
              <w:rPr>
                <w:rFonts w:eastAsiaTheme="minorEastAsia"/>
                <w:b/>
                <w:sz w:val="22"/>
              </w:rPr>
              <w:t>Solution Set Notations</w:t>
            </w:r>
          </w:p>
        </w:tc>
        <w:tc>
          <w:tcPr>
            <w:tcW w:w="3299" w:type="dxa"/>
            <w:vMerge w:val="restart"/>
            <w:vAlign w:val="center"/>
          </w:tcPr>
          <w:p w:rsidR="00D93529" w:rsidRPr="00712FCA" w:rsidRDefault="000B2B6F" w:rsidP="00BD6310">
            <w:r>
              <w:t xml:space="preserve">F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to span all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re </w:t>
            </w:r>
            <w:r w:rsidRPr="00EA1323">
              <w:rPr>
                <w:rFonts w:eastAsiaTheme="minorEastAsia"/>
                <w:b/>
                <w:color w:val="FF0000"/>
                <w:sz w:val="32"/>
                <w:highlight w:val="yellow"/>
              </w:rPr>
              <w:t>must be a pivot in every row</w:t>
            </w:r>
            <w:r w:rsidRPr="00EA1323">
              <w:rPr>
                <w:rFonts w:eastAsiaTheme="minorEastAsia"/>
                <w:b/>
                <w:color w:val="FF0000"/>
                <w:sz w:val="32"/>
              </w:rPr>
              <w:t xml:space="preserve"> </w:t>
            </w:r>
            <w:r w:rsidRPr="00BD6310">
              <w:rPr>
                <w:rFonts w:eastAsiaTheme="minorEastAsia"/>
                <w:b/>
                <w:color w:val="FF0000"/>
              </w:rPr>
              <w:t xml:space="preserve">of </w:t>
            </w:r>
            <w:r w:rsidR="0077231C">
              <w:rPr>
                <w:rFonts w:eastAsiaTheme="minorEastAsia"/>
                <w:b/>
                <w:color w:val="FF0000"/>
              </w:rPr>
              <w:t xml:space="preserve">the </w:t>
            </w:r>
            <w:r w:rsidRPr="00BD6310">
              <w:rPr>
                <w:rFonts w:eastAsiaTheme="minorEastAsia"/>
                <w:b/>
                <w:color w:val="FF0000"/>
              </w:rPr>
              <w:t>echelon matrix</w:t>
            </w:r>
            <w:r w:rsidRPr="00BD6310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D93529" w:rsidTr="004F13DA">
        <w:trPr>
          <w:trHeight w:val="70"/>
          <w:jc w:val="center"/>
        </w:trPr>
        <w:tc>
          <w:tcPr>
            <w:tcW w:w="2004" w:type="dxa"/>
            <w:vAlign w:val="center"/>
          </w:tcPr>
          <w:p w:rsidR="00D93529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6C13A0">
              <w:rPr>
                <w:b/>
                <w:color w:val="E36C0A" w:themeColor="accent6" w:themeShade="BF"/>
                <w:szCs w:val="18"/>
              </w:rPr>
              <w:t>Augmented Matrix</w:t>
            </w:r>
          </w:p>
          <w:p w:rsidR="00D93529" w:rsidRPr="006C13A0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 w:val="8"/>
                <w:szCs w:val="8"/>
              </w:rPr>
            </w:pPr>
          </w:p>
          <w:p w:rsidR="00D93529" w:rsidRPr="00712FCA" w:rsidRDefault="007C04E6" w:rsidP="00D93529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</m:m>
                    <m:r>
                      <w:rPr>
                        <w:rFonts w:ascii="Cambria Math" w:hAnsi="Cambria Math"/>
                        <w:szCs w:val="18"/>
                      </w:rPr>
                      <m:t xml:space="preserve">    </m:t>
                    </m:r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3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4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7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070" w:type="dxa"/>
            <w:vAlign w:val="center"/>
          </w:tcPr>
          <w:p w:rsidR="00D93529" w:rsidRPr="006C13A0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0000FF"/>
                <w:szCs w:val="18"/>
              </w:rPr>
            </w:pPr>
            <w:r w:rsidRPr="006C13A0">
              <w:rPr>
                <w:b/>
                <w:color w:val="0000FF"/>
                <w:szCs w:val="18"/>
              </w:rPr>
              <w:t>Parametric Description of the Solution Set</w:t>
            </w:r>
          </w:p>
          <w:p w:rsidR="00D93529" w:rsidRPr="00712FCA" w:rsidRDefault="007C04E6" w:rsidP="00D93529"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=-6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 xml:space="preserve"> </m:t>
                          </m:r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szCs w:val="18"/>
                            </w:rPr>
                            <m:t>is free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 xml:space="preserve"> </m:t>
                                </m:r>
                                <m:r>
                                  <m:rPr>
                                    <m:nor/>
                                  </m:rPr>
                                  <w:rPr>
                                    <w:rFonts w:ascii="Cambria Math" w:hAnsi="Cambria Math"/>
                                    <w:szCs w:val="18"/>
                                  </w:rPr>
                                  <m:t>is free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5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870" w:type="dxa"/>
            <w:vAlign w:val="center"/>
          </w:tcPr>
          <w:p w:rsidR="00D93529" w:rsidRPr="004F13DA" w:rsidRDefault="009715DD" w:rsidP="004F13DA">
            <w:pPr>
              <w:jc w:val="center"/>
              <w:rPr>
                <w:b/>
                <w:color w:val="0000FF"/>
                <w:szCs w:val="18"/>
              </w:rPr>
            </w:pPr>
            <w:r w:rsidRPr="004F13DA">
              <w:rPr>
                <w:b/>
                <w:color w:val="0000FF"/>
                <w:szCs w:val="18"/>
              </w:rPr>
              <w:t>Parametric Vector Form</w:t>
            </w:r>
          </w:p>
          <w:p w:rsidR="004F13DA" w:rsidRPr="00D93529" w:rsidRDefault="007C04E6" w:rsidP="004F13DA">
            <w:pPr>
              <w:rPr>
                <w:rFonts w:eastAsiaTheme="minorEastAsia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acc>
                <m:r>
                  <w:rPr>
                    <w:rFonts w:ascii="Cambria Math" w:eastAsiaTheme="minorEastAsia" w:hAnsi="Cambria Math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6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b>
                          </m:sSub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5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6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4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3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4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299" w:type="dxa"/>
            <w:vMerge/>
            <w:vAlign w:val="center"/>
          </w:tcPr>
          <w:p w:rsidR="00D93529" w:rsidRPr="00712FCA" w:rsidRDefault="00D93529" w:rsidP="00BD6310"/>
        </w:tc>
      </w:tr>
    </w:tbl>
    <w:p w:rsidR="00D93529" w:rsidRDefault="00D93529" w:rsidP="00D9352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D93529" w:rsidRDefault="00D93529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D93529" w:rsidRDefault="00D93529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D93529" w:rsidRPr="00BE31DA" w:rsidRDefault="00D93529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D93529" w:rsidRPr="001C3BB7" w:rsidRDefault="00D93529" w:rsidP="00D9352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A2B95" w:rsidRPr="00AA76F2" w:rsidRDefault="00EC470F" w:rsidP="005D6C58">
      <w:pPr>
        <w:pStyle w:val="Heading2"/>
        <w:rPr>
          <w:sz w:val="8"/>
          <w:szCs w:val="8"/>
        </w:rPr>
      </w:pPr>
      <w:r w:rsidRPr="00AA76F2">
        <w:rPr>
          <w:sz w:val="8"/>
          <w:szCs w:val="8"/>
        </w:rPr>
        <w:br w:type="page"/>
      </w:r>
      <w:bookmarkStart w:id="6" w:name="_Toc481803195"/>
      <w:r w:rsidR="008A2B95" w:rsidRPr="0034661C">
        <w:lastRenderedPageBreak/>
        <w:t>Linear Independence</w:t>
      </w:r>
      <w:bookmarkEnd w:id="6"/>
    </w:p>
    <w:p w:rsidR="008A2B95" w:rsidRDefault="008A2B95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41" w:type="dxa"/>
        <w:jc w:val="center"/>
        <w:tblInd w:w="-1688" w:type="dxa"/>
        <w:tblLook w:val="04A0" w:firstRow="1" w:lastRow="0" w:firstColumn="1" w:lastColumn="0" w:noHBand="0" w:noVBand="1"/>
      </w:tblPr>
      <w:tblGrid>
        <w:gridCol w:w="4136"/>
        <w:gridCol w:w="3870"/>
        <w:gridCol w:w="3735"/>
      </w:tblGrid>
      <w:tr w:rsidR="00FA3EEF" w:rsidTr="000F78B2">
        <w:trPr>
          <w:jc w:val="center"/>
        </w:trPr>
        <w:tc>
          <w:tcPr>
            <w:tcW w:w="4136" w:type="dxa"/>
            <w:vAlign w:val="center"/>
          </w:tcPr>
          <w:p w:rsidR="00FA3EEF" w:rsidRPr="00712FCA" w:rsidRDefault="00FA3EEF" w:rsidP="00FA3EEF">
            <w:pPr>
              <w:jc w:val="center"/>
              <w:rPr>
                <w:b/>
                <w:color w:val="0000FF"/>
              </w:rPr>
            </w:pPr>
            <w:r w:rsidRPr="00712FCA">
              <w:rPr>
                <w:b/>
                <w:color w:val="0000FF"/>
              </w:rPr>
              <w:t>Span Review</w:t>
            </w:r>
          </w:p>
          <w:p w:rsidR="00FA3EEF" w:rsidRPr="00712FCA" w:rsidRDefault="00FA3EEF" w:rsidP="00712FCA">
            <w:pPr>
              <w:pStyle w:val="ListParagraph"/>
              <w:numPr>
                <w:ilvl w:val="0"/>
                <w:numId w:val="1"/>
              </w:numPr>
            </w:pPr>
            <w:r w:rsidRPr="00712FCA">
              <w:rPr>
                <w:b/>
                <w:color w:val="0000FF"/>
              </w:rPr>
              <w:t>One Vector</w:t>
            </w:r>
            <w:r w:rsidRPr="00712FCA">
              <w:t xml:space="preserve"> – </w:t>
            </w:r>
            <w:r w:rsidRPr="00712FCA">
              <w:rPr>
                <w:b/>
                <w:color w:val="FF0000"/>
              </w:rPr>
              <w:t>At most</w:t>
            </w:r>
            <w:r w:rsidRPr="00712FCA">
              <w:rPr>
                <w:color w:val="FF0000"/>
              </w:rPr>
              <w:t xml:space="preserve"> </w:t>
            </w:r>
            <w:r w:rsidRPr="00712FCA">
              <w:t xml:space="preserve">a </w:t>
            </w:r>
            <w:r w:rsidRPr="00712FCA">
              <w:rPr>
                <w:b/>
                <w:color w:val="0000FF"/>
              </w:rPr>
              <w:t>line</w:t>
            </w:r>
          </w:p>
          <w:p w:rsidR="00FA3EEF" w:rsidRPr="00712FCA" w:rsidRDefault="00FA3EEF" w:rsidP="00712FCA">
            <w:pPr>
              <w:pStyle w:val="ListParagraph"/>
              <w:numPr>
                <w:ilvl w:val="1"/>
                <w:numId w:val="1"/>
              </w:numPr>
            </w:pPr>
            <w:r w:rsidRPr="00C850E4">
              <w:rPr>
                <w:rFonts w:eastAsiaTheme="minorEastAsia"/>
                <w:b/>
                <w:color w:val="E36C0A" w:themeColor="accent6" w:themeShade="BF"/>
              </w:rPr>
              <w:t>Exception:</w:t>
            </w:r>
            <w:r w:rsidRPr="00712FCA">
              <w:rPr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 vector</w:t>
            </w:r>
          </w:p>
          <w:p w:rsidR="00FA3EEF" w:rsidRPr="00712FCA" w:rsidRDefault="00FA3EEF" w:rsidP="00712FCA">
            <w:pPr>
              <w:pStyle w:val="ListParagraph"/>
              <w:numPr>
                <w:ilvl w:val="0"/>
                <w:numId w:val="1"/>
              </w:numPr>
            </w:pPr>
            <w:r w:rsidRPr="00712FCA">
              <w:rPr>
                <w:b/>
                <w:color w:val="0000FF"/>
              </w:rPr>
              <w:t>Two Vectors:</w:t>
            </w:r>
            <w:r>
              <w:rPr>
                <w:b/>
                <w:color w:val="FF0000"/>
              </w:rPr>
              <w:t xml:space="preserve"> At most </w:t>
            </w:r>
            <w:r w:rsidRPr="00712FCA">
              <w:t>a</w:t>
            </w:r>
            <w:r>
              <w:rPr>
                <w:b/>
                <w:color w:val="FF0000"/>
              </w:rPr>
              <w:t xml:space="preserve"> </w:t>
            </w:r>
            <w:r w:rsidRPr="00712FCA">
              <w:rPr>
                <w:b/>
                <w:color w:val="0000FF"/>
              </w:rPr>
              <w:t>plane</w:t>
            </w:r>
          </w:p>
          <w:p w:rsidR="00FA3EEF" w:rsidRPr="00712FCA" w:rsidRDefault="00FA3EEF" w:rsidP="003D4239">
            <w:pPr>
              <w:pStyle w:val="ListParagraph"/>
              <w:numPr>
                <w:ilvl w:val="1"/>
                <w:numId w:val="1"/>
              </w:numPr>
            </w:pPr>
            <w:r w:rsidRPr="00C850E4">
              <w:rPr>
                <w:rFonts w:eastAsiaTheme="minorEastAsia"/>
                <w:b/>
                <w:color w:val="E36C0A" w:themeColor="accent6" w:themeShade="BF"/>
              </w:rPr>
              <w:t>Exception:</w:t>
            </w:r>
            <w:r w:rsidRPr="00712FCA">
              <w:rPr>
                <w:color w:val="FF0000"/>
              </w:rPr>
              <w:t xml:space="preserve"> </w:t>
            </w:r>
            <w:r w:rsidRPr="00712FCA">
              <w:rPr>
                <w:rFonts w:eastAsiaTheme="minorEastAsia"/>
              </w:rPr>
              <w:t>Scalar multiples</w:t>
            </w:r>
            <w:r w:rsidR="004443B7">
              <w:rPr>
                <w:rFonts w:eastAsiaTheme="minorEastAsia"/>
              </w:rPr>
              <w:t xml:space="preserve"> and the zero vector</w:t>
            </w:r>
          </w:p>
        </w:tc>
        <w:tc>
          <w:tcPr>
            <w:tcW w:w="3870" w:type="dxa"/>
            <w:vAlign w:val="center"/>
          </w:tcPr>
          <w:p w:rsidR="00FA3EEF" w:rsidRPr="00FA3EEF" w:rsidRDefault="00FA3EEF" w:rsidP="00FA3EEF">
            <w:pPr>
              <w:jc w:val="center"/>
              <w:rPr>
                <w:b/>
                <w:color w:val="0000FF"/>
              </w:rPr>
            </w:pPr>
            <w:r w:rsidRPr="00FA3EEF">
              <w:rPr>
                <w:b/>
                <w:color w:val="0000FF"/>
              </w:rPr>
              <w:t>Linear Independence</w:t>
            </w:r>
          </w:p>
          <w:p w:rsidR="00FA3EEF" w:rsidRDefault="00FA3EEF" w:rsidP="00FA3EEF">
            <w:pPr>
              <w:rPr>
                <w:rFonts w:eastAsiaTheme="minorEastAsia"/>
              </w:rPr>
            </w:pPr>
            <w:r>
              <w:t xml:space="preserve">A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</m:acc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are </w:t>
            </w:r>
            <w:r w:rsidRPr="00FA3EEF">
              <w:rPr>
                <w:rFonts w:eastAsiaTheme="minorEastAsia"/>
                <w:b/>
                <w:color w:val="0000FF"/>
              </w:rPr>
              <w:t>linearly independent</w:t>
            </w:r>
            <w:r w:rsidRPr="00FA3EEF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f:</w:t>
            </w:r>
          </w:p>
          <w:p w:rsidR="003A4E23" w:rsidRDefault="003A4E23" w:rsidP="00FA3EEF">
            <w:pPr>
              <w:rPr>
                <w:rFonts w:eastAsiaTheme="minorEastAsia"/>
              </w:rPr>
            </w:pPr>
          </w:p>
          <w:p w:rsidR="00FA3EEF" w:rsidRPr="003A4E23" w:rsidRDefault="007C04E6" w:rsidP="00FA3EE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3A4E23" w:rsidRPr="00FA3EEF" w:rsidRDefault="003A4E23" w:rsidP="00FA3EEF">
            <w:pPr>
              <w:rPr>
                <w:rFonts w:eastAsiaTheme="minorEastAsia"/>
                <w:b/>
                <w:color w:val="7030A0"/>
              </w:rPr>
            </w:pPr>
          </w:p>
          <w:p w:rsidR="0001791D" w:rsidRPr="0001791D" w:rsidRDefault="00FA3EEF" w:rsidP="00FA3EEF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has </w:t>
            </w:r>
            <w:r w:rsidRPr="00487B10">
              <w:rPr>
                <w:rFonts w:eastAsiaTheme="minorEastAsia"/>
                <w:b/>
                <w:color w:val="FF0000"/>
                <w:sz w:val="24"/>
              </w:rPr>
              <w:t>only the trivial solution</w:t>
            </w:r>
          </w:p>
        </w:tc>
        <w:tc>
          <w:tcPr>
            <w:tcW w:w="3735" w:type="dxa"/>
            <w:vAlign w:val="center"/>
          </w:tcPr>
          <w:p w:rsidR="00FA3EEF" w:rsidRPr="00FA3EEF" w:rsidRDefault="003548EE" w:rsidP="00FA3EE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inear D</w:t>
            </w:r>
            <w:r w:rsidR="00FA3EEF" w:rsidRPr="00FA3EEF">
              <w:rPr>
                <w:b/>
                <w:color w:val="0000FF"/>
              </w:rPr>
              <w:t>ependence</w:t>
            </w:r>
          </w:p>
          <w:p w:rsidR="00FA3EEF" w:rsidRDefault="00FA3EEF" w:rsidP="00FA3EEF">
            <w:pPr>
              <w:rPr>
                <w:rFonts w:eastAsiaTheme="minorEastAsia"/>
              </w:rPr>
            </w:pPr>
            <w:r>
              <w:t xml:space="preserve">A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</m:acc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are </w:t>
            </w:r>
            <w:r>
              <w:rPr>
                <w:rFonts w:eastAsiaTheme="minorEastAsia"/>
                <w:b/>
                <w:color w:val="0000FF"/>
              </w:rPr>
              <w:t xml:space="preserve">linearly </w:t>
            </w:r>
            <w:r w:rsidRPr="00FA3EEF">
              <w:rPr>
                <w:rFonts w:eastAsiaTheme="minorEastAsia"/>
                <w:b/>
                <w:color w:val="0000FF"/>
              </w:rPr>
              <w:t>dependent</w:t>
            </w:r>
            <w:r w:rsidRPr="00FA3EEF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f</w:t>
            </w:r>
            <w:r w:rsidR="00C850E4">
              <w:rPr>
                <w:rFonts w:eastAsiaTheme="minorEastAsia"/>
              </w:rPr>
              <w:t xml:space="preserve"> there exists a set of </w:t>
            </w:r>
            <w:r w:rsidR="00C850E4" w:rsidRPr="00C850E4">
              <w:rPr>
                <w:rFonts w:eastAsiaTheme="minorEastAsia"/>
                <w:b/>
                <w:color w:val="FF0000"/>
              </w:rPr>
              <w:t>non-zero weights</w:t>
            </w:r>
            <w:r w:rsidR="00C850E4"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</m:oMath>
            <w:r w:rsidR="00C850E4">
              <w:rPr>
                <w:rFonts w:eastAsiaTheme="minorEastAsia"/>
              </w:rPr>
              <w:t xml:space="preserve"> such that</w:t>
            </w:r>
            <w:r>
              <w:rPr>
                <w:rFonts w:eastAsiaTheme="minorEastAsia"/>
              </w:rPr>
              <w:t>:</w:t>
            </w:r>
          </w:p>
          <w:p w:rsidR="003A4E23" w:rsidRDefault="003A4E23" w:rsidP="00FA3EEF">
            <w:pPr>
              <w:rPr>
                <w:rFonts w:eastAsiaTheme="minorEastAsia"/>
              </w:rPr>
            </w:pPr>
          </w:p>
          <w:p w:rsidR="00FA3EEF" w:rsidRPr="003A4E23" w:rsidRDefault="007C04E6" w:rsidP="00FA3EE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3A4E23" w:rsidRPr="00FA3EEF" w:rsidRDefault="003A4E23" w:rsidP="00FA3EEF">
            <w:pPr>
              <w:rPr>
                <w:rFonts w:eastAsiaTheme="minorEastAsia"/>
                <w:b/>
                <w:color w:val="7030A0"/>
              </w:rPr>
            </w:pPr>
          </w:p>
          <w:p w:rsidR="00FA3EEF" w:rsidRPr="00712FCA" w:rsidRDefault="00C850E4" w:rsidP="00FA3EEF">
            <w:r w:rsidRPr="00C850E4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 w:rsidRPr="00C850E4">
              <w:rPr>
                <w:rFonts w:eastAsiaTheme="minorEastAsia"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</w:rPr>
              <w:t xml:space="preserve">This requires </w:t>
            </w:r>
            <w:r w:rsidRPr="00C850E4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</w:tr>
    </w:tbl>
    <w:p w:rsidR="0001791D" w:rsidRDefault="0001791D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00" w:type="dxa"/>
        <w:jc w:val="center"/>
        <w:tblInd w:w="-1838" w:type="dxa"/>
        <w:tblLook w:val="04A0" w:firstRow="1" w:lastRow="0" w:firstColumn="1" w:lastColumn="0" w:noHBand="0" w:noVBand="1"/>
      </w:tblPr>
      <w:tblGrid>
        <w:gridCol w:w="4050"/>
        <w:gridCol w:w="5490"/>
        <w:gridCol w:w="2160"/>
      </w:tblGrid>
      <w:tr w:rsidR="0001791D" w:rsidTr="000F78B2">
        <w:trPr>
          <w:jc w:val="center"/>
        </w:trPr>
        <w:tc>
          <w:tcPr>
            <w:tcW w:w="4050" w:type="dxa"/>
            <w:vAlign w:val="center"/>
          </w:tcPr>
          <w:p w:rsidR="0001791D" w:rsidRDefault="0001791D" w:rsidP="00EC470F">
            <w:pPr>
              <w:rPr>
                <w:rFonts w:eastAsiaTheme="minorEastAsia"/>
                <w:b/>
                <w:color w:val="0000FF"/>
              </w:rPr>
            </w:pPr>
            <w:r>
              <w:rPr>
                <w:b/>
                <w:color w:val="0000FF"/>
              </w:rPr>
              <w:t xml:space="preserve">Linear Dependence Relation: </w:t>
            </w:r>
            <w:r w:rsidRPr="0001791D">
              <w:t xml:space="preserve">For vectors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sub>
                      </m:sSub>
                    </m:e>
                  </m:acc>
                </m:e>
              </m:d>
            </m:oMath>
            <w:r w:rsidRPr="0001791D">
              <w:rPr>
                <w:rFonts w:eastAsiaTheme="minorEastAsia"/>
              </w:rPr>
              <w:t>, it is defined as:</w:t>
            </w:r>
          </w:p>
          <w:p w:rsidR="0001791D" w:rsidRPr="0001791D" w:rsidRDefault="007C04E6" w:rsidP="0001791D">
            <w:pPr>
              <w:jc w:val="center"/>
              <w:rPr>
                <w:rFonts w:eastAsiaTheme="minorEastAsia"/>
                <w:b/>
                <w:color w:val="0000FF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0</m:t>
                    </m:r>
                  </m:e>
                </m:acc>
              </m:oMath>
            </m:oMathPara>
          </w:p>
          <w:p w:rsidR="0001791D" w:rsidRDefault="0001791D" w:rsidP="0001791D">
            <w:pPr>
              <w:rPr>
                <w:rFonts w:eastAsiaTheme="minorEastAsia"/>
                <w:b/>
                <w:color w:val="FF0000"/>
              </w:rPr>
            </w:pPr>
            <w:proofErr w:type="gramStart"/>
            <w:r w:rsidRPr="0001791D">
              <w:rPr>
                <w:rFonts w:eastAsiaTheme="minorEastAsia"/>
              </w:rPr>
              <w:t>where</w:t>
            </w:r>
            <w:proofErr w:type="gramEnd"/>
            <w:r w:rsidRPr="0001791D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 w:rsidRPr="0001791D">
              <w:rPr>
                <w:rFonts w:eastAsiaTheme="minorEastAsia"/>
                <w:b/>
              </w:rPr>
              <w:t xml:space="preserve"> </w:t>
            </w:r>
            <w:r w:rsidRPr="0001791D">
              <w:rPr>
                <w:rFonts w:eastAsiaTheme="minorEastAsia"/>
              </w:rPr>
              <w:t xml:space="preserve">are </w:t>
            </w:r>
            <w:r w:rsidRPr="0001791D">
              <w:rPr>
                <w:rFonts w:eastAsiaTheme="minorEastAsia"/>
                <w:b/>
                <w:color w:val="FF0000"/>
              </w:rPr>
              <w:t>not all zero.</w:t>
            </w:r>
          </w:p>
          <w:p w:rsidR="0001791D" w:rsidRPr="0001791D" w:rsidRDefault="0001791D" w:rsidP="0001791D">
            <w:pPr>
              <w:rPr>
                <w:rFonts w:eastAsiaTheme="minorEastAsia"/>
                <w:b/>
                <w:color w:val="FF0000"/>
              </w:rPr>
            </w:pPr>
          </w:p>
          <w:p w:rsidR="0001791D" w:rsidRPr="0001791D" w:rsidRDefault="0001791D" w:rsidP="0001791D">
            <w:pPr>
              <w:rPr>
                <w:b/>
                <w:color w:val="0000FF"/>
              </w:rPr>
            </w:pPr>
            <w:r w:rsidRPr="0001791D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>
              <w:rPr>
                <w:rFonts w:eastAsiaTheme="minorEastAsia"/>
                <w:b/>
                <w:color w:val="0000FF"/>
              </w:rPr>
              <w:t xml:space="preserve"> </w:t>
            </w:r>
            <w:r w:rsidRPr="0001791D">
              <w:rPr>
                <w:rFonts w:eastAsiaTheme="minorEastAsia"/>
              </w:rPr>
              <w:t xml:space="preserve">The value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01791D">
              <w:rPr>
                <w:rFonts w:eastAsiaTheme="minorEastAsia"/>
              </w:rPr>
              <w:t>are not unique.</w:t>
            </w:r>
            <w:r w:rsidR="001C65D2">
              <w:rPr>
                <w:rFonts w:eastAsiaTheme="minorEastAsia"/>
              </w:rPr>
              <w:t xml:space="preserve">  </w:t>
            </w:r>
            <w:r w:rsidR="001C65D2" w:rsidRPr="001C65D2">
              <w:rPr>
                <w:rFonts w:eastAsiaTheme="minorEastAsia"/>
                <w:b/>
                <w:color w:val="FF0000"/>
              </w:rPr>
              <w:t>If one exists, an infinite number exist.</w:t>
            </w:r>
          </w:p>
        </w:tc>
        <w:tc>
          <w:tcPr>
            <w:tcW w:w="5490" w:type="dxa"/>
            <w:vAlign w:val="center"/>
          </w:tcPr>
          <w:p w:rsidR="0001791D" w:rsidRPr="00FA3EEF" w:rsidRDefault="000C3B88" w:rsidP="006F1AD9">
            <w:pPr>
              <w:jc w:val="center"/>
              <w:rPr>
                <w:b/>
                <w:color w:val="0000FF"/>
              </w:rPr>
            </w:pPr>
            <w:r w:rsidRPr="00E849B7">
              <w:rPr>
                <w:b/>
              </w:rPr>
              <w:t xml:space="preserve">Procedure: </w:t>
            </w:r>
            <w:r>
              <w:rPr>
                <w:b/>
                <w:color w:val="0000FF"/>
              </w:rPr>
              <w:t>Checking for Linear Independence</w:t>
            </w:r>
          </w:p>
          <w:p w:rsidR="0001791D" w:rsidRP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 xml:space="preserve">Step #1: </w:t>
            </w:r>
            <w:r w:rsidRPr="000C3B88">
              <w:rPr>
                <w:rFonts w:eastAsiaTheme="minorEastAsia"/>
              </w:rPr>
              <w:t>Create the coefficient matrix.</w:t>
            </w:r>
          </w:p>
          <w:p w:rsidR="000C3B88" w:rsidRDefault="000C3B88" w:rsidP="000C3B88">
            <w:pPr>
              <w:rPr>
                <w:rFonts w:eastAsiaTheme="minorEastAsia"/>
              </w:rPr>
            </w:pPr>
          </w:p>
          <w:p w:rsid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>Step #2:</w:t>
            </w:r>
            <w:r>
              <w:rPr>
                <w:rFonts w:eastAsiaTheme="minorEastAsia"/>
              </w:rPr>
              <w:t xml:space="preserve"> Perform </w:t>
            </w:r>
            <w:r w:rsidR="00296D29">
              <w:rPr>
                <w:rFonts w:eastAsiaTheme="minorEastAsia"/>
              </w:rPr>
              <w:t>Gaussian elimination</w:t>
            </w:r>
            <w:r>
              <w:rPr>
                <w:rFonts w:eastAsiaTheme="minorEastAsia"/>
              </w:rPr>
              <w:t xml:space="preserve"> to find the echelon matrix.</w:t>
            </w:r>
          </w:p>
          <w:p w:rsidR="000C3B88" w:rsidRDefault="000C3B88" w:rsidP="000C3B88">
            <w:pPr>
              <w:rPr>
                <w:rFonts w:eastAsiaTheme="minorEastAsia"/>
              </w:rPr>
            </w:pPr>
          </w:p>
          <w:p w:rsid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>Step #3:</w:t>
            </w:r>
            <w:r>
              <w:rPr>
                <w:rFonts w:eastAsiaTheme="minorEastAsia"/>
              </w:rPr>
              <w:t xml:space="preserve"> Check linear independence</w:t>
            </w:r>
          </w:p>
          <w:p w:rsidR="000C3B88" w:rsidRDefault="000C3B88" w:rsidP="000C3B8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w:r w:rsidRPr="000C3B88">
              <w:rPr>
                <w:rFonts w:eastAsiaTheme="minorEastAsia"/>
              </w:rPr>
              <w:t xml:space="preserve">If </w:t>
            </w:r>
            <w:r w:rsidR="006B009C">
              <w:rPr>
                <w:rFonts w:eastAsiaTheme="minorEastAsia"/>
                <w:b/>
                <w:color w:val="00B050"/>
                <w:highlight w:val="yellow"/>
              </w:rPr>
              <w:t xml:space="preserve">there is a pivot in </w:t>
            </w:r>
            <w:r w:rsidR="006B009C" w:rsidRPr="006B009C">
              <w:rPr>
                <w:rFonts w:eastAsiaTheme="minorEastAsia"/>
                <w:b/>
                <w:color w:val="00B050"/>
                <w:highlight w:val="yellow"/>
              </w:rPr>
              <w:t>every column</w:t>
            </w:r>
            <w:r w:rsidRPr="000C3B88">
              <w:rPr>
                <w:rFonts w:eastAsiaTheme="minorEastAsia"/>
              </w:rPr>
              <w:t xml:space="preserve">, the vectors are </w:t>
            </w:r>
            <w:r w:rsidRPr="000C3B88">
              <w:rPr>
                <w:rFonts w:eastAsiaTheme="minorEastAsia"/>
                <w:b/>
                <w:color w:val="0000FF"/>
              </w:rPr>
              <w:t>linearly independent</w:t>
            </w:r>
            <w:r w:rsidRPr="000C3B88">
              <w:rPr>
                <w:rFonts w:eastAsiaTheme="minorEastAsia"/>
              </w:rPr>
              <w:t xml:space="preserve">.  </w:t>
            </w:r>
          </w:p>
          <w:p w:rsidR="000C3B88" w:rsidRDefault="000C3B88" w:rsidP="000C3B88">
            <w:pPr>
              <w:pStyle w:val="ListParagraph"/>
              <w:ind w:left="144"/>
              <w:rPr>
                <w:rFonts w:eastAsiaTheme="minorEastAsia"/>
              </w:rPr>
            </w:pPr>
          </w:p>
          <w:p w:rsidR="000C3B88" w:rsidRPr="000C3B88" w:rsidRDefault="000C3B88" w:rsidP="000C3B8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w:r w:rsidRPr="000C3B88">
              <w:rPr>
                <w:rFonts w:eastAsiaTheme="minorEastAsia"/>
              </w:rPr>
              <w:t xml:space="preserve">If </w:t>
            </w:r>
            <w:r w:rsidRPr="000C3B88">
              <w:rPr>
                <w:rFonts w:eastAsiaTheme="minorEastAsia"/>
                <w:b/>
                <w:color w:val="FF0000"/>
              </w:rPr>
              <w:t>there is a free variable</w:t>
            </w:r>
            <w:r w:rsidRPr="000C3B88">
              <w:rPr>
                <w:rFonts w:eastAsiaTheme="minorEastAsia"/>
              </w:rPr>
              <w:t xml:space="preserve">, the vectors are </w:t>
            </w:r>
            <w:r w:rsidRPr="000C3B88">
              <w:rPr>
                <w:rFonts w:eastAsiaTheme="minorEastAsia"/>
                <w:b/>
                <w:color w:val="0000FF"/>
              </w:rPr>
              <w:t>linearly dependent</w:t>
            </w:r>
            <w:r w:rsidRPr="000C3B88">
              <w:rPr>
                <w:rFonts w:eastAsiaTheme="minorEastAsia"/>
              </w:rPr>
              <w:t>.</w:t>
            </w:r>
          </w:p>
        </w:tc>
        <w:tc>
          <w:tcPr>
            <w:tcW w:w="2160" w:type="dxa"/>
            <w:vAlign w:val="center"/>
          </w:tcPr>
          <w:p w:rsidR="00A27802" w:rsidRDefault="00A27802" w:rsidP="00EC470F">
            <w:pPr>
              <w:jc w:val="center"/>
              <w:rPr>
                <w:b/>
                <w:color w:val="0000FF"/>
              </w:rPr>
            </w:pPr>
            <w:r w:rsidRPr="00E849B7">
              <w:rPr>
                <w:b/>
                <w:color w:val="0000FF"/>
              </w:rPr>
              <w:t>L</w:t>
            </w:r>
            <w:r>
              <w:rPr>
                <w:b/>
                <w:color w:val="0000FF"/>
              </w:rPr>
              <w:t>inear Independence of One Vectors</w:t>
            </w:r>
          </w:p>
          <w:p w:rsidR="00A27802" w:rsidRPr="00A27802" w:rsidRDefault="00A27802" w:rsidP="00A27802">
            <w:pPr>
              <w:pStyle w:val="ListParagraph"/>
              <w:numPr>
                <w:ilvl w:val="0"/>
                <w:numId w:val="1"/>
              </w:numPr>
            </w:pPr>
            <w:r w:rsidRPr="00A27802">
              <w:rPr>
                <w:b/>
                <w:color w:val="E36C0A" w:themeColor="accent6" w:themeShade="BF"/>
              </w:rPr>
              <w:t>Zero Vector</w:t>
            </w:r>
            <w:r>
              <w:t xml:space="preserve"> (</w:t>
            </w:r>
            <m:oMath>
              <m:r>
                <w:rPr>
                  <w:rFonts w:ascii="Cambria Math" w:hAnsi="Cambria Math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) – This is always </w:t>
            </w:r>
            <w:r w:rsidRPr="00A27802">
              <w:rPr>
                <w:rFonts w:eastAsiaTheme="minorEastAsia"/>
                <w:b/>
                <w:color w:val="FF0000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A27802" w:rsidRPr="00A27802" w:rsidRDefault="00A27802" w:rsidP="00A27802">
            <w:pPr>
              <w:pStyle w:val="ListParagraph"/>
              <w:ind w:left="144"/>
            </w:pPr>
          </w:p>
          <w:p w:rsidR="00E849B7" w:rsidRPr="00712FCA" w:rsidRDefault="00A27802" w:rsidP="00A27802">
            <w:pPr>
              <w:pStyle w:val="ListParagraph"/>
              <w:numPr>
                <w:ilvl w:val="0"/>
                <w:numId w:val="1"/>
              </w:numPr>
            </w:pPr>
            <w:r w:rsidRPr="00A27802">
              <w:rPr>
                <w:b/>
                <w:color w:val="E36C0A" w:themeColor="accent6" w:themeShade="BF"/>
              </w:rPr>
              <w:t xml:space="preserve">Any Non-Zero Vector </w:t>
            </w:r>
            <w:r>
              <w:t>(</w:t>
            </w:r>
            <m:oMath>
              <m:r>
                <w:rPr>
                  <w:rFonts w:ascii="Cambria Math" w:hAnsi="Cambria Math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where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) then </w:t>
            </w:r>
            <w:r w:rsidRPr="00A27802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.</w:t>
            </w:r>
          </w:p>
        </w:tc>
      </w:tr>
    </w:tbl>
    <w:p w:rsidR="00BD1FFE" w:rsidRDefault="00BD1FFE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052"/>
        <w:gridCol w:w="4407"/>
        <w:gridCol w:w="3275"/>
      </w:tblGrid>
      <w:tr w:rsidR="00A91B9D" w:rsidTr="001065E1">
        <w:trPr>
          <w:jc w:val="center"/>
        </w:trPr>
        <w:tc>
          <w:tcPr>
            <w:tcW w:w="4052" w:type="dxa"/>
            <w:vAlign w:val="center"/>
          </w:tcPr>
          <w:p w:rsidR="0076401A" w:rsidRPr="0076401A" w:rsidRDefault="0076401A" w:rsidP="0076401A">
            <w:pPr>
              <w:rPr>
                <w:b/>
                <w:color w:val="0000FF"/>
              </w:rPr>
            </w:pPr>
            <w:r w:rsidRPr="00E849B7">
              <w:rPr>
                <w:b/>
                <w:color w:val="0000FF"/>
              </w:rPr>
              <w:t>L</w:t>
            </w:r>
            <w:r>
              <w:rPr>
                <w:b/>
                <w:color w:val="0000FF"/>
              </w:rPr>
              <w:t>inear Independence of Two Vectors</w:t>
            </w:r>
            <w:r w:rsidRPr="00071F8F">
              <w:t xml:space="preserve"> –</w:t>
            </w:r>
            <w:r w:rsidRPr="0076401A">
              <w:t xml:space="preserve"> A set of two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}</m:t>
              </m:r>
            </m:oMath>
            <w:r w:rsidRPr="0076401A">
              <w:rPr>
                <w:rFonts w:eastAsiaTheme="minorEastAsia"/>
              </w:rPr>
              <w:t xml:space="preserve"> is linearly dependent if </w:t>
            </w:r>
            <w:r w:rsidRPr="0076401A">
              <w:rPr>
                <w:rFonts w:eastAsiaTheme="minorEastAsia"/>
                <w:b/>
                <w:color w:val="FF0000"/>
              </w:rPr>
              <w:t>at least one</w:t>
            </w:r>
            <w:r w:rsidRPr="0076401A">
              <w:rPr>
                <w:rFonts w:eastAsiaTheme="minorEastAsia"/>
                <w:color w:val="FF0000"/>
              </w:rPr>
              <w:t xml:space="preserve"> </w:t>
            </w:r>
            <w:r w:rsidRPr="0076401A">
              <w:rPr>
                <w:rFonts w:eastAsiaTheme="minorEastAsia"/>
                <w:b/>
                <w:color w:val="E36C0A" w:themeColor="accent6" w:themeShade="BF"/>
              </w:rPr>
              <w:t>of the vectors is a scalar multiple</w:t>
            </w:r>
            <w:r w:rsidRPr="0076401A">
              <w:rPr>
                <w:rFonts w:eastAsiaTheme="minorEastAsia"/>
                <w:color w:val="E36C0A" w:themeColor="accent6" w:themeShade="BF"/>
              </w:rPr>
              <w:t xml:space="preserve"> </w:t>
            </w:r>
            <w:r w:rsidRPr="0076401A">
              <w:rPr>
                <w:rFonts w:eastAsiaTheme="minorEastAsia"/>
              </w:rPr>
              <w:t>of the other.</w:t>
            </w:r>
          </w:p>
          <w:p w:rsidR="00BD1FFE" w:rsidRPr="0076401A" w:rsidRDefault="0076401A" w:rsidP="002C6423">
            <w:pPr>
              <w:pStyle w:val="ListParagraph"/>
              <w:numPr>
                <w:ilvl w:val="0"/>
                <w:numId w:val="1"/>
              </w:numPr>
            </w:pPr>
            <w:r w:rsidRPr="0076401A">
              <w:t>“</w:t>
            </w:r>
            <w:r w:rsidRPr="0076401A">
              <w:rPr>
                <w:rFonts w:eastAsiaTheme="minorEastAsia"/>
                <w:b/>
                <w:color w:val="FF0000"/>
              </w:rPr>
              <w:t>At least one</w:t>
            </w:r>
            <w:r w:rsidRPr="0076401A">
              <w:t xml:space="preserve">” – Because of the case of the zero </w:t>
            </w:r>
            <w:r w:rsidR="002C6423">
              <w:t>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 w:rsidR="002C6423">
              <w:t xml:space="preserve">) </w:t>
            </w:r>
            <w:r w:rsidRPr="0076401A">
              <w:t>vector.</w:t>
            </w:r>
          </w:p>
        </w:tc>
        <w:tc>
          <w:tcPr>
            <w:tcW w:w="4407" w:type="dxa"/>
            <w:vAlign w:val="center"/>
          </w:tcPr>
          <w:p w:rsidR="00330EE5" w:rsidRDefault="0060669C" w:rsidP="00330EE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set of vectors to be </w:t>
            </w:r>
            <w:r w:rsidRPr="009E6817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, the echelon matrix made from those vectors must have no free variables.</w:t>
            </w:r>
          </w:p>
          <w:p w:rsidR="009E6817" w:rsidRPr="009E6817" w:rsidRDefault="009E6817" w:rsidP="001065E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</w:rPr>
            </w:pPr>
            <w:r w:rsidRPr="001065E1">
              <w:rPr>
                <w:rFonts w:eastAsiaTheme="minorEastAsia"/>
                <w:b/>
                <w:color w:val="FF0000"/>
                <w:sz w:val="36"/>
              </w:rPr>
              <w:t xml:space="preserve">There </w:t>
            </w:r>
            <w:r w:rsidR="001065E1">
              <w:rPr>
                <w:rFonts w:eastAsiaTheme="minorEastAsia"/>
                <w:b/>
                <w:color w:val="FF0000"/>
                <w:sz w:val="36"/>
              </w:rPr>
              <w:t>must</w:t>
            </w:r>
            <w:r w:rsidRPr="001065E1">
              <w:rPr>
                <w:rFonts w:eastAsiaTheme="minorEastAsia"/>
                <w:b/>
                <w:color w:val="FF0000"/>
                <w:sz w:val="36"/>
              </w:rPr>
              <w:t xml:space="preserve"> be a pivot in every column.</w:t>
            </w:r>
          </w:p>
        </w:tc>
        <w:tc>
          <w:tcPr>
            <w:tcW w:w="3275" w:type="dxa"/>
            <w:vAlign w:val="center"/>
          </w:tcPr>
          <w:p w:rsidR="00BD1FFE" w:rsidRPr="00712FCA" w:rsidRDefault="00C82C89" w:rsidP="00786AFF">
            <w:r>
              <w:rPr>
                <w:b/>
                <w:color w:val="0000FF"/>
              </w:rPr>
              <w:t xml:space="preserve">Linear Dependence Summary: </w:t>
            </w:r>
            <w:r>
              <w:t xml:space="preserve">If a set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Pr="00C83A45">
              <w:rPr>
                <w:rFonts w:eastAsiaTheme="minorEastAsia"/>
                <w:b/>
                <w:color w:val="FF0000"/>
              </w:rPr>
              <w:t xml:space="preserve"> vector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83A45">
              <w:rPr>
                <w:rFonts w:eastAsiaTheme="minorEastAsia"/>
                <w:b/>
                <w:color w:val="FF0000"/>
              </w:rPr>
              <w:t>-dimensions</w:t>
            </w:r>
            <w:r w:rsidRPr="00C83A4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re linearly independent, then they </w:t>
            </w:r>
            <w:r w:rsidRPr="00C83A45">
              <w:rPr>
                <w:rFonts w:eastAsiaTheme="minorEastAsia"/>
                <w:b/>
                <w:color w:val="FF0000"/>
              </w:rPr>
              <w:t xml:space="preserve">span </w:t>
            </w:r>
            <w:proofErr w:type="gramStart"/>
            <w:r w:rsidRPr="00C83A45">
              <w:rPr>
                <w:rFonts w:eastAsiaTheme="minorEastAsia"/>
                <w:b/>
                <w:color w:val="FF0000"/>
              </w:rPr>
              <w:t>an</w:t>
            </w:r>
            <w:proofErr w:type="gramEnd"/>
            <w:r w:rsidRPr="00C83A45">
              <w:rPr>
                <w:rFonts w:eastAsiaTheme="minorEastAsia"/>
                <w:b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83A45">
              <w:rPr>
                <w:rFonts w:eastAsiaTheme="minorEastAsia"/>
                <w:b/>
                <w:color w:val="FF0000"/>
              </w:rPr>
              <w:t xml:space="preserve"> dimensional shape</w:t>
            </w:r>
            <w:r>
              <w:rPr>
                <w:rFonts w:eastAsiaTheme="minorEastAsia"/>
              </w:rPr>
              <w:t>.</w:t>
            </w:r>
          </w:p>
        </w:tc>
      </w:tr>
    </w:tbl>
    <w:p w:rsidR="0076401A" w:rsidRDefault="0076401A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5603"/>
        <w:gridCol w:w="3600"/>
        <w:gridCol w:w="2531"/>
      </w:tblGrid>
      <w:tr w:rsidR="0076401A" w:rsidTr="000F78B2">
        <w:trPr>
          <w:jc w:val="center"/>
        </w:trPr>
        <w:tc>
          <w:tcPr>
            <w:tcW w:w="5603" w:type="dxa"/>
            <w:vAlign w:val="center"/>
          </w:tcPr>
          <w:p w:rsidR="00C82C89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 w:rsidRPr="00330EE5">
              <w:rPr>
                <w:rFonts w:eastAsiaTheme="minorEastAsia"/>
                <w:b/>
                <w:color w:val="0000FF"/>
              </w:rPr>
              <w:t>7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An indexed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of two or more vectors is </w:t>
            </w:r>
            <w:r w:rsidRPr="00330EE5">
              <w:rPr>
                <w:rFonts w:eastAsiaTheme="minorEastAsia"/>
                <w:b/>
                <w:color w:val="0000FF"/>
              </w:rPr>
              <w:t>linearly dependent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>if and only if at least one of the vectors in</w:t>
            </w:r>
            <w:r w:rsidRPr="009B67C6">
              <w:rPr>
                <w:rFonts w:eastAsiaTheme="minorEastAsia"/>
                <w:b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</w:rPr>
                <m:t>S</m:t>
              </m:r>
            </m:oMath>
            <w:r w:rsidRPr="009B67C6">
              <w:rPr>
                <w:rFonts w:eastAsiaTheme="minorEastAsia"/>
                <w:b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>is a linear combination of the others</w:t>
            </w:r>
            <w:r>
              <w:rPr>
                <w:rFonts w:eastAsiaTheme="minorEastAsia"/>
              </w:rPr>
              <w:t xml:space="preserve">.  </w:t>
            </w:r>
          </w:p>
          <w:p w:rsidR="00C82C89" w:rsidRDefault="00C82C89" w:rsidP="00C82C89">
            <w:pPr>
              <w:rPr>
                <w:rFonts w:eastAsiaTheme="minorEastAsia"/>
              </w:rPr>
            </w:pPr>
          </w:p>
          <w:p w:rsidR="0076401A" w:rsidRPr="0001791D" w:rsidRDefault="00C82C89" w:rsidP="00C82C89">
            <w:pPr>
              <w:rPr>
                <w:b/>
                <w:color w:val="0000FF"/>
              </w:rPr>
            </w:pPr>
            <w:r>
              <w:rPr>
                <w:rFonts w:eastAsiaTheme="minorEastAsia"/>
              </w:rPr>
              <w:t xml:space="preserve">In fact, if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is linearly dependent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≠0</m:t>
              </m:r>
            </m:oMath>
            <w:r>
              <w:rPr>
                <w:rFonts w:eastAsiaTheme="minorEastAsia"/>
              </w:rPr>
              <w:t xml:space="preserve">, then som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</m:oMath>
            <w:r>
              <w:rPr>
                <w:rFonts w:eastAsiaTheme="minorEastAsia"/>
              </w:rPr>
              <w:t xml:space="preserve"> (where </w:t>
            </w:r>
            <m:oMath>
              <m:r>
                <w:rPr>
                  <w:rFonts w:ascii="Cambria Math" w:eastAsiaTheme="minorEastAsia" w:hAnsi="Cambria Math"/>
                </w:rPr>
                <m:t>j&gt;1</m:t>
              </m:r>
            </m:oMath>
            <w:r>
              <w:rPr>
                <w:rFonts w:eastAsiaTheme="minorEastAsia"/>
              </w:rPr>
              <w:t xml:space="preserve">) is a linear combination of the preceding vectors: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76401A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>
              <w:rPr>
                <w:rFonts w:eastAsiaTheme="minorEastAsia"/>
                <w:b/>
                <w:color w:val="0000FF"/>
              </w:rPr>
              <w:t>8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w:r w:rsidRPr="00C82C89">
              <w:rPr>
                <w:rFonts w:eastAsiaTheme="minorEastAsia"/>
                <w:b/>
                <w:color w:val="FF0000"/>
              </w:rPr>
              <w:t>contains more vectors than there are entries in each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82C89" w:rsidRDefault="00C82C89" w:rsidP="00C82C89">
            <w:pPr>
              <w:rPr>
                <w:rFonts w:eastAsiaTheme="minorEastAsia"/>
              </w:rPr>
            </w:pPr>
          </w:p>
          <w:p w:rsidR="00C82C89" w:rsidRDefault="00C82C89" w:rsidP="00C82C89">
            <w:pPr>
              <w:rPr>
                <w:rFonts w:eastAsiaTheme="minorEastAsia"/>
                <w:b/>
              </w:rPr>
            </w:pPr>
            <w:r>
              <w:rPr>
                <w:rFonts w:eastAsiaTheme="minorEastAsia"/>
              </w:rPr>
              <w:t xml:space="preserve">That is any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n</w:t>
            </w:r>
            <w:r>
              <w:rPr>
                <w:rFonts w:eastAsiaTheme="minorEastAsia"/>
                <w:b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s linearly dependent if:</w:t>
            </w:r>
          </w:p>
          <w:p w:rsidR="00C82C89" w:rsidRPr="00413615" w:rsidRDefault="00C82C89" w:rsidP="00C82C8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p&gt;n</m:t>
                </m:r>
              </m:oMath>
            </m:oMathPara>
          </w:p>
          <w:p w:rsidR="00413615" w:rsidRPr="00C82C89" w:rsidRDefault="00413615" w:rsidP="00413615">
            <w:pPr>
              <w:rPr>
                <w:rFonts w:eastAsiaTheme="minorEastAsia"/>
                <w:b/>
              </w:rPr>
            </w:pPr>
            <w:r w:rsidRPr="00413615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 w:rsidRPr="00413615">
              <w:rPr>
                <w:rFonts w:eastAsiaTheme="minorEastAsia"/>
              </w:rPr>
              <w:t>More pivots than columns in a</w:t>
            </w:r>
            <w:r>
              <w:rPr>
                <w:rFonts w:eastAsiaTheme="minorEastAsia"/>
              </w:rPr>
              <w:t>n</w:t>
            </w:r>
            <w:r w:rsidRPr="00413615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so </w:t>
            </w:r>
            <w:r w:rsidRPr="00413615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531" w:type="dxa"/>
            <w:vAlign w:val="center"/>
          </w:tcPr>
          <w:p w:rsidR="0076401A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>
              <w:rPr>
                <w:rFonts w:eastAsiaTheme="minorEastAsia"/>
                <w:b/>
                <w:color w:val="0000FF"/>
              </w:rPr>
              <w:t>9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  <w:b/>
                <w:color w:val="FF0000"/>
              </w:rPr>
              <w:t xml:space="preserve">contains </w:t>
            </w:r>
            <w:r>
              <w:rPr>
                <w:rFonts w:eastAsiaTheme="minorEastAsia"/>
                <w:b/>
                <w:color w:val="FF0000"/>
              </w:rPr>
              <w:t xml:space="preserve">the zero </w:t>
            </w:r>
            <w:proofErr w:type="gramStart"/>
            <w:r>
              <w:rPr>
                <w:rFonts w:eastAsiaTheme="minorEastAsia"/>
                <w:b/>
                <w:color w:val="FF0000"/>
              </w:rPr>
              <w:t>vector</w:t>
            </w:r>
            <w:proofErr w:type="gramEnd"/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B33D49" w:rsidRDefault="00B33D49" w:rsidP="00C82C89">
            <w:pPr>
              <w:rPr>
                <w:rFonts w:eastAsiaTheme="minorEastAsia"/>
              </w:rPr>
            </w:pPr>
          </w:p>
          <w:p w:rsidR="00B33D49" w:rsidRDefault="00B33D49" w:rsidP="00B33D49">
            <w:pPr>
              <w:rPr>
                <w:rFonts w:eastAsiaTheme="minorEastAsia"/>
              </w:rPr>
            </w:pPr>
            <w:r w:rsidRPr="00B33D49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>
              <w:rPr>
                <w:rFonts w:eastAsiaTheme="minorEastAsia"/>
              </w:rPr>
              <w:t xml:space="preserve">If the zero vector is reordered to b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</w:rPr>
              <w:t>, then</w:t>
            </w:r>
          </w:p>
          <w:p w:rsidR="00B33D49" w:rsidRPr="00B33D49" w:rsidRDefault="00B33D49" w:rsidP="00B33D49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</w:tbl>
    <w:p w:rsidR="0076401A" w:rsidRPr="00CB2420" w:rsidRDefault="0076401A" w:rsidP="00CB242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12FCA" w:rsidRPr="00CB2420" w:rsidRDefault="00712FCA" w:rsidP="00CB242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60B61" w:rsidRDefault="00071F8F" w:rsidP="00560B61">
      <w:pPr>
        <w:tabs>
          <w:tab w:val="left" w:pos="1165"/>
        </w:tabs>
        <w:spacing w:line="240" w:lineRule="auto"/>
        <w:rPr>
          <w:b/>
          <w:sz w:val="8"/>
          <w:szCs w:val="8"/>
        </w:rPr>
      </w:pPr>
      <w:r w:rsidRPr="00CB2420">
        <w:rPr>
          <w:b/>
          <w:sz w:val="8"/>
          <w:szCs w:val="8"/>
        </w:rPr>
        <w:br w:type="page"/>
      </w:r>
    </w:p>
    <w:p w:rsidR="00AC1D1A" w:rsidRPr="00560B61" w:rsidRDefault="00AC1D1A" w:rsidP="005D6C58">
      <w:pPr>
        <w:pStyle w:val="Heading2"/>
        <w:rPr>
          <w:sz w:val="8"/>
          <w:szCs w:val="8"/>
        </w:rPr>
      </w:pPr>
      <w:bookmarkStart w:id="7" w:name="_Toc481803196"/>
      <w:r w:rsidRPr="00591DAE">
        <w:lastRenderedPageBreak/>
        <w:t>Introduction to Linear Transformations</w:t>
      </w:r>
      <w:bookmarkEnd w:id="7"/>
    </w:p>
    <w:p w:rsidR="00071F8F" w:rsidRDefault="00071F8F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A130F" w:rsidRPr="00C53D8F" w:rsidRDefault="005A130F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552" w:type="dxa"/>
        <w:jc w:val="center"/>
        <w:tblInd w:w="-1499" w:type="dxa"/>
        <w:tblLook w:val="04A0" w:firstRow="1" w:lastRow="0" w:firstColumn="1" w:lastColumn="0" w:noHBand="0" w:noVBand="1"/>
      </w:tblPr>
      <w:tblGrid>
        <w:gridCol w:w="2608"/>
        <w:gridCol w:w="2970"/>
        <w:gridCol w:w="1895"/>
        <w:gridCol w:w="1620"/>
        <w:gridCol w:w="2459"/>
      </w:tblGrid>
      <w:tr w:rsidR="000E325C" w:rsidTr="00A7042D">
        <w:trPr>
          <w:trHeight w:val="395"/>
          <w:jc w:val="center"/>
        </w:trPr>
        <w:tc>
          <w:tcPr>
            <w:tcW w:w="2608" w:type="dxa"/>
            <w:vMerge w:val="restart"/>
            <w:vAlign w:val="center"/>
          </w:tcPr>
          <w:p w:rsidR="000E325C" w:rsidRPr="0076401A" w:rsidRDefault="000E325C" w:rsidP="006F1AD9">
            <w:r>
              <w:rPr>
                <w:b/>
                <w:color w:val="0000FF"/>
              </w:rPr>
              <w:t xml:space="preserve">Function </w:t>
            </w:r>
            <w:r w:rsidRPr="00071F8F">
              <w:t>–</w:t>
            </w:r>
            <w:r w:rsidRPr="0076401A">
              <w:t xml:space="preserve"> </w:t>
            </w:r>
            <w:r>
              <w:t xml:space="preserve">A </w:t>
            </w:r>
            <w:r w:rsidRPr="000E325C">
              <w:rPr>
                <w:b/>
                <w:color w:val="0000FF"/>
              </w:rPr>
              <w:t>rule</w:t>
            </w:r>
            <w:r>
              <w:t xml:space="preserve"> that </w:t>
            </w:r>
            <w:r w:rsidRPr="000E325C">
              <w:rPr>
                <w:b/>
                <w:color w:val="FF0000"/>
              </w:rPr>
              <w:t>assigns to each element</w:t>
            </w:r>
            <w:r>
              <w:t xml:space="preserve"> in a s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t xml:space="preserve"> </w:t>
            </w:r>
            <w:r w:rsidRPr="000E325C">
              <w:rPr>
                <w:b/>
                <w:color w:val="FF0000"/>
              </w:rPr>
              <w:t>exactly one element</w:t>
            </w:r>
            <w:r>
              <w:t xml:space="preserve"> from </w:t>
            </w:r>
            <w:proofErr w:type="gramStart"/>
            <w:r>
              <w:t xml:space="preserve">set </w:t>
            </w:r>
            <w:proofErr w:type="gramEnd"/>
            <m:oMath>
              <m:r>
                <w:rPr>
                  <w:rFonts w:ascii="Cambria Math" w:hAnsi="Cambria Math"/>
                </w:rPr>
                <m:t>B</m:t>
              </m:r>
            </m:oMath>
            <w:r>
              <w:t>.</w:t>
            </w:r>
          </w:p>
        </w:tc>
        <w:tc>
          <w:tcPr>
            <w:tcW w:w="2970" w:type="dxa"/>
            <w:vMerge w:val="restart"/>
            <w:vAlign w:val="center"/>
          </w:tcPr>
          <w:p w:rsidR="000E325C" w:rsidRPr="00C83A45" w:rsidRDefault="000E325C" w:rsidP="000E325C">
            <w:pPr>
              <w:rPr>
                <w:rFonts w:eastAsiaTheme="minorEastAsia"/>
              </w:rPr>
            </w:pPr>
            <w:r w:rsidRPr="000E325C">
              <w:rPr>
                <w:b/>
                <w:color w:val="0000FF"/>
              </w:rPr>
              <w:t xml:space="preserve">Transformation </w:t>
            </w:r>
            <w:r>
              <w:rPr>
                <w:b/>
                <w:color w:val="0000FF"/>
              </w:rPr>
              <w:t>(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T</m:t>
              </m:r>
            </m:oMath>
            <w:r>
              <w:rPr>
                <w:b/>
                <w:color w:val="0000FF"/>
              </w:rPr>
              <w:t xml:space="preserve">) </w:t>
            </w:r>
            <w:r w:rsidRPr="000E325C">
              <w:rPr>
                <w:b/>
                <w:color w:val="0000FF"/>
              </w:rPr>
              <w:t xml:space="preserve">from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Pr="000E325C">
              <w:rPr>
                <w:b/>
                <w:color w:val="0000FF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m</m:t>
                  </m:r>
                </m:sup>
              </m:sSup>
            </m:oMath>
            <w:r w:rsidRPr="000E325C">
              <w:rPr>
                <w:b/>
                <w:color w:val="0000FF"/>
              </w:rPr>
              <w:t>:</w:t>
            </w:r>
            <w:r>
              <w:rPr>
                <w:rFonts w:eastAsiaTheme="minorEastAsia"/>
              </w:rPr>
              <w:t xml:space="preserve"> A rule that </w:t>
            </w:r>
            <w:r w:rsidRPr="000E325C">
              <w:rPr>
                <w:rFonts w:eastAsiaTheme="minorEastAsia"/>
                <w:b/>
                <w:color w:val="FF0000"/>
              </w:rPr>
              <w:t>assigns to each vector</w:t>
            </w:r>
            <w:r w:rsidRPr="000E325C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color w:val="7030A0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="00A7042D">
              <w:rPr>
                <w:rFonts w:eastAsiaTheme="minorEastAsia"/>
                <w:b/>
                <w:color w:val="7030A0"/>
              </w:rPr>
              <w:t xml:space="preserve"> </w:t>
            </w:r>
            <w:r w:rsidRPr="000E325C">
              <w:rPr>
                <w:rFonts w:eastAsiaTheme="minorEastAsia"/>
                <w:b/>
                <w:color w:val="FF0000"/>
              </w:rPr>
              <w:t>a vector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T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m</m:t>
                  </m:r>
                </m:sup>
              </m:sSup>
            </m:oMath>
          </w:p>
        </w:tc>
        <w:tc>
          <w:tcPr>
            <w:tcW w:w="1895" w:type="dxa"/>
            <w:vAlign w:val="center"/>
          </w:tcPr>
          <w:p w:rsidR="000E325C" w:rsidRPr="00712FCA" w:rsidRDefault="000E325C" w:rsidP="000E325C">
            <w:r w:rsidRPr="000E325C">
              <w:rPr>
                <w:b/>
                <w:color w:val="0000FF"/>
              </w:rPr>
              <w:t xml:space="preserve">Domain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T</m:t>
              </m:r>
            </m:oMath>
            <w:r w:rsidRPr="000E325C">
              <w:rPr>
                <w:rFonts w:eastAsiaTheme="minorEastAsia"/>
                <w:b/>
                <w:color w:val="0000FF"/>
              </w:rPr>
              <w:t xml:space="preserve">: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</w:p>
        </w:tc>
        <w:tc>
          <w:tcPr>
            <w:tcW w:w="1620" w:type="dxa"/>
            <w:vMerge w:val="restart"/>
            <w:vAlign w:val="center"/>
          </w:tcPr>
          <w:p w:rsidR="000E325C" w:rsidRPr="00712FCA" w:rsidRDefault="000E325C" w:rsidP="000E325C">
            <w:r w:rsidRPr="000E325C">
              <w:rPr>
                <w:b/>
                <w:color w:val="0000FF"/>
              </w:rPr>
              <w:t xml:space="preserve">Image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  <w:r w:rsidRPr="000E325C">
              <w:rPr>
                <w:b/>
                <w:color w:val="0000FF"/>
              </w:rPr>
              <w:t>:</w:t>
            </w:r>
            <w:r>
              <w:rPr>
                <w:rFonts w:eastAsiaTheme="minorEastAsia"/>
              </w:rPr>
              <w:t xml:space="preserve"> For a given </w:t>
            </w:r>
            <m:oMath>
              <m:r>
                <w:rPr>
                  <w:rFonts w:ascii="Cambria Math" w:eastAsiaTheme="minorEastAsia" w:hAnsi="Cambria Math"/>
                </w:rPr>
                <m:t>x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it is the </w:t>
            </w:r>
            <w:r w:rsidRPr="000E325C">
              <w:rPr>
                <w:rFonts w:eastAsiaTheme="minorEastAsia"/>
                <w:b/>
                <w:color w:val="FF0000"/>
              </w:rPr>
              <w:t xml:space="preserve">transformed valu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T(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)</m:t>
              </m:r>
            </m:oMath>
          </w:p>
        </w:tc>
        <w:tc>
          <w:tcPr>
            <w:tcW w:w="2459" w:type="dxa"/>
            <w:vMerge w:val="restart"/>
            <w:vAlign w:val="center"/>
          </w:tcPr>
          <w:p w:rsidR="000E325C" w:rsidRDefault="000E325C" w:rsidP="000E325C">
            <w:pPr>
              <w:rPr>
                <w:rFonts w:eastAsiaTheme="minorEastAsia"/>
              </w:rPr>
            </w:pPr>
            <w:r w:rsidRPr="000E325C">
              <w:rPr>
                <w:b/>
                <w:color w:val="0000FF"/>
              </w:rPr>
              <w:t xml:space="preserve">Range: </w:t>
            </w:r>
            <w:r w:rsidRPr="000E325C">
              <w:rPr>
                <w:rFonts w:eastAsiaTheme="minorEastAsia"/>
                <w:b/>
                <w:color w:val="FF0000"/>
              </w:rPr>
              <w:t xml:space="preserve">Set of all </w:t>
            </w:r>
            <w:proofErr w:type="gramStart"/>
            <w:r w:rsidRPr="000E325C">
              <w:rPr>
                <w:rFonts w:eastAsiaTheme="minorEastAsia"/>
                <w:b/>
                <w:color w:val="FF0000"/>
              </w:rPr>
              <w:t>images</w:t>
            </w:r>
            <w:r>
              <w:t xml:space="preserve"> </w:t>
            </w:r>
            <w:proofErr w:type="gramEnd"/>
            <m:oMath>
              <m:r>
                <w:rPr>
                  <w:rFonts w:ascii="Cambria Math" w:hAnsi="Cambria Math"/>
                </w:rPr>
                <m:t>T(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acc>
              <m:r>
                <w:rPr>
                  <w:rFonts w:ascii="Cambria Math" w:hAnsi="Cambria Math"/>
                </w:rPr>
                <m:t>)</m:t>
              </m:r>
            </m:oMath>
            <w:r w:rsidR="00C22729">
              <w:rPr>
                <w:rFonts w:eastAsiaTheme="minorEastAsia"/>
              </w:rPr>
              <w:t xml:space="preserve">. </w:t>
            </w:r>
          </w:p>
          <w:p w:rsidR="00C22729" w:rsidRPr="00712FCA" w:rsidRDefault="00C22729" w:rsidP="00E32508">
            <w:r w:rsidRPr="00C22729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 w:rsidRPr="00C22729">
              <w:rPr>
                <w:rFonts w:eastAsiaTheme="minorEastAsia"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</w:rPr>
              <w:t>The range may</w:t>
            </w:r>
            <w:r w:rsidR="00E32508">
              <w:rPr>
                <w:rFonts w:eastAsiaTheme="minorEastAsia"/>
              </w:rPr>
              <w:t xml:space="preserve"> be</w:t>
            </w:r>
            <w:r>
              <w:rPr>
                <w:rFonts w:eastAsiaTheme="minorEastAsia"/>
              </w:rPr>
              <w:t xml:space="preserve"> (and often is) only a subset of the codomain.</w:t>
            </w:r>
          </w:p>
        </w:tc>
      </w:tr>
      <w:tr w:rsidR="000E325C" w:rsidTr="00A7042D">
        <w:trPr>
          <w:trHeight w:val="274"/>
          <w:jc w:val="center"/>
        </w:trPr>
        <w:tc>
          <w:tcPr>
            <w:tcW w:w="2608" w:type="dxa"/>
            <w:vMerge/>
            <w:vAlign w:val="center"/>
          </w:tcPr>
          <w:p w:rsidR="000E325C" w:rsidRDefault="000E325C" w:rsidP="006F1AD9">
            <w:pPr>
              <w:rPr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0E325C" w:rsidRPr="000E325C" w:rsidRDefault="000E325C" w:rsidP="000E325C">
            <w:pPr>
              <w:rPr>
                <w:b/>
                <w:color w:val="0000FF"/>
              </w:rPr>
            </w:pPr>
          </w:p>
        </w:tc>
        <w:tc>
          <w:tcPr>
            <w:tcW w:w="1895" w:type="dxa"/>
            <w:vAlign w:val="center"/>
          </w:tcPr>
          <w:p w:rsidR="000E325C" w:rsidRPr="000E325C" w:rsidRDefault="000E325C" w:rsidP="000E325C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d</w:t>
            </w:r>
            <w:r w:rsidRPr="000E325C">
              <w:rPr>
                <w:b/>
                <w:color w:val="0000FF"/>
              </w:rPr>
              <w:t xml:space="preserve">omain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T</m:t>
              </m:r>
            </m:oMath>
            <w:r w:rsidRPr="000E325C">
              <w:rPr>
                <w:rFonts w:eastAsiaTheme="minorEastAsia"/>
                <w:b/>
                <w:color w:val="0000FF"/>
              </w:rPr>
              <w:t xml:space="preserve">: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m</m:t>
                  </m:r>
                </m:sup>
              </m:sSup>
            </m:oMath>
          </w:p>
        </w:tc>
        <w:tc>
          <w:tcPr>
            <w:tcW w:w="1620" w:type="dxa"/>
            <w:vMerge/>
            <w:vAlign w:val="center"/>
          </w:tcPr>
          <w:p w:rsidR="000E325C" w:rsidRPr="00712FCA" w:rsidRDefault="000E325C" w:rsidP="006F1AD9"/>
        </w:tc>
        <w:tc>
          <w:tcPr>
            <w:tcW w:w="2459" w:type="dxa"/>
            <w:vMerge/>
            <w:vAlign w:val="center"/>
          </w:tcPr>
          <w:p w:rsidR="000E325C" w:rsidRPr="00712FCA" w:rsidRDefault="000E325C" w:rsidP="006F1AD9"/>
        </w:tc>
      </w:tr>
    </w:tbl>
    <w:p w:rsidR="00E91F72" w:rsidRPr="00C53D8F" w:rsidRDefault="00E91F72" w:rsidP="00E91F7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552" w:type="dxa"/>
        <w:jc w:val="center"/>
        <w:tblInd w:w="-1499" w:type="dxa"/>
        <w:tblLook w:val="04A0" w:firstRow="1" w:lastRow="0" w:firstColumn="1" w:lastColumn="0" w:noHBand="0" w:noVBand="1"/>
      </w:tblPr>
      <w:tblGrid>
        <w:gridCol w:w="2608"/>
        <w:gridCol w:w="2970"/>
        <w:gridCol w:w="1895"/>
        <w:gridCol w:w="1620"/>
        <w:gridCol w:w="2459"/>
      </w:tblGrid>
      <w:tr w:rsidR="00E91F72" w:rsidTr="00BD6310">
        <w:trPr>
          <w:trHeight w:val="679"/>
          <w:jc w:val="center"/>
        </w:trPr>
        <w:tc>
          <w:tcPr>
            <w:tcW w:w="2608" w:type="dxa"/>
            <w:vAlign w:val="center"/>
          </w:tcPr>
          <w:p w:rsidR="00E91F72" w:rsidRPr="0076401A" w:rsidRDefault="00E91F72" w:rsidP="00BD6310">
            <w:r w:rsidRPr="00E91F72">
              <w:rPr>
                <w:b/>
                <w:color w:val="0000FF"/>
              </w:rPr>
              <w:t>Linear Transformations:</w:t>
            </w:r>
            <w:r>
              <w:t xml:space="preserve"> </w:t>
            </w:r>
            <w:r w:rsidRPr="00E32508">
              <w:rPr>
                <w:b/>
                <w:color w:val="FF0000"/>
              </w:rPr>
              <w:t>Preserve vector addition and scalar multiplication</w:t>
            </w:r>
          </w:p>
        </w:tc>
        <w:tc>
          <w:tcPr>
            <w:tcW w:w="2970" w:type="dxa"/>
            <w:vAlign w:val="center"/>
          </w:tcPr>
          <w:p w:rsidR="00E91F72" w:rsidRPr="00C83A45" w:rsidRDefault="00E91F72" w:rsidP="00BD6310">
            <w:pPr>
              <w:rPr>
                <w:rFonts w:eastAsiaTheme="minorEastAsia"/>
              </w:rPr>
            </w:pPr>
          </w:p>
        </w:tc>
        <w:tc>
          <w:tcPr>
            <w:tcW w:w="1895" w:type="dxa"/>
            <w:vAlign w:val="center"/>
          </w:tcPr>
          <w:p w:rsidR="00E91F72" w:rsidRPr="00712FCA" w:rsidRDefault="00E91F72" w:rsidP="00BD6310"/>
        </w:tc>
        <w:tc>
          <w:tcPr>
            <w:tcW w:w="1620" w:type="dxa"/>
            <w:vAlign w:val="center"/>
          </w:tcPr>
          <w:p w:rsidR="00E91F72" w:rsidRPr="00712FCA" w:rsidRDefault="00E91F72" w:rsidP="00BD6310"/>
        </w:tc>
        <w:tc>
          <w:tcPr>
            <w:tcW w:w="2459" w:type="dxa"/>
            <w:vAlign w:val="center"/>
          </w:tcPr>
          <w:p w:rsidR="00E91F72" w:rsidRPr="00712FCA" w:rsidRDefault="00E91F72" w:rsidP="00BD6310"/>
        </w:tc>
      </w:tr>
    </w:tbl>
    <w:p w:rsidR="00E91F72" w:rsidRDefault="00E91F72" w:rsidP="00E91F7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642F7A" w:rsidRDefault="00642F7A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002C76" w:rsidRPr="007130D4" w:rsidRDefault="00002C76" w:rsidP="00606AA4">
      <w:pPr>
        <w:tabs>
          <w:tab w:val="left" w:pos="1165"/>
        </w:tabs>
        <w:spacing w:line="240" w:lineRule="auto"/>
        <w:jc w:val="center"/>
        <w:rPr>
          <w:b/>
          <w:sz w:val="22"/>
          <w:szCs w:val="18"/>
        </w:rPr>
      </w:pPr>
      <w:r w:rsidRPr="007130D4">
        <w:rPr>
          <w:b/>
          <w:sz w:val="22"/>
          <w:szCs w:val="18"/>
        </w:rPr>
        <w:t xml:space="preserve">Properties of </w:t>
      </w:r>
      <w:r w:rsidR="00520313">
        <w:rPr>
          <w:b/>
          <w:sz w:val="22"/>
          <w:szCs w:val="18"/>
        </w:rPr>
        <w:t>Matrix</w:t>
      </w:r>
      <w:r w:rsidRPr="007130D4">
        <w:rPr>
          <w:b/>
          <w:sz w:val="22"/>
          <w:szCs w:val="18"/>
        </w:rPr>
        <w:t xml:space="preserve"> Transformations</w:t>
      </w:r>
    </w:p>
    <w:p w:rsidR="00002C76" w:rsidRPr="00C53D8F" w:rsidRDefault="00002C76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98"/>
        <w:gridCol w:w="2160"/>
        <w:gridCol w:w="2187"/>
        <w:gridCol w:w="1449"/>
        <w:gridCol w:w="2898"/>
      </w:tblGrid>
      <w:tr w:rsidR="001A4310" w:rsidTr="001A4310">
        <w:trPr>
          <w:trHeight w:val="116"/>
        </w:trPr>
        <w:tc>
          <w:tcPr>
            <w:tcW w:w="505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310" w:rsidRPr="00520313" w:rsidRDefault="001A4310" w:rsidP="00520313">
            <w:pPr>
              <w:tabs>
                <w:tab w:val="left" w:pos="1165"/>
              </w:tabs>
              <w:jc w:val="center"/>
              <w:rPr>
                <w:b/>
                <w:color w:val="0000FF"/>
                <w:szCs w:val="8"/>
              </w:rPr>
            </w:pPr>
            <w:r w:rsidRPr="00520313">
              <w:rPr>
                <w:b/>
                <w:color w:val="0000FF"/>
                <w:szCs w:val="8"/>
              </w:rPr>
              <w:t>Requirements of Linear Transformation</w:t>
            </w:r>
          </w:p>
        </w:tc>
        <w:tc>
          <w:tcPr>
            <w:tcW w:w="3636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310" w:rsidRPr="00002C76" w:rsidRDefault="001A4310" w:rsidP="001A431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w:r w:rsidRPr="001A4310">
              <w:rPr>
                <w:b/>
                <w:color w:val="0000FF"/>
                <w:szCs w:val="8"/>
              </w:rPr>
              <w:t>Zero Vector Properties</w:t>
            </w:r>
          </w:p>
        </w:tc>
        <w:tc>
          <w:tcPr>
            <w:tcW w:w="2898" w:type="dxa"/>
            <w:vMerge w:val="restart"/>
            <w:tcBorders>
              <w:left w:val="single" w:sz="12" w:space="0" w:color="auto"/>
            </w:tcBorders>
            <w:vAlign w:val="center"/>
          </w:tcPr>
          <w:p w:rsidR="001A4310" w:rsidRPr="00002C76" w:rsidRDefault="001A4310" w:rsidP="00002C76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+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c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+d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</w:tr>
      <w:tr w:rsidR="001A4310" w:rsidTr="001A4310">
        <w:trPr>
          <w:trHeight w:val="115"/>
        </w:trPr>
        <w:tc>
          <w:tcPr>
            <w:tcW w:w="289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310" w:rsidRPr="00002C76" w:rsidRDefault="001A4310" w:rsidP="00BD6310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+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4310" w:rsidRPr="00002C76" w:rsidRDefault="001A4310" w:rsidP="00BD6310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c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  <w:tc>
          <w:tcPr>
            <w:tcW w:w="2187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310" w:rsidRDefault="001A4310" w:rsidP="00002C76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szCs w:val="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szCs w:val="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144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4310" w:rsidRDefault="001A4310" w:rsidP="001A4310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eastAsia="Calibri" w:hAnsi="Cambria Math" w:cs="Times New Roman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="Calibri" w:hAnsi="Cambria Math" w:cs="Times New Roman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="Calibri" w:hAnsi="Cambria Math" w:cs="Times New Roman"/>
                            <w:szCs w:val="8"/>
                          </w:rPr>
                          <m:t>0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=T(0</m:t>
                </m:r>
                <m:acc>
                  <m:accPr>
                    <m:chr m:val="⃗"/>
                    <m:ctrlPr>
                      <w:rPr>
                        <w:rFonts w:ascii="Cambria Math" w:eastAsia="Calibri" w:hAnsi="Cambria Math" w:cs="Times New Roman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="Calibri" w:hAnsi="Cambria Math" w:cs="Times New Roman"/>
                        <w:szCs w:val="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)</m:t>
                </m:r>
              </m:oMath>
            </m:oMathPara>
          </w:p>
        </w:tc>
        <w:tc>
          <w:tcPr>
            <w:tcW w:w="2898" w:type="dxa"/>
            <w:vMerge/>
            <w:tcBorders>
              <w:left w:val="single" w:sz="12" w:space="0" w:color="auto"/>
            </w:tcBorders>
            <w:vAlign w:val="center"/>
          </w:tcPr>
          <w:p w:rsidR="001A4310" w:rsidRDefault="001A4310" w:rsidP="00002C76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</w:p>
        </w:tc>
      </w:tr>
    </w:tbl>
    <w:p w:rsidR="007130D4" w:rsidRDefault="007130D4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130D4" w:rsidRPr="007130D4" w:rsidRDefault="007130D4" w:rsidP="007130D4">
      <w:pPr>
        <w:tabs>
          <w:tab w:val="left" w:pos="1165"/>
        </w:tabs>
        <w:spacing w:line="240" w:lineRule="auto"/>
        <w:jc w:val="center"/>
        <w:rPr>
          <w:b/>
          <w:sz w:val="22"/>
          <w:szCs w:val="18"/>
        </w:rPr>
      </w:pPr>
      <w:r>
        <w:rPr>
          <w:b/>
          <w:sz w:val="22"/>
          <w:szCs w:val="18"/>
        </w:rPr>
        <w:t xml:space="preserve">Types of </w:t>
      </w:r>
      <w:r w:rsidR="00B526AE">
        <w:rPr>
          <w:b/>
          <w:sz w:val="22"/>
          <w:szCs w:val="18"/>
        </w:rPr>
        <w:t>Matrix Transformations</w:t>
      </w:r>
    </w:p>
    <w:p w:rsidR="007130D4" w:rsidRPr="00C53D8F" w:rsidRDefault="007130D4" w:rsidP="007130D4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08"/>
        <w:gridCol w:w="1440"/>
        <w:gridCol w:w="4680"/>
        <w:gridCol w:w="3564"/>
      </w:tblGrid>
      <w:tr w:rsidR="007130D4" w:rsidTr="006A5A7F">
        <w:tc>
          <w:tcPr>
            <w:tcW w:w="1908" w:type="dxa"/>
            <w:vAlign w:val="center"/>
          </w:tcPr>
          <w:p w:rsidR="007130D4" w:rsidRPr="00634C4A" w:rsidRDefault="007022B2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Contraction</w:t>
            </w:r>
          </w:p>
          <w:p w:rsidR="0017732D" w:rsidRPr="0017732D" w:rsidRDefault="0017732D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6A5A7F" w:rsidRDefault="00634C4A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8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=r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8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szCs w:val="8"/>
              </w:rPr>
              <w:t xml:space="preserve">, </w:t>
            </w:r>
          </w:p>
          <w:p w:rsidR="00634C4A" w:rsidRPr="00002C76" w:rsidRDefault="00634C4A" w:rsidP="0017732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w:r>
              <w:rPr>
                <w:rFonts w:eastAsiaTheme="minorEastAsia"/>
                <w:b/>
                <w:szCs w:val="8"/>
              </w:rPr>
              <w:t xml:space="preserve">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  <w:szCs w:val="8"/>
                </w:rPr>
                <m:t>0≤r≤1</m:t>
              </m:r>
            </m:oMath>
          </w:p>
        </w:tc>
        <w:tc>
          <w:tcPr>
            <w:tcW w:w="1440" w:type="dxa"/>
            <w:vAlign w:val="center"/>
          </w:tcPr>
          <w:p w:rsidR="00634C4A" w:rsidRPr="00634C4A" w:rsidRDefault="00634C4A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634C4A">
              <w:rPr>
                <w:b/>
                <w:color w:val="E36C0A" w:themeColor="accent6" w:themeShade="BF"/>
                <w:szCs w:val="8"/>
              </w:rPr>
              <w:t>Dilation</w:t>
            </w:r>
          </w:p>
          <w:p w:rsidR="0017732D" w:rsidRDefault="0017732D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7130D4" w:rsidRPr="00002C76" w:rsidRDefault="00634C4A" w:rsidP="0017732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8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=r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8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szCs w:val="8"/>
              </w:rPr>
              <w:t xml:space="preserve">, 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B050"/>
                  <w:szCs w:val="8"/>
                </w:rPr>
                <m:t>r&gt;1</m:t>
              </m:r>
            </m:oMath>
          </w:p>
        </w:tc>
        <w:tc>
          <w:tcPr>
            <w:tcW w:w="4680" w:type="dxa"/>
            <w:vAlign w:val="center"/>
          </w:tcPr>
          <w:p w:rsidR="0017732D" w:rsidRPr="0017732D" w:rsidRDefault="0017732D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17732D">
              <w:rPr>
                <w:b/>
                <w:color w:val="E36C0A" w:themeColor="accent6" w:themeShade="BF"/>
                <w:szCs w:val="8"/>
              </w:rPr>
              <w:t>Projection onto an Axis</w:t>
            </w:r>
          </w:p>
          <w:p w:rsidR="0017732D" w:rsidRDefault="0017732D" w:rsidP="00BD6310">
            <w:pPr>
              <w:tabs>
                <w:tab w:val="left" w:pos="1165"/>
              </w:tabs>
              <w:rPr>
                <w:b/>
                <w:szCs w:val="8"/>
              </w:rPr>
            </w:pPr>
            <w:r>
              <w:rPr>
                <w:b/>
                <w:szCs w:val="8"/>
              </w:rPr>
              <w:t>Matrices in the form:</w:t>
            </w:r>
          </w:p>
          <w:p w:rsidR="006A5A7F" w:rsidRDefault="007C04E6" w:rsidP="006A5A7F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</m:m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 – Projection onto </w:t>
            </w: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2</m:t>
                      </m:r>
                    </m:sub>
                  </m:sSub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-plane </w:t>
            </w:r>
          </w:p>
          <w:p w:rsidR="006A5A7F" w:rsidRDefault="006A5A7F" w:rsidP="006A5A7F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17732D" w:rsidRPr="00002C76" w:rsidRDefault="007C04E6" w:rsidP="006A5A7F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1</m:t>
                        </m:r>
                      </m:e>
                    </m:mr>
                  </m:m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 – Projection onto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Cs w:val="8"/>
                    </w:rPr>
                    <m:t>2</m:t>
                  </m:r>
                </m:sub>
              </m:sSub>
            </m:oMath>
            <w:r w:rsidR="006A5A7F">
              <w:rPr>
                <w:rFonts w:eastAsiaTheme="minorEastAsia"/>
                <w:b/>
                <w:szCs w:val="8"/>
              </w:rPr>
              <w:t xml:space="preserve">-axis </w:t>
            </w:r>
          </w:p>
        </w:tc>
        <w:tc>
          <w:tcPr>
            <w:tcW w:w="3564" w:type="dxa"/>
            <w:vAlign w:val="center"/>
          </w:tcPr>
          <w:p w:rsidR="007130D4" w:rsidRPr="00AE0E26" w:rsidRDefault="00AE0E26" w:rsidP="00AE0E26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AE0E26">
              <w:rPr>
                <w:b/>
                <w:color w:val="E36C0A" w:themeColor="accent6" w:themeShade="BF"/>
                <w:szCs w:val="8"/>
              </w:rPr>
              <w:t>Shear Transformations</w:t>
            </w:r>
          </w:p>
          <w:p w:rsidR="00AE0E26" w:rsidRDefault="00AE0E26" w:rsidP="00BD6310">
            <w:pPr>
              <w:tabs>
                <w:tab w:val="left" w:pos="1165"/>
              </w:tabs>
              <w:rPr>
                <w:b/>
                <w:color w:val="00B050"/>
                <w:szCs w:val="8"/>
              </w:rPr>
            </w:pPr>
            <w:r w:rsidRPr="00AE0E26">
              <w:rPr>
                <w:b/>
                <w:color w:val="7030A0"/>
                <w:szCs w:val="8"/>
              </w:rPr>
              <w:t>Maps line segments onto line segments.</w:t>
            </w:r>
            <w:r>
              <w:rPr>
                <w:b/>
                <w:color w:val="7030A0"/>
                <w:szCs w:val="8"/>
              </w:rPr>
              <w:t xml:space="preserve">  </w:t>
            </w:r>
            <w:r w:rsidRPr="00AE0E26">
              <w:rPr>
                <w:b/>
                <w:color w:val="00B050"/>
                <w:szCs w:val="8"/>
              </w:rPr>
              <w:t>Deforms the shape of the original input.</w:t>
            </w:r>
          </w:p>
          <w:p w:rsidR="006A5A7F" w:rsidRDefault="006A5A7F" w:rsidP="00BD6310">
            <w:pPr>
              <w:tabs>
                <w:tab w:val="left" w:pos="1165"/>
              </w:tabs>
              <w:rPr>
                <w:b/>
                <w:color w:val="00B050"/>
                <w:szCs w:val="8"/>
              </w:rPr>
            </w:pPr>
          </w:p>
          <w:p w:rsidR="00AE0E26" w:rsidRPr="00002C76" w:rsidRDefault="007C04E6" w:rsidP="00AE0E26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3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</w:tr>
    </w:tbl>
    <w:p w:rsidR="007130D4" w:rsidRDefault="007130D4" w:rsidP="007130D4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D759CD" w:rsidRPr="00C53D8F" w:rsidRDefault="00D759CD" w:rsidP="00D759CD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48"/>
        <w:gridCol w:w="2610"/>
        <w:gridCol w:w="2970"/>
        <w:gridCol w:w="3564"/>
      </w:tblGrid>
      <w:tr w:rsidR="00A17790" w:rsidTr="00A17790">
        <w:tc>
          <w:tcPr>
            <w:tcW w:w="2448" w:type="dxa"/>
            <w:vAlign w:val="center"/>
          </w:tcPr>
          <w:p w:rsidR="00D759CD" w:rsidRPr="00634C4A" w:rsidRDefault="00D759CD" w:rsidP="00BD631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Reflection through the Origin</w:t>
            </w:r>
          </w:p>
          <w:p w:rsidR="00D759CD" w:rsidRDefault="00D759CD" w:rsidP="00BD6310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7C04E6" w:rsidP="00D759C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-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-1</m:t>
                        </m:r>
                      </m:e>
                    </m:mr>
                  </m:m>
                </m:e>
              </m:d>
            </m:oMath>
            <w:r w:rsidR="00D759CD">
              <w:rPr>
                <w:rFonts w:eastAsiaTheme="minorEastAsia"/>
                <w:b/>
                <w:szCs w:val="8"/>
              </w:rPr>
              <w:t xml:space="preserve"> </w:t>
            </w:r>
          </w:p>
        </w:tc>
        <w:tc>
          <w:tcPr>
            <w:tcW w:w="2610" w:type="dxa"/>
            <w:vAlign w:val="center"/>
          </w:tcPr>
          <w:p w:rsidR="00ED6E60" w:rsidRPr="00634C4A" w:rsidRDefault="00ED6E60" w:rsidP="00ED6E6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1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  <w:szCs w:val="8"/>
              </w:rPr>
              <w:t>-axis</w:t>
            </w:r>
          </w:p>
          <w:p w:rsidR="00ED6E60" w:rsidRDefault="00ED6E60" w:rsidP="00ED6E60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7C04E6" w:rsidP="00ED6E6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970" w:type="dxa"/>
            <w:vAlign w:val="center"/>
          </w:tcPr>
          <w:p w:rsidR="00ED6E60" w:rsidRPr="00634C4A" w:rsidRDefault="00ED6E60" w:rsidP="00ED6E6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2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  <w:szCs w:val="8"/>
              </w:rPr>
              <w:t>-axis</w:t>
            </w:r>
          </w:p>
          <w:p w:rsidR="00ED6E60" w:rsidRDefault="00ED6E60" w:rsidP="00ED6E60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7C04E6" w:rsidP="00ED6E6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564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lin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  <w:szCs w:val="8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2</m:t>
                  </m:r>
                </m:sub>
              </m:sSub>
            </m:oMath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7C04E6" w:rsidP="00E00D48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</w:tr>
    </w:tbl>
    <w:p w:rsidR="00A17790" w:rsidRPr="00C53D8F" w:rsidRDefault="00A17790" w:rsidP="00A1779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88"/>
        <w:gridCol w:w="3240"/>
        <w:gridCol w:w="5364"/>
      </w:tblGrid>
      <w:tr w:rsidR="00A45137" w:rsidTr="009C4BDC">
        <w:tc>
          <w:tcPr>
            <w:tcW w:w="2988" w:type="dxa"/>
            <w:vAlign w:val="center"/>
          </w:tcPr>
          <w:p w:rsidR="00A45137" w:rsidRPr="00634C4A" w:rsidRDefault="00A45137" w:rsidP="00BD631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Twice as Long </w:t>
            </w:r>
            <w:r w:rsidR="00702F43">
              <w:rPr>
                <w:b/>
                <w:color w:val="E36C0A" w:themeColor="accent6" w:themeShade="BF"/>
                <w:szCs w:val="8"/>
              </w:rPr>
              <w:t>and</w:t>
            </w:r>
            <w:r>
              <w:rPr>
                <w:b/>
                <w:color w:val="E36C0A" w:themeColor="accent6" w:themeShade="BF"/>
                <w:szCs w:val="8"/>
              </w:rPr>
              <w:t xml:space="preserve"> 1.5 Times as High</w:t>
            </w:r>
          </w:p>
          <w:p w:rsidR="00A45137" w:rsidRDefault="00A45137" w:rsidP="00BD6310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A45137" w:rsidRPr="00002C76" w:rsidRDefault="007C04E6" w:rsidP="00A1779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2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1.5</m:t>
                        </m:r>
                      </m:e>
                    </m:mr>
                  </m:m>
                </m:e>
              </m:d>
            </m:oMath>
            <w:r w:rsidR="00A45137">
              <w:rPr>
                <w:rFonts w:eastAsiaTheme="minorEastAsia"/>
                <w:b/>
                <w:szCs w:val="8"/>
              </w:rPr>
              <w:t xml:space="preserve"> </w:t>
            </w:r>
          </w:p>
        </w:tc>
        <w:tc>
          <w:tcPr>
            <w:tcW w:w="3240" w:type="dxa"/>
            <w:vAlign w:val="center"/>
          </w:tcPr>
          <w:p w:rsidR="00A45137" w:rsidRPr="00634C4A" w:rsidRDefault="009C4BDC" w:rsidP="00A45137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Rotation about Origin through 90</w:t>
            </w:r>
            <w:r w:rsidRPr="009C4BDC">
              <w:rPr>
                <w:b/>
                <w:color w:val="E36C0A" w:themeColor="accent6" w:themeShade="BF"/>
                <w:szCs w:val="8"/>
                <w:vertAlign w:val="superscript"/>
              </w:rPr>
              <w:softHyphen/>
              <w:t>o</w:t>
            </w:r>
          </w:p>
          <w:p w:rsidR="00A45137" w:rsidRDefault="00A45137" w:rsidP="00A45137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A45137" w:rsidRPr="00002C76" w:rsidRDefault="007C04E6" w:rsidP="00A45137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5364" w:type="dxa"/>
            <w:vAlign w:val="center"/>
          </w:tcPr>
          <w:p w:rsidR="00A45137" w:rsidRPr="00002C76" w:rsidRDefault="00A45137" w:rsidP="00ED6E60">
            <w:pPr>
              <w:tabs>
                <w:tab w:val="left" w:pos="1165"/>
              </w:tabs>
              <w:rPr>
                <w:b/>
                <w:szCs w:val="8"/>
              </w:rPr>
            </w:pPr>
          </w:p>
        </w:tc>
      </w:tr>
    </w:tbl>
    <w:p w:rsidR="00A17790" w:rsidRDefault="00A17790" w:rsidP="00A1779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D759CD" w:rsidRDefault="00D759CD" w:rsidP="00D759CD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60B61" w:rsidRDefault="00642F7A" w:rsidP="00560B61">
      <w:pPr>
        <w:tabs>
          <w:tab w:val="left" w:pos="1165"/>
        </w:tabs>
        <w:spacing w:line="240" w:lineRule="auto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560B61" w:rsidRDefault="0097011F" w:rsidP="005D6C58">
      <w:pPr>
        <w:pStyle w:val="Heading1"/>
      </w:pPr>
      <w:bookmarkStart w:id="8" w:name="_Toc481803197"/>
      <w:r w:rsidRPr="00560B61">
        <w:lastRenderedPageBreak/>
        <w:t>Matrix Algebra</w:t>
      </w:r>
      <w:bookmarkEnd w:id="8"/>
    </w:p>
    <w:p w:rsidR="00560B61" w:rsidRDefault="00560B61" w:rsidP="00560B61">
      <w:pPr>
        <w:tabs>
          <w:tab w:val="left" w:pos="1165"/>
        </w:tabs>
        <w:spacing w:line="240" w:lineRule="auto"/>
      </w:pPr>
    </w:p>
    <w:p w:rsidR="00642F7A" w:rsidRPr="00560B61" w:rsidRDefault="00790524" w:rsidP="005D6C58">
      <w:pPr>
        <w:pStyle w:val="Heading2"/>
        <w:rPr>
          <w:sz w:val="8"/>
          <w:szCs w:val="8"/>
        </w:rPr>
      </w:pPr>
      <w:bookmarkStart w:id="9" w:name="_Toc481803198"/>
      <w:r w:rsidRPr="00560B61">
        <w:t>Matrix Operations</w:t>
      </w:r>
      <w:bookmarkEnd w:id="9"/>
    </w:p>
    <w:p w:rsidR="00642F7A" w:rsidRDefault="00642F7A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109A8" w:rsidRPr="00C53D8F" w:rsidRDefault="007109A8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2407"/>
        <w:gridCol w:w="1980"/>
        <w:gridCol w:w="1890"/>
        <w:gridCol w:w="2160"/>
        <w:gridCol w:w="3252"/>
      </w:tblGrid>
      <w:tr w:rsidR="003C3B1E" w:rsidTr="000E64BA">
        <w:trPr>
          <w:trHeight w:val="679"/>
          <w:jc w:val="center"/>
        </w:trPr>
        <w:tc>
          <w:tcPr>
            <w:tcW w:w="2407" w:type="dxa"/>
            <w:vAlign w:val="center"/>
          </w:tcPr>
          <w:p w:rsidR="003C3B1E" w:rsidRPr="0076401A" w:rsidRDefault="007C04E6" w:rsidP="00E407B8"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5E363D" w:rsidRPr="005E363D">
              <w:rPr>
                <w:rFonts w:eastAsiaTheme="minorEastAsia"/>
                <w:b/>
                <w:color w:val="0000FF"/>
              </w:rPr>
              <w:t xml:space="preserve"> </w:t>
            </w:r>
            <w:r w:rsidR="005E363D">
              <w:rPr>
                <w:rFonts w:eastAsiaTheme="minorEastAsia"/>
              </w:rPr>
              <w:t xml:space="preserve">or </w:t>
            </w: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i,j</m:t>
                  </m:r>
                </m:e>
              </m:d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0000FF"/>
                </w:rPr>
                <m:t>-entry</m:t>
              </m:r>
              <m:r>
                <w:rPr>
                  <w:rFonts w:ascii="Cambria Math" w:eastAsiaTheme="minorEastAsia" w:hAnsi="Cambria Math"/>
                  <w:color w:val="0000FF"/>
                </w:rPr>
                <m:t xml:space="preserve"> </m:t>
              </m:r>
            </m:oMath>
            <w:r w:rsidR="005E363D">
              <w:rPr>
                <w:rFonts w:eastAsiaTheme="minorEastAsia"/>
              </w:rPr>
              <w:t xml:space="preserve">– Give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5E363D">
              <w:rPr>
                <w:rFonts w:eastAsiaTheme="minorEastAsia"/>
              </w:rPr>
              <w:t xml:space="preserve">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 w:rsidR="005E363D">
              <w:rPr>
                <w:rFonts w:eastAsiaTheme="minorEastAsia"/>
              </w:rPr>
              <w:t xml:space="preserve"> matrix, it is the element in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h</m:t>
                  </m:r>
                </m:sup>
              </m:sSup>
            </m:oMath>
            <w:r w:rsidR="005E363D" w:rsidRPr="000E64BA">
              <w:rPr>
                <w:rFonts w:eastAsiaTheme="minorEastAsia"/>
                <w:b/>
                <w:color w:val="7030A0"/>
              </w:rPr>
              <w:t xml:space="preserve"> row</w:t>
            </w:r>
            <w:r w:rsidR="005E363D">
              <w:rPr>
                <w:rFonts w:eastAsiaTheme="minorEastAsia"/>
              </w:rPr>
              <w:t xml:space="preserve"> and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h</m:t>
                  </m:r>
                </m:sup>
              </m:sSup>
            </m:oMath>
            <w:r w:rsidR="005E363D" w:rsidRPr="000E64BA">
              <w:rPr>
                <w:rFonts w:eastAsiaTheme="minorEastAsia"/>
                <w:b/>
                <w:color w:val="7030A0"/>
              </w:rPr>
              <w:t xml:space="preserve"> column</w:t>
            </w:r>
            <w:r w:rsidR="005E363D" w:rsidRPr="000E64BA">
              <w:rPr>
                <w:rFonts w:eastAsiaTheme="minorEastAsia"/>
                <w:color w:val="7030A0"/>
              </w:rPr>
              <w:t xml:space="preserve"> </w:t>
            </w:r>
            <w:r w:rsidR="005E363D" w:rsidRPr="000E64BA">
              <w:rPr>
                <w:rFonts w:eastAsiaTheme="minorEastAsia"/>
                <w:color w:val="00B050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  <w:color w:val="00B050"/>
                </w:rPr>
                <m:t>A</m:t>
              </m:r>
            </m:oMath>
          </w:p>
        </w:tc>
        <w:tc>
          <w:tcPr>
            <w:tcW w:w="1980" w:type="dxa"/>
            <w:vAlign w:val="center"/>
          </w:tcPr>
          <w:p w:rsidR="003C3B1E" w:rsidRPr="00C83A45" w:rsidRDefault="00E407B8" w:rsidP="000E64BA">
            <w:pPr>
              <w:rPr>
                <w:rFonts w:eastAsiaTheme="minorEastAsia"/>
              </w:rPr>
            </w:pPr>
            <w:r w:rsidRPr="00E407B8">
              <w:rPr>
                <w:rFonts w:eastAsiaTheme="minorEastAsia"/>
                <w:b/>
                <w:color w:val="0000FF"/>
              </w:rPr>
              <w:t>Diagonal Entries</w:t>
            </w:r>
            <w:r w:rsidRPr="00E407B8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– I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0E64BA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 xml:space="preserve">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it is the entries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1</m:t>
                  </m:r>
                </m:sub>
              </m:sSub>
            </m:oMath>
            <w:r>
              <w:rPr>
                <w:rFonts w:eastAsiaTheme="minorEastAsia"/>
              </w:rPr>
              <w:t xml:space="preserve">,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22</m:t>
                  </m:r>
                </m:sub>
              </m:sSub>
              <m:r>
                <w:rPr>
                  <w:rFonts w:ascii="Cambria Math" w:eastAsiaTheme="minorEastAsia" w:hAnsi="Cambria Math"/>
                </w:rPr>
                <m:t xml:space="preserve">, </m:t>
              </m:r>
            </m:oMath>
            <w:r>
              <w:rPr>
                <w:rFonts w:eastAsiaTheme="minorEastAsia"/>
              </w:rPr>
              <w:t>etc.</w:t>
            </w:r>
          </w:p>
        </w:tc>
        <w:tc>
          <w:tcPr>
            <w:tcW w:w="1890" w:type="dxa"/>
            <w:vAlign w:val="center"/>
          </w:tcPr>
          <w:p w:rsidR="003C3B1E" w:rsidRDefault="00783DAA" w:rsidP="00783DAA">
            <w:pPr>
              <w:rPr>
                <w:rFonts w:eastAsiaTheme="minorEastAsia"/>
              </w:rPr>
            </w:pPr>
            <w:r w:rsidRPr="00783DAA">
              <w:rPr>
                <w:rFonts w:eastAsiaTheme="minorEastAsia"/>
                <w:b/>
                <w:color w:val="0000FF"/>
              </w:rPr>
              <w:t>Diagonal Matrix</w:t>
            </w:r>
            <w:r>
              <w:t xml:space="preserve"> – A </w:t>
            </w:r>
            <w:r w:rsidRPr="00783DAA">
              <w:rPr>
                <w:b/>
                <w:color w:val="FF0000"/>
              </w:rPr>
              <w:t>square</w:t>
            </w:r>
            <w:r w:rsidRPr="00783DAA">
              <w:rPr>
                <w:color w:val="FF0000"/>
              </w:rPr>
              <w:t xml:space="preserve"> </w:t>
            </w:r>
            <m:oMath>
              <m:r>
                <w:rPr>
                  <w:rFonts w:ascii="Cambria Math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hose non-diagonal entries are 0.</w:t>
            </w:r>
          </w:p>
          <w:p w:rsidR="005A68B0" w:rsidRDefault="005A68B0" w:rsidP="00783DAA">
            <w:pPr>
              <w:rPr>
                <w:rFonts w:eastAsiaTheme="minorEastAsia"/>
              </w:rPr>
            </w:pPr>
          </w:p>
          <w:p w:rsidR="00783DAA" w:rsidRPr="00712FCA" w:rsidRDefault="00783DAA" w:rsidP="00783DAA">
            <w:r w:rsidRPr="00783DAA">
              <w:rPr>
                <w:rFonts w:eastAsiaTheme="minorEastAsia"/>
                <w:b/>
                <w:color w:val="E36C0A" w:themeColor="accent6" w:themeShade="BF"/>
              </w:rPr>
              <w:t>Example:</w:t>
            </w:r>
            <w:r>
              <w:rPr>
                <w:rFonts w:eastAsiaTheme="minorEastAsia"/>
              </w:rPr>
              <w:t xml:space="preserve"> </w:t>
            </w:r>
            <w:r w:rsidRPr="005A68B0">
              <w:rPr>
                <w:rFonts w:eastAsiaTheme="minorEastAsia"/>
                <w:b/>
                <w:color w:val="0000FF"/>
              </w:rPr>
              <w:t>Identity matrix</w:t>
            </w:r>
          </w:p>
        </w:tc>
        <w:tc>
          <w:tcPr>
            <w:tcW w:w="2160" w:type="dxa"/>
            <w:vAlign w:val="center"/>
          </w:tcPr>
          <w:p w:rsidR="003C3B1E" w:rsidRPr="00712FCA" w:rsidRDefault="000E64BA" w:rsidP="00845E20">
            <w:r w:rsidRPr="000E64BA">
              <w:rPr>
                <w:rFonts w:eastAsiaTheme="minorEastAsia"/>
                <w:b/>
                <w:color w:val="0000FF"/>
              </w:rPr>
              <w:t>Equal Matrices</w:t>
            </w:r>
            <w:r>
              <w:t xml:space="preserve"> – Two matrices having </w:t>
            </w:r>
            <w:r w:rsidRPr="000E64BA">
              <w:rPr>
                <w:b/>
                <w:color w:val="FF0000"/>
              </w:rPr>
              <w:t>the same size</w:t>
            </w:r>
            <w:r>
              <w:t xml:space="preserve"> (i.e., equal number of rows and columns) and </w:t>
            </w:r>
            <w:r w:rsidRPr="000E64BA">
              <w:rPr>
                <w:b/>
                <w:color w:val="FF0000"/>
              </w:rPr>
              <w:t>whose corresponding entries are equal</w:t>
            </w:r>
            <w:r>
              <w:t>.</w:t>
            </w:r>
          </w:p>
        </w:tc>
        <w:tc>
          <w:tcPr>
            <w:tcW w:w="3252" w:type="dxa"/>
            <w:vAlign w:val="center"/>
          </w:tcPr>
          <w:p w:rsidR="003C3B1E" w:rsidRPr="00712FCA" w:rsidRDefault="000E64BA" w:rsidP="000E64BA">
            <w:r w:rsidRPr="000E64BA">
              <w:rPr>
                <w:rFonts w:eastAsiaTheme="minorEastAsia"/>
                <w:b/>
                <w:color w:val="0000FF"/>
              </w:rPr>
              <w:t>Matrix Sum</w:t>
            </w:r>
            <w:r>
              <w:t xml:space="preserve"> – Given two matrices of the same size, the matrix sum is equivalent to the </w:t>
            </w:r>
            <w:r w:rsidRPr="00601EA7">
              <w:rPr>
                <w:b/>
                <w:color w:val="FF0000"/>
              </w:rPr>
              <w:t>sum of the corresponding columns</w:t>
            </w:r>
            <w:r>
              <w:t>.</w:t>
            </w:r>
          </w:p>
        </w:tc>
      </w:tr>
    </w:tbl>
    <w:p w:rsidR="00CD50C3" w:rsidRDefault="00CD50C3" w:rsidP="00CD50C3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E32508" w:rsidRPr="00C53D8F" w:rsidRDefault="00E32508" w:rsidP="00CD50C3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3937"/>
        <w:gridCol w:w="2970"/>
        <w:gridCol w:w="4782"/>
      </w:tblGrid>
      <w:tr w:rsidR="00362405" w:rsidTr="003A09C8">
        <w:trPr>
          <w:trHeight w:val="224"/>
          <w:jc w:val="center"/>
        </w:trPr>
        <w:tc>
          <w:tcPr>
            <w:tcW w:w="3937" w:type="dxa"/>
            <w:vMerge w:val="restart"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CD50C3">
              <w:rPr>
                <w:rFonts w:eastAsiaTheme="minorEastAsia"/>
                <w:b/>
                <w:color w:val="0000FF"/>
              </w:rPr>
              <w:t>Matrix Multiplication</w:t>
            </w:r>
          </w:p>
          <w:p w:rsidR="00362405" w:rsidRDefault="00362405" w:rsidP="00CD50C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and i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composed of the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, then the </w:t>
            </w:r>
            <w:r w:rsidRPr="00CD50C3">
              <w:rPr>
                <w:rFonts w:eastAsiaTheme="minorEastAsia"/>
                <w:b/>
                <w:color w:val="FF0000"/>
              </w:rPr>
              <w:t xml:space="preserve">produc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B</m:t>
              </m:r>
            </m:oMath>
            <w:r w:rsidRPr="00CD50C3">
              <w:rPr>
                <w:rFonts w:eastAsiaTheme="minorEastAsia"/>
                <w:b/>
                <w:color w:val="FF0000"/>
              </w:rPr>
              <w:t xml:space="preserve">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FF0000"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 xml:space="preserve"> p</m:t>
              </m:r>
            </m:oMath>
            <w:r w:rsidRPr="00CD50C3">
              <w:rPr>
                <w:rFonts w:eastAsiaTheme="minorEastAsia"/>
                <w:b/>
                <w:color w:val="FF0000"/>
              </w:rPr>
              <w:t xml:space="preserve"> matrix </w:t>
            </w:r>
            <w:r>
              <w:rPr>
                <w:rFonts w:eastAsiaTheme="minorEastAsia"/>
              </w:rPr>
              <w:t xml:space="preserve">whose columns are: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…,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such that:</w:t>
            </w:r>
          </w:p>
          <w:p w:rsidR="00362405" w:rsidRDefault="00362405" w:rsidP="00CD50C3">
            <w:pPr>
              <w:rPr>
                <w:rFonts w:eastAsiaTheme="minorEastAsia"/>
              </w:rPr>
            </w:pPr>
          </w:p>
          <w:p w:rsidR="00362405" w:rsidRPr="00CD50C3" w:rsidRDefault="00362405" w:rsidP="00CD50C3">
            <w:pPr>
              <w:rPr>
                <w:rFonts w:eastAsiaTheme="minorEastAsia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B=A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… 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… 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</m:e>
                </m:d>
              </m:oMath>
            </m:oMathPara>
          </w:p>
        </w:tc>
        <w:tc>
          <w:tcPr>
            <w:tcW w:w="2970" w:type="dxa"/>
            <w:vMerge w:val="restart"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35550">
              <w:rPr>
                <w:rFonts w:eastAsiaTheme="minorEastAsia"/>
                <w:b/>
                <w:color w:val="0000FF"/>
              </w:rPr>
              <w:t>Row-Product Rule</w:t>
            </w:r>
          </w:p>
          <w:p w:rsidR="00362405" w:rsidRPr="00435550" w:rsidRDefault="00362405" w:rsidP="00087826">
            <w:pPr>
              <w:rPr>
                <w:rFonts w:eastAsiaTheme="minorEastAsia"/>
                <w:color w:val="7030A0"/>
              </w:rPr>
            </w:pPr>
            <w:r w:rsidRPr="00435550">
              <w:rPr>
                <w:rFonts w:eastAsiaTheme="minorEastAsia"/>
                <w:b/>
                <w:color w:val="FF0000"/>
              </w:rPr>
              <w:t xml:space="preserve">If the produc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B</m:t>
              </m:r>
            </m:oMath>
            <w:r w:rsidRPr="00435550">
              <w:rPr>
                <w:rFonts w:eastAsiaTheme="minorEastAsia"/>
                <w:b/>
                <w:color w:val="FF0000"/>
              </w:rPr>
              <w:t xml:space="preserve"> is defined</w:t>
            </w:r>
            <w:r w:rsidRPr="00435550">
              <w:rPr>
                <w:rFonts w:eastAsiaTheme="minorEastAsia"/>
              </w:rPr>
              <w:t xml:space="preserve">, then the entry in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435550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 is the sum</w:t>
            </w:r>
            <w:r w:rsidRPr="00435550">
              <w:rPr>
                <w:rFonts w:eastAsiaTheme="minorEastAsia"/>
              </w:rPr>
              <w:t xml:space="preserve"> of the products of corresponding entries from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435550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Pr="00435550">
              <w:rPr>
                <w:rFonts w:eastAsiaTheme="minorEastAsia"/>
              </w:rPr>
              <w:t xml:space="preserve"> such that:</w:t>
            </w:r>
          </w:p>
          <w:p w:rsidR="00362405" w:rsidRPr="00712FCA" w:rsidRDefault="007C04E6" w:rsidP="00087826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(AB)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k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k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4782" w:type="dxa"/>
            <w:vAlign w:val="center"/>
          </w:tcPr>
          <w:p w:rsidR="00362405" w:rsidRPr="00712FCA" w:rsidRDefault="00362405" w:rsidP="00435550">
            <w:r w:rsidRPr="00A00530">
              <w:rPr>
                <w:rFonts w:eastAsiaTheme="minorEastAsia"/>
                <w:b/>
                <w:color w:val="0000FF"/>
              </w:rPr>
              <w:t>Size of a Matrix Multiplication:</w:t>
            </w:r>
            <w:r>
              <w:t xml:space="preserve"> Given a 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of size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and a matrix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of size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, then the matrix multiplication  </w:t>
            </w:r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 is of size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362405" w:rsidTr="003A09C8">
        <w:trPr>
          <w:trHeight w:val="292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62405" w:rsidRPr="00F12876" w:rsidRDefault="00362405" w:rsidP="00F12876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F12876">
              <w:rPr>
                <w:rFonts w:eastAsiaTheme="minorEastAsia"/>
                <w:b/>
                <w:color w:val="0000FF"/>
              </w:rPr>
              <w:t>Non-Commutativity of Matrix Multiplication</w:t>
            </w:r>
          </w:p>
          <w:p w:rsidR="00362405" w:rsidRPr="00712FCA" w:rsidRDefault="00362405" w:rsidP="003A09C8">
            <w:pPr>
              <w:jc w:val="center"/>
            </w:pPr>
            <w:r>
              <w:t xml:space="preserve">In most cases,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B≠BA</m:t>
              </m:r>
            </m:oMath>
          </w:p>
        </w:tc>
      </w:tr>
      <w:tr w:rsidR="00362405" w:rsidTr="003A09C8">
        <w:trPr>
          <w:trHeight w:val="221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A09C8" w:rsidRDefault="003A09C8" w:rsidP="003A09C8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 xml:space="preserve">Cancelation Laws </w:t>
            </w:r>
            <w:r w:rsidRPr="003A09C8">
              <w:rPr>
                <w:rFonts w:eastAsiaTheme="minorEastAsia"/>
                <w:b/>
                <w:color w:val="FF0000"/>
              </w:rPr>
              <w:t xml:space="preserve">Do Not Hold </w:t>
            </w:r>
            <w:r>
              <w:rPr>
                <w:rFonts w:eastAsiaTheme="minorEastAsia"/>
                <w:b/>
                <w:color w:val="0000FF"/>
              </w:rPr>
              <w:t xml:space="preserve">For Matrix Multiplication </w:t>
            </w:r>
          </w:p>
          <w:p w:rsidR="003A09C8" w:rsidRPr="003A09C8" w:rsidRDefault="003A09C8" w:rsidP="003A09C8">
            <w:pPr>
              <w:jc w:val="center"/>
              <w:rPr>
                <w:rFonts w:eastAsiaTheme="minorEastAsia"/>
                <w:color w:val="0000FF"/>
              </w:rPr>
            </w:pPr>
            <w:r w:rsidRPr="003A09C8">
              <w:rPr>
                <w:rFonts w:eastAsiaTheme="minorEastAsia"/>
              </w:rPr>
              <w:t xml:space="preserve">Generally,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B=AC</m:t>
              </m:r>
            </m:oMath>
            <w:r w:rsidRPr="003A09C8">
              <w:rPr>
                <w:rFonts w:eastAsiaTheme="minorEastAsia"/>
              </w:rPr>
              <w:t xml:space="preserve">, it </w:t>
            </w:r>
            <w:r w:rsidRPr="003A09C8">
              <w:rPr>
                <w:rFonts w:eastAsiaTheme="minorEastAsia"/>
                <w:b/>
                <w:color w:val="00B050"/>
              </w:rPr>
              <w:t>cannot be assumed</w:t>
            </w:r>
            <w:r w:rsidRPr="003A09C8">
              <w:rPr>
                <w:rFonts w:eastAsiaTheme="minorEastAsia"/>
                <w:color w:val="00B050"/>
              </w:rPr>
              <w:t xml:space="preserve"> </w:t>
            </w:r>
            <w:r w:rsidRPr="003A09C8">
              <w:rPr>
                <w:rFonts w:eastAsiaTheme="minorEastAsia"/>
              </w:rPr>
              <w:t xml:space="preserve">tha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C</m:t>
              </m:r>
            </m:oMath>
          </w:p>
        </w:tc>
      </w:tr>
      <w:tr w:rsidR="00362405" w:rsidTr="003A09C8">
        <w:trPr>
          <w:trHeight w:val="220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62405" w:rsidRDefault="003A09C8" w:rsidP="00F12876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Zero Matrix Product</w:t>
            </w:r>
          </w:p>
          <w:p w:rsidR="003A09C8" w:rsidRPr="003A09C8" w:rsidRDefault="003A09C8" w:rsidP="003A09C8">
            <w:pPr>
              <w:jc w:val="center"/>
            </w:pPr>
            <w:r w:rsidRPr="003A09C8">
              <w:t>I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B=0</m:t>
              </m:r>
            </m:oMath>
            <w:r>
              <w:rPr>
                <w:rFonts w:eastAsiaTheme="minorEastAsia"/>
              </w:rPr>
              <w:t xml:space="preserve">, you </w:t>
            </w:r>
            <w:r w:rsidRPr="003A09C8">
              <w:rPr>
                <w:rFonts w:eastAsiaTheme="minorEastAsia"/>
                <w:b/>
                <w:color w:val="00B050"/>
              </w:rPr>
              <w:t xml:space="preserve">cannot generally </w:t>
            </w:r>
            <w:r>
              <w:rPr>
                <w:rFonts w:eastAsiaTheme="minorEastAsia"/>
                <w:b/>
                <w:color w:val="00B050"/>
              </w:rPr>
              <w:t>assume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0</m:t>
              </m:r>
            </m:oMath>
            <w:r>
              <w:rPr>
                <w:rFonts w:eastAsiaTheme="minorEastAsia"/>
              </w:rPr>
              <w:t xml:space="preserve"> 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0</m:t>
              </m:r>
            </m:oMath>
          </w:p>
        </w:tc>
      </w:tr>
    </w:tbl>
    <w:p w:rsidR="002C38CD" w:rsidRDefault="002C38CD" w:rsidP="002C38CD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E32508" w:rsidRPr="00C53D8F" w:rsidRDefault="00E32508" w:rsidP="002C38CD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5467"/>
        <w:gridCol w:w="3150"/>
        <w:gridCol w:w="3072"/>
      </w:tblGrid>
      <w:tr w:rsidR="002C38CD" w:rsidTr="00727E29">
        <w:trPr>
          <w:trHeight w:val="710"/>
          <w:jc w:val="center"/>
        </w:trPr>
        <w:tc>
          <w:tcPr>
            <w:tcW w:w="5467" w:type="dxa"/>
            <w:vAlign w:val="center"/>
          </w:tcPr>
          <w:p w:rsidR="002C38CD" w:rsidRPr="002C38CD" w:rsidRDefault="002C38CD" w:rsidP="002C38CD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C38CD">
              <w:rPr>
                <w:rFonts w:eastAsiaTheme="minorEastAsia"/>
                <w:b/>
                <w:color w:val="0000FF"/>
              </w:rPr>
              <w:t>Powers of a Matrix</w:t>
            </w:r>
          </w:p>
          <w:p w:rsidR="002C38CD" w:rsidRDefault="002C38CD" w:rsidP="002C38CD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and </w:t>
            </w:r>
            <m:oMath>
              <m:r>
                <w:rPr>
                  <w:rFonts w:ascii="Cambria Math" w:eastAsiaTheme="minorEastAsia" w:hAnsi="Cambria Math"/>
                </w:rPr>
                <m:t>k</m:t>
              </m:r>
            </m:oMath>
            <w:r>
              <w:rPr>
                <w:rFonts w:eastAsiaTheme="minorEastAsia"/>
              </w:rPr>
              <w:t xml:space="preserve"> is a positive integer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k</m:t>
                  </m:r>
                </m:sup>
              </m:sSup>
            </m:oMath>
            <w:r>
              <w:rPr>
                <w:rFonts w:eastAsiaTheme="minorEastAsia"/>
              </w:rPr>
              <w:t xml:space="preserve"> denotes the product of </w:t>
            </w:r>
            <m:oMath>
              <m:r>
                <w:rPr>
                  <w:rFonts w:ascii="Cambria Math" w:eastAsiaTheme="minorEastAsia" w:hAnsi="Cambria Math"/>
                </w:rPr>
                <m:t>k</m:t>
              </m:r>
            </m:oMath>
            <w:r>
              <w:rPr>
                <w:rFonts w:eastAsiaTheme="minorEastAsia"/>
              </w:rPr>
              <w:t xml:space="preserve"> copies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such that:</w:t>
            </w:r>
          </w:p>
          <w:p w:rsidR="002C38CD" w:rsidRPr="002C38CD" w:rsidRDefault="007C04E6" w:rsidP="002C38C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A⋯A</m:t>
                </m:r>
              </m:oMath>
            </m:oMathPara>
          </w:p>
          <w:p w:rsidR="002C38CD" w:rsidRDefault="002C38CD" w:rsidP="002C38CD">
            <w:pPr>
              <w:rPr>
                <w:rFonts w:eastAsiaTheme="minorEastAsia"/>
              </w:rPr>
            </w:pPr>
          </w:p>
          <w:p w:rsidR="002C38CD" w:rsidRPr="002C38CD" w:rsidRDefault="002C38CD" w:rsidP="002C38CD">
            <w:r w:rsidRPr="002C38CD">
              <w:rPr>
                <w:rFonts w:eastAsiaTheme="minorEastAsia"/>
                <w:b/>
                <w:color w:val="0000FF"/>
              </w:rPr>
              <w:t>Zero Power</w:t>
            </w:r>
            <w:r>
              <w:rPr>
                <w:rFonts w:eastAsiaTheme="minorEastAsia"/>
              </w:rPr>
              <w:t xml:space="preserve"> – Given a square </w:t>
            </w:r>
            <w:proofErr w:type="gramStart"/>
            <w:r>
              <w:rPr>
                <w:rFonts w:eastAsiaTheme="minorEastAsia"/>
              </w:rPr>
              <w:t xml:space="preserve">matrix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sup>
              </m:sSup>
            </m:oMath>
            <w:r w:rsidRPr="00472B03">
              <w:rPr>
                <w:rFonts w:eastAsiaTheme="minorEastAsia"/>
                <w:color w:val="7030A0"/>
              </w:rPr>
              <w:t xml:space="preserve"> </w:t>
            </w:r>
            <w:r w:rsidRPr="00472B03">
              <w:rPr>
                <w:rFonts w:eastAsiaTheme="minorEastAsia"/>
                <w:b/>
                <w:color w:val="FF0000"/>
              </w:rPr>
              <w:t>is the identity matrix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150" w:type="dxa"/>
            <w:vAlign w:val="center"/>
          </w:tcPr>
          <w:p w:rsidR="002C38CD" w:rsidRDefault="00E50EE8" w:rsidP="00E50EE8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50EE8">
              <w:rPr>
                <w:rFonts w:eastAsiaTheme="minorEastAsia"/>
                <w:b/>
                <w:color w:val="0000FF"/>
              </w:rPr>
              <w:t>Transpose of a Matrix</w:t>
            </w:r>
          </w:p>
          <w:p w:rsidR="00E50EE8" w:rsidRPr="00E50EE8" w:rsidRDefault="00E50EE8" w:rsidP="00E50EE8">
            <w:pPr>
              <w:jc w:val="center"/>
              <w:rPr>
                <w:rFonts w:eastAsiaTheme="minorEastAsia"/>
                <w:b/>
                <w:color w:val="0000FF"/>
              </w:rPr>
            </w:pPr>
          </w:p>
          <w:p w:rsidR="00E50EE8" w:rsidRPr="00712FCA" w:rsidRDefault="00E50EE8" w:rsidP="00E50EE8">
            <w:r>
              <w:t xml:space="preserve">Given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  <w:b/>
                  <w:color w:val="00B050"/>
                </w:rPr>
                <m:t>x</m:t>
              </m:r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 xml:space="preserve"> n</m:t>
              </m:r>
            </m:oMath>
            <w:r w:rsidRPr="00E50EE8">
              <w:rPr>
                <w:rFonts w:eastAsiaTheme="minorEastAsia"/>
                <w:color w:val="00B050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matrix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n </w:t>
            </w:r>
            <w:r w:rsidR="00E5556D">
              <w:rPr>
                <w:rFonts w:eastAsiaTheme="minorEastAsia"/>
              </w:rPr>
              <w:t xml:space="preserve">the </w:t>
            </w:r>
            <w:r>
              <w:rPr>
                <w:rFonts w:eastAsiaTheme="minorEastAsia"/>
              </w:rPr>
              <w:t xml:space="preserve">transpose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7030A0"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m</m:t>
              </m:r>
            </m:oMath>
            <w:r w:rsidRPr="00E50EE8">
              <w:rPr>
                <w:rFonts w:eastAsiaTheme="minorEastAsia"/>
                <w:color w:val="7030A0"/>
              </w:rPr>
              <w:t xml:space="preserve"> </w:t>
            </w:r>
            <w:r w:rsidRPr="00E50EE8">
              <w:rPr>
                <w:rFonts w:eastAsiaTheme="minorEastAsia"/>
                <w:b/>
                <w:color w:val="FF0000"/>
              </w:rPr>
              <w:t xml:space="preserve">matrix whose columns are formed from the corresponding row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072" w:type="dxa"/>
            <w:vAlign w:val="center"/>
          </w:tcPr>
          <w:p w:rsidR="002C38CD" w:rsidRDefault="00727E29" w:rsidP="00BD6310">
            <w:r w:rsidRPr="00727E29">
              <w:rPr>
                <w:rFonts w:eastAsiaTheme="minorEastAsia"/>
                <w:b/>
                <w:color w:val="0000FF"/>
              </w:rPr>
              <w:t>Transpose Multiplication Row:</w:t>
            </w:r>
            <w:r>
              <w:t xml:space="preserve"> The </w:t>
            </w:r>
            <w:r w:rsidRPr="00727E29">
              <w:rPr>
                <w:b/>
                <w:color w:val="00B050"/>
              </w:rPr>
              <w:t>transpose of the product of matrices</w:t>
            </w:r>
            <w:r>
              <w:t xml:space="preserve"> </w:t>
            </w:r>
            <w:r w:rsidRPr="00727E29">
              <w:rPr>
                <w:b/>
              </w:rPr>
              <w:t>equals</w:t>
            </w:r>
            <w:r>
              <w:t xml:space="preserve"> the </w:t>
            </w:r>
            <w:r w:rsidRPr="00727E29">
              <w:rPr>
                <w:b/>
                <w:color w:val="FF0000"/>
              </w:rPr>
              <w:t>product of their transposes in reverse order</w:t>
            </w:r>
            <w:r>
              <w:t>.</w:t>
            </w:r>
          </w:p>
          <w:p w:rsidR="00E5556D" w:rsidRDefault="00E5556D" w:rsidP="00BD6310"/>
          <w:p w:rsidR="00E5556D" w:rsidRPr="00E5556D" w:rsidRDefault="007C04E6" w:rsidP="00E5556D">
            <w:pPr>
              <w:pStyle w:val="ListParagraph"/>
              <w:spacing w:line="276" w:lineRule="auto"/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T</m:t>
                    </m:r>
                  </m:sup>
                </m:sSup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T</m:t>
                    </m:r>
                  </m:sup>
                </m:sSup>
              </m:oMath>
            </m:oMathPara>
          </w:p>
        </w:tc>
      </w:tr>
    </w:tbl>
    <w:p w:rsidR="00CD0F68" w:rsidRDefault="00CD0F68" w:rsidP="00CD0F68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AC15AC" w:rsidRPr="00BE31DA" w:rsidRDefault="00AC15AC" w:rsidP="00CD0F68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689"/>
        <w:gridCol w:w="4050"/>
        <w:gridCol w:w="3995"/>
      </w:tblGrid>
      <w:tr w:rsidR="00CD0F68" w:rsidTr="006E481D">
        <w:trPr>
          <w:jc w:val="center"/>
        </w:trPr>
        <w:tc>
          <w:tcPr>
            <w:tcW w:w="3689" w:type="dxa"/>
            <w:vAlign w:val="center"/>
          </w:tcPr>
          <w:p w:rsidR="00CD0F68" w:rsidRDefault="00CD0F68" w:rsidP="00683D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>
              <w:rPr>
                <w:rFonts w:eastAsiaTheme="minorEastAsia"/>
                <w:b/>
                <w:color w:val="0000FF"/>
              </w:rPr>
              <w:t>#2-1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="00683D10">
              <w:rPr>
                <w:rFonts w:eastAsiaTheme="minorEastAsia"/>
              </w:rPr>
              <w:t xml:space="preserve">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683D10"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="00683D10"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 w:rsidR="00683D10">
              <w:rPr>
                <w:rFonts w:eastAsiaTheme="minorEastAsia"/>
              </w:rPr>
              <w:t xml:space="preserve"> be </w:t>
            </w:r>
            <w:r w:rsidR="00683D10" w:rsidRPr="00FC0AB8">
              <w:rPr>
                <w:rFonts w:eastAsiaTheme="minorEastAsia"/>
                <w:b/>
                <w:color w:val="00B050"/>
              </w:rPr>
              <w:t xml:space="preserve">matrices of the same size </w:t>
            </w:r>
            <w:r w:rsidR="00683D10">
              <w:rPr>
                <w:rFonts w:eastAsiaTheme="minorEastAsia"/>
              </w:rPr>
              <w:t xml:space="preserve">and let </w:t>
            </w:r>
            <m:oMath>
              <m:r>
                <w:rPr>
                  <w:rFonts w:ascii="Cambria Math" w:eastAsiaTheme="minorEastAsia" w:hAnsi="Cambria Math"/>
                </w:rPr>
                <m:t>r</m:t>
              </m:r>
            </m:oMath>
            <w:r w:rsidR="00683D10"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 w:rsidR="00683D10">
              <w:rPr>
                <w:rFonts w:eastAsiaTheme="minorEastAsia"/>
              </w:rPr>
              <w:t xml:space="preserve"> be scalars, then:</w:t>
            </w:r>
          </w:p>
          <w:p w:rsidR="00683D10" w:rsidRDefault="00683D10" w:rsidP="00683D10">
            <w:pPr>
              <w:rPr>
                <w:rFonts w:eastAsiaTheme="minorEastAsia"/>
              </w:rPr>
            </w:pP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B=B+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Commutative)</w:t>
            </w:r>
          </w:p>
          <w:p w:rsidR="00683D10" w:rsidRPr="00683D10" w:rsidRDefault="007C04E6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C=A+(B+C)</m:t>
              </m:r>
            </m:oMath>
            <w:r w:rsidR="00683D10"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683D10" w:rsidRPr="00683D10">
              <w:rPr>
                <w:rFonts w:eastAsiaTheme="minorEastAsia"/>
                <w:b/>
              </w:rPr>
              <w:t>(</w:t>
            </w:r>
            <w:r w:rsidR="00683D10">
              <w:rPr>
                <w:rFonts w:eastAsiaTheme="minorEastAsia"/>
                <w:b/>
              </w:rPr>
              <w:t>Associative</w:t>
            </w:r>
            <w:r w:rsidR="00683D10" w:rsidRPr="00683D10">
              <w:rPr>
                <w:rFonts w:eastAsiaTheme="minorEastAsia"/>
                <w:b/>
              </w:rPr>
              <w:t>)</w:t>
            </w: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0=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Identity</w:t>
            </w:r>
            <w:r w:rsidRPr="00683D10">
              <w:rPr>
                <w:rFonts w:eastAsiaTheme="minorEastAsia"/>
                <w:b/>
              </w:rPr>
              <w:t>)</w:t>
            </w: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A+rb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  <w:p w:rsidR="00683D10" w:rsidRPr="00683D10" w:rsidRDefault="007C04E6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+s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rA+sA</m:t>
              </m:r>
            </m:oMath>
            <w:r w:rsidR="00683D10" w:rsidRPr="00683D10">
              <w:rPr>
                <w:rFonts w:eastAsiaTheme="minorEastAsia"/>
                <w:b/>
                <w:color w:val="E36C0A" w:themeColor="accent6" w:themeShade="BF"/>
              </w:rPr>
              <w:t xml:space="preserve">  </w:t>
            </w: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(sA)=(rs)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</w:tc>
        <w:tc>
          <w:tcPr>
            <w:tcW w:w="4050" w:type="dxa"/>
            <w:vAlign w:val="center"/>
          </w:tcPr>
          <w:p w:rsidR="00CD0F68" w:rsidRDefault="00830443" w:rsidP="00830443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2:</w:t>
            </w:r>
            <w:r>
              <w:rPr>
                <w:rFonts w:eastAsiaTheme="minorEastAsia"/>
                <w:b/>
              </w:rPr>
              <w:t xml:space="preserve"> </w:t>
            </w:r>
            <w:r w:rsidRPr="00830443">
              <w:t xml:space="preserve">Give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</m:oMath>
            <w:r w:rsidRPr="00830443">
              <w:t xml:space="preserve"> is the identity matrix</w:t>
            </w:r>
            <w:r>
              <w:t xml:space="preserve"> of size </w:t>
            </w:r>
            <m:oMath>
              <m:r>
                <w:rPr>
                  <w:rFonts w:ascii="Cambria Math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m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and that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have sizes for which the indicated sums and products exist, then</w:t>
            </w:r>
          </w:p>
          <w:p w:rsidR="006E481D" w:rsidRDefault="006E481D" w:rsidP="00830443">
            <w:pPr>
              <w:rPr>
                <w:rFonts w:eastAsiaTheme="minorEastAsia"/>
              </w:rPr>
            </w:pPr>
          </w:p>
          <w:p w:rsidR="00830443" w:rsidRPr="00683D10" w:rsidRDefault="00830443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Associative</w:t>
            </w:r>
            <w:r w:rsidRPr="00830443">
              <w:rPr>
                <w:rFonts w:eastAsiaTheme="minorEastAsia"/>
                <w:b/>
              </w:rPr>
              <w:t>)</w:t>
            </w:r>
          </w:p>
          <w:p w:rsidR="00830443" w:rsidRPr="00830443" w:rsidRDefault="00830443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AB+A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 xml:space="preserve">Left </w:t>
            </w:r>
            <w:r w:rsidRPr="00830443">
              <w:rPr>
                <w:rFonts w:eastAsiaTheme="minorEastAsia"/>
                <w:b/>
              </w:rPr>
              <w:t>Distributive Law)</w:t>
            </w:r>
          </w:p>
          <w:p w:rsidR="00830443" w:rsidRPr="00683D10" w:rsidRDefault="007C04E6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BA+CA</m:t>
              </m:r>
            </m:oMath>
            <w:r w:rsidR="00830443"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="00830443" w:rsidRPr="00830443">
              <w:rPr>
                <w:rFonts w:eastAsiaTheme="minorEastAsia"/>
                <w:b/>
              </w:rPr>
              <w:t>(Right Distributive Law)</w:t>
            </w:r>
          </w:p>
          <w:p w:rsidR="00830443" w:rsidRPr="00830443" w:rsidRDefault="00830443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A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B=A(rB)</m:t>
              </m:r>
            </m:oMath>
            <w:r w:rsidRPr="00830443">
              <w:rPr>
                <w:rFonts w:eastAsiaTheme="minorEastAsia"/>
                <w:b/>
              </w:rPr>
              <w:t xml:space="preserve">, </w:t>
            </w:r>
            <w:r w:rsidR="00532E00">
              <w:rPr>
                <w:rFonts w:eastAsiaTheme="minorEastAsia"/>
                <w:b/>
              </w:rPr>
              <w:t xml:space="preserve">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830443" w:rsidRPr="00830443" w:rsidRDefault="007C04E6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A=A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</w:p>
        </w:tc>
        <w:tc>
          <w:tcPr>
            <w:tcW w:w="3995" w:type="dxa"/>
            <w:vAlign w:val="center"/>
          </w:tcPr>
          <w:p w:rsidR="00CD0F68" w:rsidRDefault="006E481D" w:rsidP="006E481D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</w:t>
            </w:r>
            <w:r>
              <w:rPr>
                <w:rFonts w:eastAsiaTheme="minorEastAsia"/>
                <w:b/>
                <w:color w:val="0000FF"/>
              </w:rPr>
              <w:t>3</w:t>
            </w:r>
            <w:r w:rsidRPr="006E481D">
              <w:rPr>
                <w:rFonts w:eastAsiaTheme="minorEastAsia"/>
                <w:b/>
                <w:color w:val="0000FF"/>
              </w:rPr>
              <w:t>: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be matrices whose sizes are appropriate for the following sums and products:</w:t>
            </w:r>
          </w:p>
          <w:p w:rsidR="006E481D" w:rsidRPr="006E481D" w:rsidRDefault="007C04E6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E36C0A" w:themeColor="accent6" w:themeShade="BF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A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T</m:t>
                          </m:r>
                        </m:sup>
                      </m:sSup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</m:oMath>
          </w:p>
          <w:p w:rsidR="006E481D" w:rsidRPr="006E481D" w:rsidRDefault="007C04E6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+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6E481D" w:rsidRDefault="007C04E6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rA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  <w:r w:rsidR="006E481D" w:rsidRPr="006E481D">
              <w:rPr>
                <w:rFonts w:eastAsiaTheme="minorEastAsia"/>
                <w:b/>
              </w:rPr>
              <w:t xml:space="preserve">, 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6E481D" w:rsidRPr="006E481D" w:rsidRDefault="007C04E6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6E481D" w:rsidRDefault="006E481D" w:rsidP="006E481D">
            <w:pPr>
              <w:ind w:left="36"/>
              <w:rPr>
                <w:b/>
              </w:rPr>
            </w:pPr>
          </w:p>
          <w:p w:rsidR="006E481D" w:rsidRPr="00B33D49" w:rsidRDefault="006E481D" w:rsidP="006E481D">
            <w:pPr>
              <w:ind w:left="36"/>
              <w:rPr>
                <w:b/>
              </w:rPr>
            </w:pPr>
            <w:r w:rsidRPr="006E481D">
              <w:rPr>
                <w:b/>
                <w:color w:val="0000FF"/>
              </w:rPr>
              <w:t xml:space="preserve">Note: </w:t>
            </w:r>
            <w:r w:rsidRPr="005A68B0">
              <w:rPr>
                <w:b/>
                <w:color w:val="FF0000"/>
                <w:sz w:val="28"/>
              </w:rPr>
              <w:t>The reverse order of the product.</w:t>
            </w:r>
          </w:p>
        </w:tc>
      </w:tr>
    </w:tbl>
    <w:p w:rsidR="007F7FC1" w:rsidRDefault="007F7FC1" w:rsidP="00CD0F68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9F6430" w:rsidRDefault="007F7FC1" w:rsidP="009F6430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CD0F68" w:rsidRPr="00CB2420" w:rsidRDefault="007F7FC1" w:rsidP="005D6C58">
      <w:pPr>
        <w:pStyle w:val="Heading2"/>
      </w:pPr>
      <w:bookmarkStart w:id="10" w:name="_Toc481803199"/>
      <w:r>
        <w:lastRenderedPageBreak/>
        <w:t>The Inverse of a Matrix</w:t>
      </w:r>
      <w:bookmarkEnd w:id="10"/>
    </w:p>
    <w:p w:rsidR="00970549" w:rsidRPr="001C3BB7" w:rsidRDefault="00970549" w:rsidP="009F6430">
      <w:pPr>
        <w:pStyle w:val="NoSpacing"/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733"/>
        <w:gridCol w:w="1350"/>
        <w:gridCol w:w="2610"/>
        <w:gridCol w:w="2700"/>
        <w:gridCol w:w="3209"/>
      </w:tblGrid>
      <w:tr w:rsidR="005016CC" w:rsidTr="00E31529">
        <w:trPr>
          <w:trHeight w:val="39"/>
          <w:jc w:val="center"/>
        </w:trPr>
        <w:tc>
          <w:tcPr>
            <w:tcW w:w="1733" w:type="dxa"/>
            <w:vAlign w:val="center"/>
          </w:tcPr>
          <w:p w:rsidR="005016CC" w:rsidRDefault="005016CC" w:rsidP="00970549">
            <w:pPr>
              <w:rPr>
                <w:rFonts w:eastAsiaTheme="minorEastAsia"/>
              </w:rPr>
            </w:pPr>
            <w:r>
              <w:t xml:space="preserve">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×</m:t>
              </m:r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Pr="00970549">
              <w:rPr>
                <w:b/>
                <w:color w:val="FF0000"/>
              </w:rPr>
              <w:t xml:space="preserve"> </w:t>
            </w:r>
            <w:r>
              <w:t xml:space="preserve">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970549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</w:t>
            </w:r>
            <w:r w:rsidRPr="00667A22">
              <w:rPr>
                <w:b/>
                <w:color w:val="FF0000"/>
              </w:rPr>
              <w:t>if there exists</w:t>
            </w:r>
            <w:r>
              <w:rPr>
                <w:rFonts w:eastAsiaTheme="minorEastAsia"/>
              </w:rPr>
              <w:t xml:space="preserve"> a matrix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such that:</w:t>
            </w:r>
          </w:p>
          <w:p w:rsidR="005016CC" w:rsidRDefault="005016CC" w:rsidP="00970549">
            <w:pPr>
              <w:rPr>
                <w:rFonts w:eastAsiaTheme="minorEastAsia"/>
              </w:rPr>
            </w:pPr>
          </w:p>
          <w:p w:rsidR="005016CC" w:rsidRPr="00667A22" w:rsidRDefault="00667A22" w:rsidP="00E858B6">
            <w:pPr>
              <w:jc w:val="center"/>
              <w:rPr>
                <w:rFonts w:eastAsiaTheme="minorEastAsia"/>
                <w:b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C=I</m:t>
              </m:r>
            </m:oMath>
            <w:r w:rsidR="005016CC" w:rsidRPr="00667A22">
              <w:rPr>
                <w:rFonts w:eastAsiaTheme="minorEastAsia"/>
                <w:b/>
                <w:color w:val="7030A0"/>
              </w:rPr>
              <w:t xml:space="preserve"> </w:t>
            </w:r>
            <w:r w:rsidR="005016CC" w:rsidRPr="00667A22">
              <w:rPr>
                <w:b/>
              </w:rPr>
              <w:t>and</w:t>
            </w:r>
            <w:r w:rsidR="005016CC" w:rsidRPr="00667A22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A=I</m:t>
              </m:r>
            </m:oMath>
          </w:p>
        </w:tc>
        <w:tc>
          <w:tcPr>
            <w:tcW w:w="1350" w:type="dxa"/>
            <w:vAlign w:val="center"/>
          </w:tcPr>
          <w:p w:rsidR="005016CC" w:rsidRDefault="005016CC" w:rsidP="00E858B6">
            <w:pPr>
              <w:rPr>
                <w:rFonts w:eastAsiaTheme="minorEastAsia"/>
              </w:rPr>
            </w:pPr>
            <w:r w:rsidRPr="005614C0">
              <w:rPr>
                <w:b/>
                <w:color w:val="E36C0A" w:themeColor="accent6" w:themeShade="BF"/>
              </w:rPr>
              <w:t>Inverse Matrix Notation:</w:t>
            </w:r>
            <w: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</m:oMath>
          </w:p>
          <w:p w:rsidR="005016CC" w:rsidRDefault="005016CC" w:rsidP="00E858B6">
            <w:pPr>
              <w:rPr>
                <w:rFonts w:eastAsiaTheme="minorEastAsia"/>
              </w:rPr>
            </w:pPr>
          </w:p>
          <w:p w:rsidR="005016CC" w:rsidRPr="00712FCA" w:rsidRDefault="005016CC" w:rsidP="00E858B6">
            <w:r>
              <w:rPr>
                <w:rFonts w:eastAsiaTheme="minorEastAsia"/>
              </w:rPr>
              <w:t xml:space="preserve">The </w:t>
            </w:r>
            <w:r w:rsidRPr="005C1F73">
              <w:rPr>
                <w:b/>
                <w:color w:val="00B050"/>
              </w:rPr>
              <w:t>inverse matrix is unique</w:t>
            </w:r>
            <w:r w:rsidR="005C1F73" w:rsidRPr="005C1F73">
              <w:rPr>
                <w:b/>
                <w:color w:val="00B050"/>
              </w:rPr>
              <w:t xml:space="preserve"> </w:t>
            </w:r>
            <w:r w:rsidR="005C1F73">
              <w:rPr>
                <w:b/>
                <w:color w:val="FF0000"/>
              </w:rPr>
              <w:t>(if it exists)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610" w:type="dxa"/>
            <w:shd w:val="clear" w:color="auto" w:fill="auto"/>
            <w:vAlign w:val="center"/>
          </w:tcPr>
          <w:p w:rsidR="005016CC" w:rsidRDefault="005016CC" w:rsidP="005614C0">
            <w:r w:rsidRPr="005614C0">
              <w:rPr>
                <w:b/>
                <w:color w:val="0000FF"/>
              </w:rPr>
              <w:t>Singular Matrix</w:t>
            </w:r>
            <w:r>
              <w:t xml:space="preserve"> – Any matrix that is </w:t>
            </w:r>
            <w:r w:rsidRPr="005614C0">
              <w:rPr>
                <w:b/>
                <w:color w:val="FF0000"/>
              </w:rPr>
              <w:t>non-invertible</w:t>
            </w:r>
            <w:r>
              <w:t>.</w:t>
            </w:r>
          </w:p>
          <w:p w:rsidR="005016CC" w:rsidRDefault="005016CC" w:rsidP="005614C0"/>
          <w:p w:rsidR="005016CC" w:rsidRDefault="005016CC" w:rsidP="005614C0">
            <w:r w:rsidRPr="005614C0">
              <w:rPr>
                <w:b/>
                <w:color w:val="0000FF"/>
              </w:rPr>
              <w:t>Nonsingular Matrix</w:t>
            </w:r>
            <w:r>
              <w:t xml:space="preserve"> – Any </w:t>
            </w:r>
            <w:r w:rsidRPr="005614C0">
              <w:rPr>
                <w:b/>
                <w:color w:val="FF0000"/>
              </w:rPr>
              <w:t>invertible matrix</w:t>
            </w:r>
            <w:r>
              <w:t>.</w:t>
            </w:r>
          </w:p>
          <w:p w:rsidR="00643DCD" w:rsidRDefault="00643DCD" w:rsidP="005614C0"/>
          <w:p w:rsidR="00643DCD" w:rsidRPr="00076289" w:rsidRDefault="00643DCD" w:rsidP="00883275">
            <w:r w:rsidRPr="001F0D58">
              <w:rPr>
                <w:b/>
                <w:color w:val="0000FF"/>
              </w:rPr>
              <w:t>Hint</w:t>
            </w:r>
            <w:r w:rsidR="00E31529" w:rsidRPr="001F0D58">
              <w:rPr>
                <w:b/>
                <w:color w:val="0000FF"/>
              </w:rPr>
              <w:t xml:space="preserve"> for memorization</w:t>
            </w:r>
            <w:r w:rsidRPr="001F0D58">
              <w:rPr>
                <w:b/>
                <w:color w:val="0000FF"/>
              </w:rPr>
              <w:t>:</w:t>
            </w:r>
            <w:r>
              <w:t xml:space="preserve"> </w:t>
            </w:r>
            <w:r w:rsidR="001F0D58">
              <w:t>“</w:t>
            </w:r>
            <w:proofErr w:type="spellStart"/>
            <w:r w:rsidR="001F0D58">
              <w:t>No</w:t>
            </w:r>
            <w:r w:rsidR="00883275">
              <w:t>n’</w:t>
            </w:r>
            <w:r w:rsidR="001F0D58">
              <w:t>s</w:t>
            </w:r>
            <w:proofErr w:type="spellEnd"/>
            <w:r w:rsidR="001F0D58">
              <w:t xml:space="preserve">” </w:t>
            </w:r>
            <w:r>
              <w:t>are swapped and do not match.</w:t>
            </w:r>
          </w:p>
        </w:tc>
        <w:tc>
          <w:tcPr>
            <w:tcW w:w="2700" w:type="dxa"/>
            <w:vAlign w:val="center"/>
          </w:tcPr>
          <w:p w:rsidR="005016CC" w:rsidRDefault="005016CC" w:rsidP="005016CC">
            <w:pPr>
              <w:rPr>
                <w:rFonts w:eastAsiaTheme="minorEastAsia"/>
              </w:rPr>
            </w:pPr>
            <w:r w:rsidRPr="005016CC">
              <w:rPr>
                <w:b/>
                <w:color w:val="0000FF"/>
              </w:rPr>
              <w:t xml:space="preserve">Theorem 2-4: </w:t>
            </w:r>
            <w:proofErr w:type="gramStart"/>
            <w:r w:rsidRPr="005016CC">
              <w:t xml:space="preserve">Let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 w:rsidRPr="005016CC">
              <w:t xml:space="preserve">. 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d-bc≠0</m:t>
              </m:r>
            </m:oMath>
            <w:r w:rsidRPr="005016CC">
              <w:t xml:space="preserve">,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invertible and:</w:t>
            </w:r>
          </w:p>
          <w:p w:rsidR="005016CC" w:rsidRPr="005016CC" w:rsidRDefault="005016CC" w:rsidP="005016CC">
            <w:pPr>
              <w:rPr>
                <w:rFonts w:eastAsiaTheme="minorEastAsia"/>
              </w:rPr>
            </w:pPr>
          </w:p>
          <w:p w:rsidR="005016CC" w:rsidRPr="004B70DC" w:rsidRDefault="007C04E6" w:rsidP="005016CC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d-bc</m:t>
                    </m:r>
                  </m:den>
                </m:f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d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a</m:t>
                          </m:r>
                        </m:e>
                      </m:mr>
                    </m:m>
                  </m:e>
                </m:d>
              </m:oMath>
            </m:oMathPara>
          </w:p>
          <w:p w:rsidR="004B70DC" w:rsidRPr="005016CC" w:rsidRDefault="004B70DC" w:rsidP="005016CC">
            <w:pPr>
              <w:rPr>
                <w:b/>
              </w:rPr>
            </w:pPr>
          </w:p>
        </w:tc>
        <w:tc>
          <w:tcPr>
            <w:tcW w:w="3209" w:type="dxa"/>
            <w:vAlign w:val="center"/>
          </w:tcPr>
          <w:p w:rsidR="00CC1C8E" w:rsidRDefault="00CC1C8E" w:rsidP="00CC1C8E">
            <w:pPr>
              <w:rPr>
                <w:rFonts w:eastAsiaTheme="minorEastAsia"/>
              </w:rPr>
            </w:pPr>
            <w:r w:rsidRPr="00CC1C8E">
              <w:rPr>
                <w:b/>
                <w:color w:val="0000FF"/>
              </w:rPr>
              <w:t>Determinant o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 w:rsidR="005140EF">
              <w:rPr>
                <w:rFonts w:eastAsiaTheme="minorEastAsia"/>
                <w:b/>
                <w:color w:val="7030A0"/>
              </w:rPr>
              <w:t xml:space="preserve"> </w:t>
            </w:r>
            <w:r>
              <w:t xml:space="preserve">– For 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2×2</m:t>
              </m:r>
            </m:oMath>
            <w:r w:rsidRPr="0002128B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, it is: </w:t>
            </w:r>
          </w:p>
          <w:p w:rsidR="0002128B" w:rsidRDefault="0002128B" w:rsidP="00CC1C8E">
            <w:pPr>
              <w:rPr>
                <w:rFonts w:eastAsiaTheme="minorEastAsia"/>
              </w:rPr>
            </w:pPr>
          </w:p>
          <w:p w:rsidR="00CC1C8E" w:rsidRPr="00C067D3" w:rsidRDefault="0008768D" w:rsidP="00CC1C8E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ad-bc</m:t>
                </m:r>
              </m:oMath>
            </m:oMathPara>
          </w:p>
          <w:p w:rsidR="00C067D3" w:rsidRDefault="00C067D3" w:rsidP="00CC1C8E">
            <w:pPr>
              <w:rPr>
                <w:rFonts w:eastAsiaTheme="minorEastAsia"/>
                <w:b/>
                <w:color w:val="7030A0"/>
              </w:rPr>
            </w:pPr>
          </w:p>
          <w:p w:rsidR="00C067D3" w:rsidRPr="0002128B" w:rsidRDefault="00C067D3" w:rsidP="00C067D3">
            <w:pPr>
              <w:rPr>
                <w:rFonts w:eastAsiaTheme="minorEastAsia"/>
                <w:b/>
              </w:rPr>
            </w:pPr>
            <w:r w:rsidRPr="00C067D3">
              <w:rPr>
                <w:rFonts w:eastAsiaTheme="minorEastAsia"/>
                <w:b/>
                <w:color w:val="FF0000"/>
              </w:rPr>
              <w:t xml:space="preserve">The inverse exists only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detA≠0</m:t>
              </m:r>
            </m:oMath>
          </w:p>
        </w:tc>
      </w:tr>
    </w:tbl>
    <w:p w:rsidR="00970549" w:rsidRPr="001C3BB7" w:rsidRDefault="00970549" w:rsidP="0097054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273"/>
        <w:gridCol w:w="4410"/>
        <w:gridCol w:w="2340"/>
        <w:gridCol w:w="2579"/>
      </w:tblGrid>
      <w:tr w:rsidR="00BC5268" w:rsidTr="00BB5DFC">
        <w:trPr>
          <w:trHeight w:val="1358"/>
          <w:jc w:val="center"/>
        </w:trPr>
        <w:tc>
          <w:tcPr>
            <w:tcW w:w="2273" w:type="dxa"/>
            <w:vMerge w:val="restart"/>
            <w:vAlign w:val="center"/>
          </w:tcPr>
          <w:p w:rsidR="00BC5268" w:rsidRDefault="00BC5268" w:rsidP="00A01028">
            <w:pPr>
              <w:rPr>
                <w:rFonts w:eastAsiaTheme="minorEastAsia"/>
              </w:rPr>
            </w:pPr>
            <w:r w:rsidRPr="00A01028">
              <w:rPr>
                <w:b/>
                <w:color w:val="0000FF"/>
              </w:rPr>
              <w:t>Theorem 2.5</w:t>
            </w:r>
            <w:r>
              <w:t xml:space="preserve"> – 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A01028">
              <w:rPr>
                <w:b/>
                <w:color w:val="FF0000"/>
              </w:rPr>
              <w:t xml:space="preserve"> is an invertibl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A01028">
              <w:rPr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, then for all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Pr="00A01028">
              <w:rPr>
                <w:rFonts w:ascii="Cambria Math" w:eastAsiaTheme="minorEastAsia" w:hAnsi="Cambria Math"/>
                <w:b/>
                <w:i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 </w:t>
            </w:r>
            <w:r w:rsidRPr="008D4B87">
              <w:rPr>
                <w:b/>
                <w:color w:val="FF0000"/>
              </w:rPr>
              <w:t>unique</w:t>
            </w:r>
            <w:r w:rsidRPr="00A01028">
              <w:rPr>
                <w:rFonts w:eastAsiaTheme="minorEastAsia"/>
                <w:b/>
                <w:color w:val="00B050"/>
              </w:rPr>
              <w:t xml:space="preserve"> solution in the form</w:t>
            </w:r>
            <w:r>
              <w:rPr>
                <w:rFonts w:eastAsiaTheme="minorEastAsia"/>
              </w:rPr>
              <w:t>:</w:t>
            </w:r>
          </w:p>
          <w:p w:rsidR="00BC5268" w:rsidRPr="00A01028" w:rsidRDefault="007C04E6" w:rsidP="00A01028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410" w:type="dxa"/>
            <w:vMerge w:val="restart"/>
            <w:vAlign w:val="center"/>
          </w:tcPr>
          <w:p w:rsidR="00BC5268" w:rsidRPr="006E0F32" w:rsidRDefault="00BC5268" w:rsidP="00BC5268">
            <w:pPr>
              <w:jc w:val="center"/>
              <w:rPr>
                <w:b/>
                <w:color w:val="0000FF"/>
              </w:rPr>
            </w:pPr>
            <w:r w:rsidRPr="006E0F32">
              <w:rPr>
                <w:b/>
                <w:color w:val="0000FF"/>
              </w:rPr>
              <w:t>Theorem 2-6</w:t>
            </w:r>
          </w:p>
          <w:p w:rsidR="00BC5268" w:rsidRPr="00A01028" w:rsidRDefault="00BC5268" w:rsidP="00501BE4">
            <w:pPr>
              <w:pStyle w:val="ListParagraph"/>
              <w:numPr>
                <w:ilvl w:val="0"/>
                <w:numId w:val="28"/>
              </w:numPr>
              <w:tabs>
                <w:tab w:val="left" w:pos="162"/>
              </w:tabs>
              <w:ind w:left="162" w:hanging="162"/>
            </w:pPr>
            <w:r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a</w:t>
            </w:r>
            <w:r w:rsidRPr="008E4D54">
              <w:t>n</w:t>
            </w:r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>invertible matrix</w:t>
            </w:r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sup>
              </m:sSup>
            </m:oMath>
            <w:r w:rsidRPr="0008768D">
              <w:rPr>
                <w:rFonts w:eastAsiaTheme="minorEastAsia"/>
                <w:b/>
                <w:color w:val="7030A0"/>
              </w:rPr>
              <w:t xml:space="preserve"> </w:t>
            </w:r>
            <w:r w:rsidRPr="006E0F32">
              <w:rPr>
                <w:b/>
                <w:color w:val="FF0000"/>
              </w:rPr>
              <w:t xml:space="preserve">is invertible </w:t>
            </w:r>
            <w:r>
              <w:rPr>
                <w:rFonts w:eastAsiaTheme="minorEastAsia"/>
              </w:rPr>
              <w:t>and:</w:t>
            </w:r>
          </w:p>
          <w:p w:rsidR="00BC5268" w:rsidRPr="006E0F32" w:rsidRDefault="007C04E6" w:rsidP="00A01028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</m:oMath>
            </m:oMathPara>
          </w:p>
          <w:p w:rsidR="00BC5268" w:rsidRPr="00A01028" w:rsidRDefault="00BC5268" w:rsidP="00A01028">
            <w:pPr>
              <w:pStyle w:val="ListParagraph"/>
              <w:tabs>
                <w:tab w:val="left" w:pos="162"/>
              </w:tabs>
              <w:ind w:left="162"/>
            </w:pPr>
          </w:p>
          <w:p w:rsidR="00BC5268" w:rsidRPr="00A01028" w:rsidRDefault="00BC5268" w:rsidP="00501BE4">
            <w:pPr>
              <w:pStyle w:val="ListParagraph"/>
              <w:numPr>
                <w:ilvl w:val="0"/>
                <w:numId w:val="28"/>
              </w:numPr>
              <w:tabs>
                <w:tab w:val="left" w:pos="162"/>
              </w:tabs>
              <w:ind w:left="162" w:hanging="162"/>
            </w:pPr>
            <w:r>
              <w:t>If</w:t>
            </w:r>
            <w:r w:rsidR="0008768D">
              <w:t xml:space="preserve">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t xml:space="preserve"> </w:t>
            </w:r>
            <w:r>
              <w:rPr>
                <w:rFonts w:eastAsiaTheme="minorEastAsia"/>
              </w:rPr>
              <w:t xml:space="preserve">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invertible matri</w:t>
            </w:r>
            <w:r w:rsidR="005140EF">
              <w:rPr>
                <w:rFonts w:eastAsiaTheme="minorEastAsia"/>
              </w:rPr>
              <w:t>ces</w:t>
            </w:r>
            <w:r>
              <w:rPr>
                <w:rFonts w:eastAsiaTheme="minorEastAsia"/>
              </w:rPr>
              <w:t xml:space="preserve">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B</m:t>
              </m:r>
            </m:oMath>
            <w:r>
              <w:rPr>
                <w:rFonts w:eastAsiaTheme="minorEastAsia"/>
              </w:rPr>
              <w:t xml:space="preserve">.  The </w:t>
            </w:r>
            <w:r w:rsidRPr="006E0F32">
              <w:rPr>
                <w:b/>
                <w:color w:val="FF0000"/>
              </w:rPr>
              <w:t>inverse of</w:t>
            </w:r>
            <w:r w:rsidRPr="0008768D">
              <w:rPr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B</m:t>
              </m:r>
            </m:oMath>
            <w:r w:rsidRPr="0008768D">
              <w:rPr>
                <w:b/>
                <w:color w:val="7030A0"/>
              </w:rPr>
              <w:t xml:space="preserve"> </w:t>
            </w:r>
            <w:r w:rsidRPr="006E0F32">
              <w:rPr>
                <w:b/>
                <w:color w:val="FF0000"/>
              </w:rPr>
              <w:t>is the product of the inverses in reverse order</w:t>
            </w:r>
            <w:r>
              <w:rPr>
                <w:rFonts w:eastAsiaTheme="minorEastAsia"/>
              </w:rPr>
              <w:t>, that is:</w:t>
            </w:r>
          </w:p>
          <w:p w:rsidR="00BC5268" w:rsidRPr="006E0F32" w:rsidRDefault="007C04E6" w:rsidP="00A01028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  <w:p w:rsidR="00BC5268" w:rsidRPr="00A01028" w:rsidRDefault="00BC5268" w:rsidP="00A01028">
            <w:pPr>
              <w:pStyle w:val="ListParagraph"/>
              <w:tabs>
                <w:tab w:val="left" w:pos="162"/>
              </w:tabs>
              <w:ind w:left="162"/>
            </w:pPr>
          </w:p>
          <w:p w:rsidR="00BC5268" w:rsidRPr="006E0F32" w:rsidRDefault="00BC5268" w:rsidP="00501BE4">
            <w:pPr>
              <w:pStyle w:val="ListParagraph"/>
              <w:numPr>
                <w:ilvl w:val="0"/>
                <w:numId w:val="28"/>
              </w:numPr>
              <w:tabs>
                <w:tab w:val="left" w:pos="162"/>
              </w:tabs>
              <w:ind w:left="162" w:hanging="162"/>
            </w:pPr>
            <w:r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an invertible matrix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  <w:r w:rsidRPr="006E0F32">
              <w:rPr>
                <w:b/>
                <w:color w:val="FF0000"/>
              </w:rPr>
              <w:t xml:space="preserve">The inver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T</m:t>
                  </m:r>
                </m:sup>
              </m:sSup>
            </m:oMath>
            <w:r w:rsidRPr="006E0F32">
              <w:rPr>
                <w:b/>
                <w:color w:val="FF0000"/>
              </w:rPr>
              <w:t xml:space="preserve"> is the transpo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, that is:</w:t>
            </w:r>
          </w:p>
          <w:p w:rsidR="00BC5268" w:rsidRPr="006E0F32" w:rsidRDefault="007C04E6" w:rsidP="006E0F32">
            <w:pPr>
              <w:tabs>
                <w:tab w:val="left" w:pos="162"/>
              </w:tabs>
              <w:rPr>
                <w:b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T</m:t>
                    </m:r>
                  </m:sup>
                </m:sSup>
              </m:oMath>
            </m:oMathPara>
          </w:p>
        </w:tc>
        <w:tc>
          <w:tcPr>
            <w:tcW w:w="2340" w:type="dxa"/>
            <w:vAlign w:val="center"/>
          </w:tcPr>
          <w:p w:rsidR="00BC5268" w:rsidRDefault="00BC5268" w:rsidP="00C306FB">
            <w:r w:rsidRPr="00BC5268">
              <w:rPr>
                <w:b/>
                <w:color w:val="0000FF"/>
              </w:rPr>
              <w:t>Elementary Row Operation</w:t>
            </w:r>
            <w:r w:rsidR="00BB5DFC">
              <w:t>:</w:t>
            </w:r>
            <w:r>
              <w:t xml:space="preserve"> </w:t>
            </w:r>
            <w:r w:rsidR="00BB5DFC">
              <w:t>the three types are</w:t>
            </w:r>
            <w:r>
              <w:t>:</w:t>
            </w:r>
          </w:p>
          <w:p w:rsidR="00BC5268" w:rsidRPr="00BC5268" w:rsidRDefault="00BC5268" w:rsidP="00501BE4">
            <w:pPr>
              <w:pStyle w:val="ListParagraph"/>
              <w:numPr>
                <w:ilvl w:val="0"/>
                <w:numId w:val="29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Interchange (swap)</w:t>
            </w:r>
          </w:p>
          <w:p w:rsidR="00BC5268" w:rsidRDefault="00BC5268" w:rsidP="00501BE4">
            <w:pPr>
              <w:pStyle w:val="ListParagraph"/>
              <w:numPr>
                <w:ilvl w:val="0"/>
                <w:numId w:val="29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Scale</w:t>
            </w:r>
          </w:p>
          <w:p w:rsidR="00BC5268" w:rsidRPr="00BC5268" w:rsidRDefault="00BC5268" w:rsidP="00501BE4">
            <w:pPr>
              <w:pStyle w:val="ListParagraph"/>
              <w:numPr>
                <w:ilvl w:val="0"/>
                <w:numId w:val="29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Add</w:t>
            </w:r>
          </w:p>
        </w:tc>
        <w:tc>
          <w:tcPr>
            <w:tcW w:w="2579" w:type="dxa"/>
            <w:vMerge w:val="restart"/>
            <w:vAlign w:val="center"/>
          </w:tcPr>
          <w:p w:rsidR="00BC5268" w:rsidRDefault="00DE073F" w:rsidP="00DE073F">
            <w:pPr>
              <w:rPr>
                <w:rFonts w:eastAsiaTheme="minorEastAsia"/>
              </w:rPr>
            </w:pPr>
            <w:r w:rsidRPr="00BD54EF">
              <w:rPr>
                <w:b/>
                <w:color w:val="0000FF"/>
              </w:rPr>
              <w:t>Theorem 2.7:</w:t>
            </w:r>
            <w:r>
              <w:t xml:space="preserve"> 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BD54EF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if and only if it is </w:t>
            </w:r>
            <w:r w:rsidRPr="00BD54EF">
              <w:rPr>
                <w:rFonts w:eastAsiaTheme="minorEastAsia"/>
                <w:b/>
                <w:color w:val="00B050"/>
              </w:rPr>
              <w:t xml:space="preserve">row equivalent to the identity </w:t>
            </w:r>
            <w:proofErr w:type="gramStart"/>
            <w:r w:rsidRPr="00BD54EF">
              <w:rPr>
                <w:rFonts w:eastAsiaTheme="minorEastAsia"/>
                <w:b/>
                <w:color w:val="00B050"/>
              </w:rPr>
              <w:t>matrix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  <w:p w:rsidR="00DE073F" w:rsidRDefault="00DE073F" w:rsidP="00DE073F">
            <w:pPr>
              <w:rPr>
                <w:rFonts w:eastAsiaTheme="minorEastAsia"/>
              </w:rPr>
            </w:pPr>
          </w:p>
          <w:p w:rsidR="00DE073F" w:rsidRPr="00DE073F" w:rsidRDefault="00DE073F" w:rsidP="00DE073F">
            <w:r>
              <w:rPr>
                <w:rFonts w:eastAsiaTheme="minorEastAsia"/>
              </w:rPr>
              <w:t xml:space="preserve">Hence, </w:t>
            </w:r>
            <w:r w:rsidRPr="00BD54EF">
              <w:rPr>
                <w:b/>
                <w:color w:val="FF0000"/>
              </w:rPr>
              <w:t xml:space="preserve">any sequence of row operations that reduces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BD54EF">
              <w:rPr>
                <w:b/>
                <w:color w:val="FF0000"/>
              </w:rPr>
              <w:t xml:space="preserve"> to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also transforms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1A6228">
              <w:rPr>
                <w:b/>
                <w:i/>
                <w:color w:val="FF0000"/>
              </w:rPr>
              <w:t xml:space="preserve"> </w:t>
            </w:r>
            <w:proofErr w:type="gramStart"/>
            <w:r w:rsidRPr="00BD54EF">
              <w:rPr>
                <w:b/>
                <w:color w:val="FF0000"/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</w:tr>
      <w:tr w:rsidR="00BC5268" w:rsidTr="00BC5268">
        <w:trPr>
          <w:trHeight w:val="697"/>
          <w:jc w:val="center"/>
        </w:trPr>
        <w:tc>
          <w:tcPr>
            <w:tcW w:w="2273" w:type="dxa"/>
            <w:vMerge/>
            <w:vAlign w:val="center"/>
          </w:tcPr>
          <w:p w:rsidR="00BC5268" w:rsidRPr="00A01028" w:rsidRDefault="00BC5268" w:rsidP="00A01028">
            <w:pPr>
              <w:rPr>
                <w:b/>
                <w:color w:val="0000FF"/>
              </w:rPr>
            </w:pPr>
          </w:p>
        </w:tc>
        <w:tc>
          <w:tcPr>
            <w:tcW w:w="4410" w:type="dxa"/>
            <w:vMerge/>
            <w:vAlign w:val="center"/>
          </w:tcPr>
          <w:p w:rsidR="00BC5268" w:rsidRPr="006E0F32" w:rsidRDefault="00BC5268" w:rsidP="00BC526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340" w:type="dxa"/>
            <w:vAlign w:val="center"/>
          </w:tcPr>
          <w:p w:rsidR="00BB5DFC" w:rsidRPr="00BB5DFC" w:rsidRDefault="00BC5268" w:rsidP="00C306FB">
            <w:r w:rsidRPr="00BC5268">
              <w:rPr>
                <w:b/>
                <w:color w:val="0000FF"/>
              </w:rPr>
              <w:t>Elementary Matrix</w:t>
            </w:r>
            <w:r>
              <w:t xml:space="preserve"> – A matrix </w:t>
            </w:r>
            <w:r w:rsidRPr="00BC5268">
              <w:rPr>
                <w:b/>
                <w:color w:val="FF0000"/>
              </w:rPr>
              <w:t xml:space="preserve">obtained by performing a </w:t>
            </w:r>
            <w:r w:rsidRPr="00DC4A85">
              <w:rPr>
                <w:b/>
                <w:color w:val="00B050"/>
                <w:highlight w:val="yellow"/>
              </w:rPr>
              <w:t>single</w:t>
            </w:r>
            <w:r w:rsidRPr="00DC4A85">
              <w:rPr>
                <w:color w:val="00B050"/>
              </w:rPr>
              <w:t xml:space="preserve"> </w:t>
            </w:r>
            <w:r w:rsidRPr="00BC5268">
              <w:rPr>
                <w:b/>
                <w:color w:val="0000FF"/>
              </w:rPr>
              <w:t>elementary row operation</w:t>
            </w:r>
            <w:r>
              <w:t xml:space="preserve"> </w:t>
            </w:r>
            <w:r w:rsidRPr="00BC5268">
              <w:rPr>
                <w:b/>
                <w:color w:val="FF0000"/>
              </w:rPr>
              <w:t>on the identity matrix</w:t>
            </w:r>
            <w:r>
              <w:t>.</w:t>
            </w:r>
          </w:p>
        </w:tc>
        <w:tc>
          <w:tcPr>
            <w:tcW w:w="2579" w:type="dxa"/>
            <w:vMerge/>
            <w:vAlign w:val="center"/>
          </w:tcPr>
          <w:p w:rsidR="00BC5268" w:rsidRPr="00464045" w:rsidRDefault="00BC5268" w:rsidP="00C306FB">
            <w:pPr>
              <w:rPr>
                <w:b/>
                <w:color w:val="E36C0A" w:themeColor="accent6" w:themeShade="BF"/>
              </w:rPr>
            </w:pPr>
          </w:p>
        </w:tc>
      </w:tr>
    </w:tbl>
    <w:p w:rsidR="000B116F" w:rsidRPr="001C3BB7" w:rsidRDefault="000B116F" w:rsidP="000B116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862"/>
        <w:gridCol w:w="1551"/>
        <w:gridCol w:w="1440"/>
        <w:gridCol w:w="1453"/>
        <w:gridCol w:w="2296"/>
      </w:tblGrid>
      <w:tr w:rsidR="00DC4A85" w:rsidTr="00DC4A85">
        <w:trPr>
          <w:trHeight w:val="134"/>
          <w:jc w:val="center"/>
        </w:trPr>
        <w:tc>
          <w:tcPr>
            <w:tcW w:w="4862" w:type="dxa"/>
            <w:vMerge w:val="restart"/>
            <w:tcBorders>
              <w:right w:val="single" w:sz="12" w:space="0" w:color="auto"/>
            </w:tcBorders>
            <w:vAlign w:val="center"/>
          </w:tcPr>
          <w:p w:rsidR="00DC4A85" w:rsidRPr="00422C29" w:rsidRDefault="00DC4A85" w:rsidP="00422C29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  <w:r w:rsidRPr="00422C29">
              <w:rPr>
                <w:b/>
                <w:color w:val="0000FF"/>
              </w:rPr>
              <w:t xml:space="preserve">Algorithm for Finding the Inverse Matrix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-1</m:t>
                  </m:r>
                </m:sup>
              </m:sSup>
            </m:oMath>
          </w:p>
          <w:p w:rsidR="00DC4A85" w:rsidRPr="00926D1E" w:rsidRDefault="00DC4A85" w:rsidP="00501BE4">
            <w:pPr>
              <w:pStyle w:val="ListParagraph"/>
              <w:numPr>
                <w:ilvl w:val="0"/>
                <w:numId w:val="30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 xml:space="preserve">Place matrix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926D1E">
              <w:rPr>
                <w:b/>
                <w:color w:val="E36C0A" w:themeColor="accent6" w:themeShade="BF"/>
              </w:rPr>
              <w:t xml:space="preserve"> and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  <w:r w:rsidRPr="00926D1E">
              <w:rPr>
                <w:b/>
                <w:color w:val="E36C0A" w:themeColor="accent6" w:themeShade="BF"/>
              </w:rPr>
              <w:t xml:space="preserve"> side by side in an augmented matrix.</w:t>
            </w:r>
          </w:p>
          <w:p w:rsidR="00DC4A85" w:rsidRPr="00926D1E" w:rsidRDefault="00DC4A85" w:rsidP="000B116F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C4A85" w:rsidRDefault="00DC4A85" w:rsidP="00501BE4">
            <w:pPr>
              <w:pStyle w:val="ListParagraph"/>
              <w:numPr>
                <w:ilvl w:val="0"/>
                <w:numId w:val="30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 xml:space="preserve">Row reduce the matrix to transform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926D1E">
              <w:rPr>
                <w:b/>
                <w:color w:val="E36C0A" w:themeColor="accent6" w:themeShade="BF"/>
              </w:rPr>
              <w:t xml:space="preserve"> </w:t>
            </w:r>
            <w:proofErr w:type="gramStart"/>
            <w:r w:rsidRPr="00926D1E">
              <w:rPr>
                <w:b/>
                <w:color w:val="E36C0A" w:themeColor="accent6" w:themeShade="BF"/>
              </w:rPr>
              <w:t xml:space="preserve">to </w:t>
            </w:r>
            <w:proofErr w:type="gramEnd"/>
            <m:oMath>
              <m:sSub>
                <m:sSub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  <w:r w:rsidRPr="00926D1E">
              <w:rPr>
                <w:b/>
                <w:color w:val="E36C0A" w:themeColor="accent6" w:themeShade="BF"/>
              </w:rPr>
              <w:t xml:space="preserve">. </w:t>
            </w:r>
          </w:p>
          <w:p w:rsidR="00DC4A85" w:rsidRPr="00926D1E" w:rsidRDefault="00DC4A85" w:rsidP="00926D1E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C4A85" w:rsidRPr="00926D1E" w:rsidRDefault="00DC4A85" w:rsidP="00501BE4">
            <w:pPr>
              <w:pStyle w:val="ListParagraph"/>
              <w:numPr>
                <w:ilvl w:val="0"/>
                <w:numId w:val="30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>Extract the inverse matrix where:</w:t>
            </w:r>
          </w:p>
          <w:p w:rsidR="00DC4A85" w:rsidRPr="00926D1E" w:rsidRDefault="007C04E6" w:rsidP="000B116F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A  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</m:t>
                    </m:r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~[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I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A ]</m:t>
                </m:r>
              </m:oMath>
            </m:oMathPara>
          </w:p>
        </w:tc>
        <w:tc>
          <w:tcPr>
            <w:tcW w:w="4444" w:type="dxa"/>
            <w:gridSpan w:val="3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C4A85" w:rsidRPr="00DC4A85" w:rsidRDefault="00DC4A85" w:rsidP="00DC4A85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  <w:r w:rsidRPr="00DC4A85">
              <w:rPr>
                <w:b/>
                <w:color w:val="0000FF"/>
              </w:rPr>
              <w:t xml:space="preserve">Example Elementary Matrices i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3</m:t>
                  </m:r>
                </m:sub>
              </m:sSub>
            </m:oMath>
          </w:p>
        </w:tc>
        <w:tc>
          <w:tcPr>
            <w:tcW w:w="2296" w:type="dxa"/>
            <w:vMerge w:val="restart"/>
            <w:tcBorders>
              <w:left w:val="single" w:sz="12" w:space="0" w:color="auto"/>
            </w:tcBorders>
            <w:vAlign w:val="center"/>
          </w:tcPr>
          <w:p w:rsidR="00DC4A85" w:rsidRPr="00DE073F" w:rsidRDefault="00DC4A85" w:rsidP="00C306FB"/>
        </w:tc>
      </w:tr>
      <w:tr w:rsidR="00DC4A85" w:rsidTr="00DC4A85">
        <w:trPr>
          <w:trHeight w:val="609"/>
          <w:jc w:val="center"/>
        </w:trPr>
        <w:tc>
          <w:tcPr>
            <w:tcW w:w="4862" w:type="dxa"/>
            <w:vMerge/>
            <w:tcBorders>
              <w:right w:val="single" w:sz="12" w:space="0" w:color="auto"/>
            </w:tcBorders>
            <w:vAlign w:val="center"/>
          </w:tcPr>
          <w:p w:rsidR="00DC4A85" w:rsidRPr="00422C29" w:rsidRDefault="00DC4A85" w:rsidP="00422C29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15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C4A85" w:rsidRPr="00992B8C" w:rsidRDefault="007C04E6" w:rsidP="00DC4A85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  <w:p w:rsidR="00992B8C" w:rsidRPr="00DC4A85" w:rsidRDefault="00992B8C" w:rsidP="00DC4A85">
            <w:pPr>
              <w:rPr>
                <w:rFonts w:eastAsiaTheme="minorEastAsia"/>
                <w:b/>
              </w:rPr>
            </w:pPr>
          </w:p>
          <w:p w:rsidR="00DC4A85" w:rsidRPr="00DC4A85" w:rsidRDefault="007C04E6" w:rsidP="00DC4A85">
            <w:pPr>
              <w:rPr>
                <w:rFonts w:eastAsiaTheme="minorEastAsia"/>
                <w:b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3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'</m:t>
                    </m:r>
                  </m:sup>
                </m:sSubSup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+2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C4A85" w:rsidRPr="00DC4A85" w:rsidRDefault="007C04E6" w:rsidP="00DC4A85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  <w:p w:rsidR="00DC4A85" w:rsidRPr="00DC4A85" w:rsidRDefault="00DC4A85" w:rsidP="00DC4A85">
            <w:pPr>
              <w:rPr>
                <w:b/>
              </w:rPr>
            </w:pPr>
            <w:r>
              <w:rPr>
                <w:b/>
              </w:rPr>
              <w:t xml:space="preserve">Interchang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  <w:b/>
              </w:rPr>
              <w:t xml:space="preserve"> 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</m:oMath>
          </w:p>
        </w:tc>
        <w:tc>
          <w:tcPr>
            <w:tcW w:w="145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92B8C" w:rsidRPr="00992B8C" w:rsidRDefault="007C04E6" w:rsidP="00992B8C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3</m:t>
                          </m:r>
                        </m:e>
                      </m:mr>
                    </m:m>
                  </m:e>
                </m:d>
              </m:oMath>
            </m:oMathPara>
          </w:p>
          <w:p w:rsidR="00DC4A85" w:rsidRPr="00DC4A85" w:rsidRDefault="00992B8C" w:rsidP="00992B8C">
            <w:pPr>
              <w:rPr>
                <w:b/>
              </w:rPr>
            </w:pPr>
            <w:r>
              <w:rPr>
                <w:b/>
              </w:rPr>
              <w:t xml:space="preserve">Scale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3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'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/>
                </w:rPr>
                <m:t>=3</m:t>
              </m:r>
              <m:sSubSup>
                <m:sSub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3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'</m:t>
                  </m:r>
                </m:sup>
              </m:sSubSup>
            </m:oMath>
          </w:p>
        </w:tc>
        <w:tc>
          <w:tcPr>
            <w:tcW w:w="2296" w:type="dxa"/>
            <w:vMerge/>
            <w:tcBorders>
              <w:left w:val="single" w:sz="12" w:space="0" w:color="auto"/>
            </w:tcBorders>
            <w:vAlign w:val="center"/>
          </w:tcPr>
          <w:p w:rsidR="00DC4A85" w:rsidRPr="00DE073F" w:rsidRDefault="00DC4A85" w:rsidP="00C306FB"/>
        </w:tc>
      </w:tr>
    </w:tbl>
    <w:p w:rsidR="000B116F" w:rsidRDefault="000B116F" w:rsidP="000B116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970549" w:rsidRDefault="00970549" w:rsidP="0097054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F7FC1" w:rsidRDefault="007F7FC1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F7FC1" w:rsidRDefault="007F7FC1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F7FC1" w:rsidRDefault="007F7F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560B61" w:rsidRDefault="00560B61" w:rsidP="00560B61">
      <w:pPr>
        <w:pStyle w:val="NoSpacing"/>
      </w:pPr>
    </w:p>
    <w:p w:rsidR="007F7FC1" w:rsidRPr="00560B61" w:rsidRDefault="007F7FC1" w:rsidP="005D6C58">
      <w:pPr>
        <w:pStyle w:val="Heading2"/>
        <w:rPr>
          <w:sz w:val="10"/>
          <w:szCs w:val="8"/>
        </w:rPr>
      </w:pPr>
      <w:bookmarkStart w:id="11" w:name="_Toc481803200"/>
      <w:r w:rsidRPr="00560B61">
        <w:t>Characterizations of Invertible Matrices</w:t>
      </w:r>
      <w:bookmarkEnd w:id="11"/>
    </w:p>
    <w:p w:rsidR="008F737F" w:rsidRPr="001C3BB7" w:rsidRDefault="008F737F" w:rsidP="008F737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813"/>
        <w:gridCol w:w="3330"/>
        <w:gridCol w:w="5459"/>
      </w:tblGrid>
      <w:tr w:rsidR="00B07FEC" w:rsidTr="00C306FB">
        <w:trPr>
          <w:trHeight w:val="39"/>
          <w:jc w:val="center"/>
        </w:trPr>
        <w:tc>
          <w:tcPr>
            <w:tcW w:w="2813" w:type="dxa"/>
            <w:vAlign w:val="center"/>
          </w:tcPr>
          <w:p w:rsidR="00B07FEC" w:rsidRDefault="00B07FEC" w:rsidP="008F737F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F:X→Y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w:rPr>
                  <w:rFonts w:ascii="Cambria Math" w:eastAsiaTheme="minorEastAsia" w:hAnsi="Cambria Math"/>
                </w:rPr>
                <m:t>F</m:t>
              </m:r>
            </m:oMath>
            <w:r>
              <w:rPr>
                <w:rFonts w:eastAsiaTheme="minorEastAsia"/>
              </w:rPr>
              <w:t xml:space="preserve"> is </w:t>
            </w:r>
            <w:r w:rsidRPr="00964420">
              <w:rPr>
                <w:rFonts w:eastAsiaTheme="minorEastAsia"/>
                <w:b/>
                <w:color w:val="0000FF"/>
              </w:rPr>
              <w:t>onto</w:t>
            </w:r>
            <w:r w:rsidR="00326D44">
              <w:rPr>
                <w:rFonts w:eastAsiaTheme="minorEastAsia"/>
                <w:b/>
                <w:color w:val="0000FF"/>
              </w:rPr>
              <w:t xml:space="preserve"> (</w:t>
            </w:r>
            <w:r w:rsidR="00326D44" w:rsidRPr="0009698A">
              <w:rPr>
                <w:b/>
                <w:color w:val="76923C" w:themeColor="accent3" w:themeShade="BF"/>
              </w:rPr>
              <w:t>surjective</w:t>
            </w:r>
            <w:r w:rsidR="00326D44">
              <w:rPr>
                <w:rFonts w:eastAsiaTheme="minorEastAsia"/>
                <w:b/>
                <w:color w:val="0000FF"/>
              </w:rPr>
              <w:t>)</w:t>
            </w:r>
            <w:r>
              <w:rPr>
                <w:rFonts w:eastAsiaTheme="minorEastAsia"/>
              </w:rPr>
              <w:t xml:space="preserve"> if:</w:t>
            </w:r>
          </w:p>
          <w:p w:rsidR="00B07FEC" w:rsidRDefault="00B07FEC" w:rsidP="008F737F">
            <w:pPr>
              <w:rPr>
                <w:rFonts w:eastAsiaTheme="minorEastAsia"/>
              </w:rPr>
            </w:pPr>
          </w:p>
          <w:p w:rsidR="00B07FEC" w:rsidRPr="006A251B" w:rsidRDefault="00B07FEC" w:rsidP="008F737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∀y∈Y⇒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∃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∈X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y</m:t>
                </m:r>
              </m:oMath>
            </m:oMathPara>
          </w:p>
          <w:p w:rsidR="00B07FEC" w:rsidRDefault="00B07FEC" w:rsidP="008F737F">
            <w:pPr>
              <w:rPr>
                <w:rFonts w:eastAsiaTheme="minorEastAsia"/>
                <w:b/>
                <w:color w:val="7030A0"/>
              </w:rPr>
            </w:pPr>
          </w:p>
          <w:p w:rsidR="00B07FEC" w:rsidRPr="006A251B" w:rsidRDefault="00B07FEC" w:rsidP="008F737F">
            <w:r w:rsidRPr="006A251B">
              <w:rPr>
                <w:rFonts w:eastAsiaTheme="minorEastAsia"/>
                <w:b/>
                <w:color w:val="0000FF"/>
              </w:rPr>
              <w:t>Definition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>
              <w:t xml:space="preserve">Every element </w:t>
            </w:r>
            <m:oMath>
              <m:r>
                <w:rPr>
                  <w:rFonts w:ascii="Cambria Math" w:hAnsi="Cambria Math"/>
                </w:rPr>
                <m:t>y∈Y</m:t>
              </m:r>
            </m:oMath>
            <w:r>
              <w:rPr>
                <w:rFonts w:eastAsiaTheme="minorEastAsia"/>
              </w:rPr>
              <w:t xml:space="preserve"> has </w:t>
            </w:r>
            <w:r w:rsidRPr="006A251B">
              <w:rPr>
                <w:b/>
                <w:color w:val="00B050"/>
              </w:rPr>
              <w:t xml:space="preserve">at least one </w:t>
            </w:r>
            <w:r w:rsidRPr="006A251B">
              <w:rPr>
                <w:rFonts w:eastAsiaTheme="minorEastAsia"/>
                <w:b/>
                <w:color w:val="FF0000"/>
              </w:rPr>
              <w:t>corresponding in element in set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X</m:t>
              </m:r>
            </m:oMath>
          </w:p>
          <w:p w:rsidR="00B07FEC" w:rsidRDefault="00B07FEC" w:rsidP="008F737F">
            <w:pPr>
              <w:rPr>
                <w:rFonts w:eastAsiaTheme="minorEastAsia"/>
                <w:b/>
                <w:color w:val="7030A0"/>
              </w:rPr>
            </w:pPr>
          </w:p>
          <w:p w:rsidR="00B07FEC" w:rsidRDefault="00B07FEC" w:rsidP="00724960">
            <m:oMath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oMath>
            <w:r>
              <w:rPr>
                <w:rFonts w:eastAsiaTheme="minorEastAsia"/>
                <w:b/>
              </w:rPr>
              <w:t xml:space="preserve">: </w:t>
            </w:r>
            <w:r w:rsidRPr="00724960">
              <w:rPr>
                <w:rFonts w:eastAsiaTheme="minorEastAsia"/>
                <w:b/>
                <w:color w:val="0000FF"/>
              </w:rPr>
              <w:t>Domain</w:t>
            </w:r>
          </w:p>
          <w:p w:rsidR="00B07FEC" w:rsidRDefault="00B07FEC" w:rsidP="00724960">
            <w:pPr>
              <w:rPr>
                <w:rFonts w:eastAsiaTheme="minorEastAsia"/>
                <w:b/>
                <w:color w:val="0000F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</w:rPr>
                <m:t>Y</m:t>
              </m:r>
            </m:oMath>
            <w:r>
              <w:rPr>
                <w:rFonts w:eastAsiaTheme="minorEastAsia"/>
                <w:b/>
              </w:rPr>
              <w:t xml:space="preserve">: </w:t>
            </w:r>
            <w:r w:rsidRPr="00724960">
              <w:rPr>
                <w:rFonts w:eastAsiaTheme="minorEastAsia"/>
                <w:b/>
                <w:color w:val="0000FF"/>
              </w:rPr>
              <w:t>Codomain</w:t>
            </w:r>
          </w:p>
          <w:p w:rsidR="00B07FEC" w:rsidRDefault="00B07FEC" w:rsidP="00724960">
            <w:pPr>
              <w:rPr>
                <w:rFonts w:eastAsiaTheme="minorEastAsia"/>
                <w:b/>
                <w:color w:val="0000FF"/>
              </w:rPr>
            </w:pPr>
          </w:p>
          <w:p w:rsidR="00B07FEC" w:rsidRPr="00964420" w:rsidRDefault="00B07FEC" w:rsidP="0082241B">
            <w:pPr>
              <w:rPr>
                <w:b/>
              </w:rPr>
            </w:pPr>
            <w:r>
              <w:t xml:space="preserve">In </w:t>
            </w:r>
            <w:r w:rsidRPr="004F1A46">
              <w:rPr>
                <w:b/>
                <w:color w:val="00B050"/>
              </w:rPr>
              <w:t>onto</w:t>
            </w:r>
            <w:r w:rsidR="004E3DF1">
              <w:rPr>
                <w:b/>
                <w:color w:val="00B050"/>
              </w:rPr>
              <w:t xml:space="preserve"> (</w:t>
            </w:r>
            <w:r w:rsidR="004E3DF1" w:rsidRPr="004E3DF1">
              <w:rPr>
                <w:b/>
                <w:color w:val="76923C" w:themeColor="accent3" w:themeShade="BF"/>
              </w:rPr>
              <w:t>surjective</w:t>
            </w:r>
            <w:r w:rsidR="004E3DF1">
              <w:rPr>
                <w:b/>
                <w:color w:val="00B050"/>
              </w:rPr>
              <w:t>)</w:t>
            </w:r>
            <w:r w:rsidRPr="004F1A46">
              <w:rPr>
                <w:b/>
                <w:color w:val="00B050"/>
              </w:rPr>
              <w:t xml:space="preserve"> functions</w:t>
            </w:r>
            <w:r w:rsidRPr="004F1A46">
              <w:t xml:space="preserve">, the </w:t>
            </w:r>
            <w:r w:rsidRPr="004F1A46">
              <w:rPr>
                <w:rFonts w:eastAsiaTheme="minorEastAsia"/>
                <w:b/>
                <w:color w:val="FF0000"/>
              </w:rPr>
              <w:t>codomain equals the range.</w:t>
            </w:r>
          </w:p>
        </w:tc>
        <w:tc>
          <w:tcPr>
            <w:tcW w:w="3330" w:type="dxa"/>
            <w:shd w:val="clear" w:color="auto" w:fill="auto"/>
            <w:vAlign w:val="center"/>
          </w:tcPr>
          <w:p w:rsidR="00B07FEC" w:rsidRDefault="00B07FEC" w:rsidP="003C74F7">
            <w:pPr>
              <w:rPr>
                <w:rFonts w:eastAsiaTheme="minorEastAsia"/>
              </w:rPr>
            </w:pPr>
            <w:r w:rsidRPr="00624BF3">
              <w:rPr>
                <w:rFonts w:eastAsiaTheme="minorEastAsia"/>
                <w:b/>
                <w:color w:val="0000FF"/>
              </w:rPr>
              <w:t xml:space="preserve">Definition:  </w:t>
            </w:r>
            <w:proofErr w:type="gramStart"/>
            <w:r>
              <w:t xml:space="preserve">Let </w:t>
            </w:r>
            <w:proofErr w:type="gramEnd"/>
            <m:oMath>
              <m:r>
                <w:rPr>
                  <w:rFonts w:ascii="Cambria Math" w:hAnsi="Cambria Math"/>
                </w:rPr>
                <m:t>F:X→Y</m:t>
              </m:r>
            </m:oMath>
            <w:r>
              <w:rPr>
                <w:rFonts w:eastAsiaTheme="minorEastAsia"/>
              </w:rPr>
              <w:t xml:space="preserve">.  </w:t>
            </w:r>
            <m:oMath>
              <m:r>
                <w:rPr>
                  <w:rFonts w:ascii="Cambria Math" w:eastAsiaTheme="minorEastAsia" w:hAnsi="Cambria Math"/>
                </w:rPr>
                <m:t>F</m:t>
              </m:r>
            </m:oMath>
            <w:r>
              <w:rPr>
                <w:rFonts w:eastAsiaTheme="minorEastAsia"/>
              </w:rPr>
              <w:t xml:space="preserve"> is </w:t>
            </w:r>
            <w:r w:rsidRPr="00624BF3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</w:rPr>
              <w:t xml:space="preserve"> </w:t>
            </w:r>
            <w:r w:rsidR="004E3DF1">
              <w:rPr>
                <w:rFonts w:eastAsiaTheme="minorEastAsia"/>
              </w:rPr>
              <w:t>(</w:t>
            </w:r>
            <w:r w:rsidR="004E3DF1" w:rsidRPr="004E3DF1">
              <w:rPr>
                <w:rFonts w:eastAsiaTheme="minorEastAsia"/>
                <w:b/>
                <w:color w:val="76923C" w:themeColor="accent3" w:themeShade="BF"/>
              </w:rPr>
              <w:t>injective</w:t>
            </w:r>
            <w:r w:rsidR="004E3DF1">
              <w:rPr>
                <w:rFonts w:eastAsiaTheme="minorEastAsia"/>
              </w:rPr>
              <w:t xml:space="preserve">) </w:t>
            </w:r>
            <w:r>
              <w:rPr>
                <w:rFonts w:eastAsiaTheme="minorEastAsia"/>
              </w:rPr>
              <w:t>if:</w:t>
            </w:r>
          </w:p>
          <w:p w:rsidR="00B07FEC" w:rsidRDefault="00B07FEC" w:rsidP="003C74F7">
            <w:pPr>
              <w:rPr>
                <w:rFonts w:eastAsiaTheme="minorEastAsia"/>
              </w:rPr>
            </w:pPr>
          </w:p>
          <w:p w:rsidR="00B07FEC" w:rsidRPr="00624BF3" w:rsidRDefault="007C04E6" w:rsidP="003C74F7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X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X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⇒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</m:oMath>
            </m:oMathPara>
          </w:p>
          <w:p w:rsidR="00B07FEC" w:rsidRDefault="00B07FEC" w:rsidP="003C74F7">
            <w:pPr>
              <w:rPr>
                <w:rFonts w:eastAsiaTheme="minorEastAsia"/>
              </w:rPr>
            </w:pPr>
          </w:p>
          <w:p w:rsidR="00B07FEC" w:rsidRPr="00076289" w:rsidRDefault="00B07FEC" w:rsidP="004E3DF1">
            <w:r w:rsidRPr="00624BF3">
              <w:rPr>
                <w:rFonts w:eastAsiaTheme="minorEastAsia"/>
                <w:b/>
                <w:color w:val="0000FF"/>
              </w:rPr>
              <w:t xml:space="preserve">Note: </w:t>
            </w:r>
            <w:r>
              <w:rPr>
                <w:rFonts w:eastAsiaTheme="minorEastAsia"/>
              </w:rPr>
              <w:t>A</w:t>
            </w:r>
            <w:r w:rsidR="004E3DF1">
              <w:rPr>
                <w:rFonts w:eastAsiaTheme="minorEastAsia"/>
              </w:rPr>
              <w:t xml:space="preserve"> </w:t>
            </w:r>
            <w:r w:rsidR="004E3DF1" w:rsidRPr="004E3DF1">
              <w:rPr>
                <w:rFonts w:eastAsiaTheme="minorEastAsia"/>
                <w:b/>
                <w:color w:val="76923C" w:themeColor="accent3" w:themeShade="BF"/>
              </w:rPr>
              <w:t>bijective</w:t>
            </w:r>
            <w:r>
              <w:rPr>
                <w:rFonts w:eastAsiaTheme="minorEastAsia"/>
              </w:rPr>
              <w:t xml:space="preserve"> function </w:t>
            </w:r>
            <w:r w:rsidR="004E3DF1">
              <w:rPr>
                <w:rFonts w:eastAsiaTheme="minorEastAsia"/>
              </w:rPr>
              <w:t>is</w:t>
            </w:r>
            <w:r>
              <w:rPr>
                <w:rFonts w:eastAsiaTheme="minorEastAsia"/>
              </w:rPr>
              <w:t xml:space="preserve"> </w:t>
            </w:r>
            <w:r w:rsidRPr="00624BF3">
              <w:rPr>
                <w:rFonts w:eastAsiaTheme="minorEastAsia"/>
                <w:b/>
                <w:color w:val="FF0000"/>
              </w:rPr>
              <w:t>both onto and one-to-on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5459" w:type="dxa"/>
            <w:vAlign w:val="center"/>
          </w:tcPr>
          <w:p w:rsidR="00B07FEC" w:rsidRPr="00B07FEC" w:rsidRDefault="00B07FEC" w:rsidP="00B07FE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07FEC">
              <w:rPr>
                <w:rFonts w:eastAsiaTheme="minorEastAsia"/>
                <w:b/>
                <w:color w:val="0000FF"/>
              </w:rPr>
              <w:t>Theorem 2.8 – The Invertible Matrix Theorem</w:t>
            </w:r>
          </w:p>
          <w:p w:rsidR="00B07FEC" w:rsidRDefault="00B07FEC" w:rsidP="00B07FEC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 </w:t>
            </w:r>
            <w:r w:rsidRPr="00B07FEC">
              <w:rPr>
                <w:rFonts w:eastAsiaTheme="minorEastAsia"/>
                <w:b/>
                <w:color w:val="FF0000"/>
              </w:rPr>
              <w:t>square</w:t>
            </w:r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>matrix, then the following statements are</w:t>
            </w:r>
            <w:proofErr w:type="gramEnd"/>
            <w:r>
              <w:rPr>
                <w:rFonts w:eastAsiaTheme="minorEastAsia"/>
                <w:b/>
              </w:rPr>
              <w:t xml:space="preserve">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 w:rsidR="003149BF">
              <w:rPr>
                <w:rFonts w:eastAsiaTheme="minorEastAsia"/>
              </w:rPr>
              <w:t>.  That</w:t>
            </w:r>
            <w:r>
              <w:rPr>
                <w:rFonts w:eastAsiaTheme="minorEastAsia"/>
              </w:rPr>
              <w:t xml:space="preserve"> is for a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y are either </w:t>
            </w:r>
            <w:r w:rsidRPr="00B07FEC">
              <w:rPr>
                <w:rFonts w:eastAsiaTheme="minorEastAsia"/>
                <w:b/>
                <w:color w:val="FF0000"/>
              </w:rPr>
              <w:t xml:space="preserve">all false </w:t>
            </w:r>
            <w:r w:rsidRPr="00B07FEC">
              <w:rPr>
                <w:b/>
              </w:rPr>
              <w:t>or</w:t>
            </w:r>
            <w:r w:rsidRPr="00B07FEC">
              <w:rPr>
                <w:rFonts w:eastAsiaTheme="minorEastAsia"/>
                <w:b/>
                <w:color w:val="FF0000"/>
              </w:rPr>
              <w:t xml:space="preserve">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ll true</w:t>
            </w:r>
            <w:r>
              <w:rPr>
                <w:rFonts w:eastAsiaTheme="minorEastAsia"/>
              </w:rPr>
              <w:t>.</w:t>
            </w:r>
          </w:p>
          <w:p w:rsidR="00B07FEC" w:rsidRDefault="00B07FE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B07FEC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Pr="00B07FEC">
              <w:rPr>
                <w:rFonts w:eastAsiaTheme="minorEastAsia"/>
                <w:b/>
                <w:color w:val="0000FF"/>
              </w:rPr>
              <w:t>invertible matrix</w:t>
            </w:r>
            <w:r w:rsidRPr="00B07FE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B07FEC" w:rsidRDefault="00B07FE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row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the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×n</m:t>
              </m:r>
            </m:oMath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dentity matrix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B07FEC" w:rsidRDefault="009A450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ha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9A450C">
              <w:rPr>
                <w:rFonts w:eastAsiaTheme="minorEastAsia"/>
                <w:b/>
                <w:color w:val="0000FF"/>
              </w:rPr>
              <w:t>pivot positions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9A450C" w:rsidRDefault="009A450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equation</w:t>
            </w:r>
            <w:r w:rsidRPr="009A450C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has </w:t>
            </w:r>
            <w:r w:rsidRPr="009A450C">
              <w:rPr>
                <w:rFonts w:eastAsiaTheme="minorEastAsia"/>
                <w:b/>
                <w:color w:val="0000FF"/>
              </w:rPr>
              <w:t>only the trivial solution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9A450C" w:rsidRDefault="00D601B0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form </w:t>
            </w:r>
            <w:r w:rsidRPr="00366411">
              <w:rPr>
                <w:rFonts w:eastAsiaTheme="minorEastAsia"/>
                <w:b/>
                <w:color w:val="0000FF"/>
              </w:rPr>
              <w:t>l</w:t>
            </w:r>
            <w:r w:rsidRPr="00D601B0">
              <w:rPr>
                <w:rFonts w:eastAsiaTheme="minorEastAsia"/>
                <w:b/>
                <w:color w:val="0000FF"/>
              </w:rPr>
              <w:t>inearly independent set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3C55B2" w:rsidRDefault="00572999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linear transformation</w:t>
            </w:r>
            <w:r w:rsidRPr="00572999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572999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572999" w:rsidRPr="00F213C1" w:rsidRDefault="00F213C1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 w:rsidRPr="00F213C1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>has a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 xml:space="preserve">solution for </w:t>
            </w:r>
            <w:proofErr w:type="gramStart"/>
            <w:r w:rsidRPr="00F213C1">
              <w:rPr>
                <w:rFonts w:eastAsiaTheme="minorEastAsia"/>
                <w:b/>
                <w:color w:val="0000F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e>
              </m:acc>
              <m:r>
                <m:rPr>
                  <m:sty m:val="b"/>
                </m:rPr>
                <w:rPr>
                  <w:rFonts w:ascii="Cambria Math" w:eastAsiaTheme="minorEastAsia" w:hAnsi="Cambria Math"/>
                  <w:color w:val="0000F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 w:rsidRPr="00F213C1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213C1" w:rsidRDefault="00154E55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154E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154E55">
              <w:rPr>
                <w:rFonts w:eastAsiaTheme="minorEastAsia"/>
                <w:b/>
                <w:color w:val="0000FF"/>
              </w:rPr>
              <w:t xml:space="preserve">span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1C014A" w:rsidRDefault="001C014A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linear transformatio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maps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</w:t>
            </w:r>
            <w:proofErr w:type="gramStart"/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.</w:t>
            </w:r>
          </w:p>
          <w:p w:rsidR="001C014A" w:rsidRPr="001C014A" w:rsidRDefault="001C014A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CA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1C014A" w:rsidRDefault="001C014A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D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284C38" w:rsidRDefault="007C04E6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</m:sup>
              </m:sSup>
            </m:oMath>
            <w:r w:rsidR="001C014A"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proofErr w:type="gramStart"/>
            <w:r w:rsidR="001C014A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="001C014A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="001C014A" w:rsidRPr="00284C38">
              <w:rPr>
                <w:rFonts w:eastAsiaTheme="minorEastAsia"/>
                <w:b/>
                <w:color w:val="E36C0A" w:themeColor="accent6" w:themeShade="BF"/>
              </w:rPr>
              <w:t xml:space="preserve">invertible </w:t>
            </w:r>
            <w:r w:rsidR="001C014A">
              <w:rPr>
                <w:rFonts w:eastAsiaTheme="minorEastAsia"/>
                <w:b/>
                <w:color w:val="E36C0A" w:themeColor="accent6" w:themeShade="BF"/>
              </w:rPr>
              <w:t>matrix.</w:t>
            </w:r>
          </w:p>
          <w:p w:rsidR="00284C38" w:rsidRDefault="007C04E6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≠0</m:t>
                  </m:r>
                </m:e>
              </m:func>
            </m:oMath>
          </w:p>
          <w:p w:rsidR="007C7BD3" w:rsidRDefault="007C7BD3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7C7BD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columns of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C75AEC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form a </w:t>
            </w:r>
            <w:r w:rsidRPr="007C7BD3">
              <w:rPr>
                <w:rFonts w:eastAsiaTheme="minorEastAsia"/>
                <w:b/>
                <w:color w:val="0000FF"/>
              </w:rPr>
              <w:t>basis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for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7C7BD3" w:rsidRPr="007C7BD3" w:rsidRDefault="007C7BD3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</w:p>
          <w:p w:rsidR="007C7BD3" w:rsidRPr="007C7BD3" w:rsidRDefault="006D0DB1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rank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n</m:t>
              </m:r>
            </m:oMath>
          </w:p>
          <w:p w:rsidR="007C7BD3" w:rsidRPr="007C7BD3" w:rsidRDefault="007C7BD3" w:rsidP="00284C38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0</m:t>
                      </m:r>
                    </m:e>
                  </m:acc>
                </m:e>
              </m:d>
            </m:oMath>
          </w:p>
          <w:p w:rsidR="00284C38" w:rsidRPr="00320055" w:rsidRDefault="007C04E6" w:rsidP="00284C38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im</m:t>
                  </m:r>
                </m:fName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Nul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</w:p>
          <w:p w:rsidR="00320055" w:rsidRPr="00320055" w:rsidRDefault="00320055" w:rsidP="00284C38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number </w:t>
            </w:r>
            <w:r w:rsidRPr="00320055">
              <w:rPr>
                <w:rFonts w:eastAsiaTheme="minorEastAsia"/>
                <w:b/>
                <w:color w:val="7030A0"/>
              </w:rPr>
              <w:t>0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320055">
              <w:rPr>
                <w:rFonts w:eastAsiaTheme="minorEastAsia"/>
                <w:b/>
                <w:color w:val="FF0000"/>
              </w:rPr>
              <w:t>not an eigenvalu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7C7BD3" w:rsidRPr="007C7BD3" w:rsidRDefault="007C7BD3" w:rsidP="00284C38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804D98" w:rsidRPr="00804D98" w:rsidRDefault="00804D98" w:rsidP="00804D98">
            <w:r w:rsidRPr="00804D98">
              <w:rPr>
                <w:rFonts w:eastAsiaTheme="minorEastAsia"/>
                <w:b/>
                <w:color w:val="0000FF"/>
              </w:rPr>
              <w:t>Note:</w:t>
            </w:r>
            <w:r>
              <w:t xml:space="preserve"> This </w:t>
            </w:r>
            <w:r w:rsidRPr="003200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pplies only to square matrices</w:t>
            </w:r>
            <w:r>
              <w:t>.</w:t>
            </w:r>
          </w:p>
        </w:tc>
      </w:tr>
    </w:tbl>
    <w:p w:rsidR="008A132D" w:rsidRPr="001C3BB7" w:rsidRDefault="008A132D" w:rsidP="008A132D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4500"/>
        <w:gridCol w:w="2579"/>
      </w:tblGrid>
      <w:tr w:rsidR="00E0471D" w:rsidTr="002C00CF">
        <w:trPr>
          <w:trHeight w:val="521"/>
          <w:jc w:val="center"/>
        </w:trPr>
        <w:tc>
          <w:tcPr>
            <w:tcW w:w="4523" w:type="dxa"/>
            <w:vAlign w:val="center"/>
          </w:tcPr>
          <w:p w:rsidR="00E0471D" w:rsidRDefault="00E0471D" w:rsidP="00E0471D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Invertible Linear Transformation:</w:t>
            </w:r>
            <w:r>
              <w:rPr>
                <w:b/>
              </w:rPr>
              <w:t xml:space="preserve"> </w:t>
            </w:r>
            <w:r>
              <w:t xml:space="preserve">A linear transformation </w:t>
            </w:r>
            <m:oMath>
              <m:r>
                <w:rPr>
                  <w:rFonts w:ascii="Cambria Math" w:hAnsi="Cambria Math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hAnsi="Cambria Math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  <m:r>
                <w:rPr>
                  <w:rFonts w:ascii="Cambria Math" w:hAnsi="Cambria Math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hAnsi="Cambria Math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such that there </w:t>
            </w:r>
            <w:r w:rsidRPr="00E0471D">
              <w:rPr>
                <w:rFonts w:eastAsiaTheme="minorEastAsia"/>
                <w:b/>
                <w:color w:val="FF0000"/>
              </w:rPr>
              <w:t xml:space="preserve">exists a linear transform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S</m:t>
              </m:r>
            </m:oMath>
            <w:r w:rsidRPr="006D0DB1">
              <w:rPr>
                <w:rFonts w:eastAsiaTheme="minorEastAsia"/>
                <w:b/>
                <w:i/>
                <w:color w:val="FF0000"/>
              </w:rPr>
              <w:t xml:space="preserve"> </w:t>
            </w:r>
            <w:r w:rsidRPr="00E0471D">
              <w:rPr>
                <w:rFonts w:eastAsiaTheme="minorEastAsia"/>
                <w:b/>
                <w:color w:val="FF0000"/>
              </w:rPr>
              <w:t>such that</w:t>
            </w:r>
            <w:r>
              <w:rPr>
                <w:rFonts w:eastAsiaTheme="minorEastAsia"/>
              </w:rPr>
              <w:t>:</w:t>
            </w:r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Default="007C04E6" w:rsidP="00E0471D">
            <w:pPr>
              <w:jc w:val="center"/>
              <w:rPr>
                <w:rFonts w:eastAsiaTheme="minorEastAsia"/>
                <w:b/>
                <w:color w:val="7030A0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="00E0471D" w:rsidRPr="00E0471D">
              <w:rPr>
                <w:rFonts w:eastAsiaTheme="minorEastAsia"/>
                <w:b/>
                <w:color w:val="7030A0"/>
              </w:rPr>
              <w:t xml:space="preserve"> </w:t>
            </w:r>
            <w:r w:rsidR="00E0471D"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  <w:p w:rsidR="001E24C7" w:rsidRDefault="001E24C7" w:rsidP="00E0471D">
            <w:pPr>
              <w:jc w:val="center"/>
              <w:rPr>
                <w:rFonts w:eastAsiaTheme="minorEastAsia"/>
                <w:b/>
                <w:color w:val="7030A0"/>
              </w:rPr>
            </w:pPr>
          </w:p>
          <w:p w:rsidR="001E24C7" w:rsidRDefault="001E24C7" w:rsidP="001E24C7">
            <w:pPr>
              <w:rPr>
                <w:rFonts w:eastAsiaTheme="minorEastAsia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>
              <w:rPr>
                <w:rFonts w:eastAsiaTheme="minorEastAsia"/>
                <w:b/>
                <w:color w:val="7030A0"/>
              </w:rPr>
              <w:t xml:space="preserve"> </w:t>
            </w:r>
            <w:r>
              <w:t xml:space="preserve">is known as the </w:t>
            </w:r>
            <w:r w:rsidRPr="002C2173">
              <w:rPr>
                <w:rFonts w:eastAsiaTheme="minorEastAsia"/>
                <w:b/>
                <w:color w:val="0000FF"/>
              </w:rPr>
              <w:t>inverse</w:t>
            </w:r>
            <w:r>
              <w:rPr>
                <w:b/>
              </w:rPr>
              <w:t xml:space="preserve"> </w:t>
            </w:r>
            <w:r>
              <w:t xml:space="preserve">of </w:t>
            </w:r>
            <m:oMath>
              <m:r>
                <w:rPr>
                  <w:rFonts w:ascii="Cambria Math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 (i.e.,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)</w:t>
            </w:r>
          </w:p>
          <w:p w:rsidR="00E37C74" w:rsidRDefault="00E37C74" w:rsidP="001E24C7">
            <w:pPr>
              <w:rPr>
                <w:rFonts w:eastAsiaTheme="minorEastAsia"/>
              </w:rPr>
            </w:pPr>
          </w:p>
          <w:p w:rsidR="00E37C74" w:rsidRDefault="00E37C74" w:rsidP="001E24C7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t is also true that:</w:t>
            </w:r>
          </w:p>
          <w:p w:rsidR="00E37C74" w:rsidRPr="001E24C7" w:rsidRDefault="007C04E6" w:rsidP="00E37C74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cr m:val="double-struck"/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R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p>
                    </m:sSup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</m:t>
                    </m:r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b</m:t>
                            </m:r>
                          </m:e>
                        </m:acc>
                      </m:e>
                    </m:d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500" w:type="dxa"/>
            <w:vAlign w:val="center"/>
          </w:tcPr>
          <w:p w:rsidR="00E0471D" w:rsidRDefault="00E0471D" w:rsidP="00E0471D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Theorem 2-9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be a linear transformation and 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the </w:t>
            </w:r>
            <w:r w:rsidRPr="00E0471D">
              <w:rPr>
                <w:rFonts w:eastAsiaTheme="minorEastAsia"/>
                <w:b/>
                <w:color w:val="0000FF"/>
              </w:rPr>
              <w:t xml:space="preserve">standard matrix </w:t>
            </w:r>
            <w:proofErr w:type="gramStart"/>
            <w:r>
              <w:rPr>
                <w:rFonts w:eastAsiaTheme="minorEastAsia"/>
              </w:rPr>
              <w:t xml:space="preserve">for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. 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T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invertible if and only if</w:t>
            </w:r>
            <w:r w:rsidRPr="00D672CF">
              <w:rPr>
                <w:rFonts w:eastAsiaTheme="minorEastAsia"/>
                <w:b/>
                <w:i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an invertible matrix</w:t>
            </w:r>
            <w:r>
              <w:rPr>
                <w:rFonts w:eastAsiaTheme="minorEastAsia"/>
              </w:rPr>
              <w:t xml:space="preserve">.  Then the linear transformation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given by:</w:t>
            </w:r>
          </w:p>
          <w:p w:rsidR="00E0471D" w:rsidRPr="00E0471D" w:rsidRDefault="00E0471D" w:rsidP="00E0471D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E0471D" w:rsidRPr="00E0471D" w:rsidRDefault="00E0471D" w:rsidP="00E0471D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Default="006D0DB1" w:rsidP="00E0471D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</w:t>
            </w:r>
            <w:r w:rsidR="00E0471D">
              <w:rPr>
                <w:rFonts w:eastAsiaTheme="minorEastAsia"/>
              </w:rPr>
              <w:t xml:space="preserve">s the </w:t>
            </w:r>
            <w:r w:rsidR="00E0471D" w:rsidRPr="00E0471D">
              <w:rPr>
                <w:rFonts w:eastAsiaTheme="minorEastAsia"/>
                <w:b/>
                <w:color w:val="FF0000"/>
              </w:rPr>
              <w:t>unique function</w:t>
            </w:r>
            <w:r w:rsidR="00E0471D">
              <w:rPr>
                <w:rFonts w:eastAsiaTheme="minorEastAsia"/>
              </w:rPr>
              <w:t xml:space="preserve"> such that:</w:t>
            </w:r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Pr="00E0471D" w:rsidRDefault="007C04E6" w:rsidP="00E0471D">
            <w:pPr>
              <w:jc w:val="center"/>
            </w:pP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="00E0471D" w:rsidRPr="00E0471D">
              <w:rPr>
                <w:rFonts w:eastAsiaTheme="minorEastAsia"/>
                <w:b/>
                <w:color w:val="7030A0"/>
              </w:rPr>
              <w:t xml:space="preserve"> </w:t>
            </w:r>
            <w:r w:rsidR="00E0471D"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</w:tc>
        <w:tc>
          <w:tcPr>
            <w:tcW w:w="2579" w:type="dxa"/>
            <w:vAlign w:val="center"/>
          </w:tcPr>
          <w:p w:rsidR="00E0471D" w:rsidRPr="00DE073F" w:rsidRDefault="00C9065E" w:rsidP="00C306FB">
            <w:r w:rsidRPr="00E36A05">
              <w:rPr>
                <w:rFonts w:eastAsiaTheme="minorEastAsia"/>
                <w:b/>
                <w:color w:val="0000FF"/>
              </w:rPr>
              <w:t>Standard Matrix</w:t>
            </w:r>
            <w:r>
              <w:t xml:space="preserve"> – Matrix used in a linear transformation.</w:t>
            </w:r>
          </w:p>
        </w:tc>
      </w:tr>
    </w:tbl>
    <w:p w:rsidR="008A132D" w:rsidRPr="00AA76F2" w:rsidRDefault="008A132D" w:rsidP="00AA76F2">
      <w:pPr>
        <w:pStyle w:val="NoSpacing"/>
        <w:rPr>
          <w:sz w:val="8"/>
        </w:rPr>
      </w:pPr>
    </w:p>
    <w:p w:rsidR="008F737F" w:rsidRPr="00AA76F2" w:rsidRDefault="008F737F" w:rsidP="00AA76F2">
      <w:pPr>
        <w:pStyle w:val="NoSpacing"/>
        <w:rPr>
          <w:sz w:val="8"/>
        </w:rPr>
      </w:pPr>
    </w:p>
    <w:p w:rsidR="00AA76F2" w:rsidRDefault="00AA76F2">
      <w:pPr>
        <w:rPr>
          <w:sz w:val="8"/>
          <w:szCs w:val="8"/>
        </w:rPr>
      </w:pPr>
      <w:r>
        <w:rPr>
          <w:sz w:val="8"/>
          <w:szCs w:val="8"/>
        </w:rPr>
        <w:br w:type="page"/>
      </w:r>
    </w:p>
    <w:p w:rsidR="007F7FC1" w:rsidRPr="00AA76F2" w:rsidRDefault="007F7FC1" w:rsidP="00AA76F2">
      <w:pPr>
        <w:pStyle w:val="NoSpacing"/>
        <w:jc w:val="center"/>
        <w:rPr>
          <w:sz w:val="8"/>
          <w:szCs w:val="8"/>
        </w:rPr>
      </w:pPr>
    </w:p>
    <w:p w:rsidR="00AA76F2" w:rsidRPr="00AA76F2" w:rsidRDefault="00AA76F2" w:rsidP="005D6C58">
      <w:pPr>
        <w:pStyle w:val="Heading1"/>
      </w:pPr>
      <w:bookmarkStart w:id="12" w:name="_Toc481803201"/>
      <w:r w:rsidRPr="00AA76F2">
        <w:t>Determinants</w:t>
      </w:r>
      <w:bookmarkEnd w:id="12"/>
    </w:p>
    <w:p w:rsidR="00AA76F2" w:rsidRDefault="00AA76F2" w:rsidP="00AA76F2">
      <w:pPr>
        <w:pStyle w:val="NoSpacing"/>
        <w:rPr>
          <w:sz w:val="8"/>
          <w:szCs w:val="8"/>
        </w:rPr>
      </w:pPr>
    </w:p>
    <w:p w:rsidR="00AA76F2" w:rsidRPr="00AA76F2" w:rsidRDefault="00AA76F2" w:rsidP="00AA76F2">
      <w:pPr>
        <w:pStyle w:val="NoSpacing"/>
        <w:rPr>
          <w:sz w:val="8"/>
          <w:szCs w:val="8"/>
        </w:rPr>
      </w:pPr>
    </w:p>
    <w:p w:rsidR="00F32541" w:rsidRPr="00AA76F2" w:rsidRDefault="00F32541" w:rsidP="005D6C58">
      <w:pPr>
        <w:pStyle w:val="Heading2"/>
      </w:pPr>
      <w:bookmarkStart w:id="13" w:name="_Toc481803202"/>
      <w:r w:rsidRPr="00AA76F2">
        <w:rPr>
          <w:rStyle w:val="Heading2Char"/>
          <w:b/>
        </w:rPr>
        <w:t>Introduction</w:t>
      </w:r>
      <w:r w:rsidRPr="00AA76F2">
        <w:t xml:space="preserve"> to </w:t>
      </w:r>
      <w:r w:rsidRPr="00AA76F2">
        <w:rPr>
          <w:rStyle w:val="Heading2Char"/>
          <w:b/>
        </w:rPr>
        <w:t>Determinants</w:t>
      </w:r>
      <w:bookmarkEnd w:id="13"/>
    </w:p>
    <w:p w:rsidR="00397167" w:rsidRDefault="00397167" w:rsidP="00397167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AA76F2" w:rsidRPr="001C3BB7" w:rsidRDefault="00AA76F2" w:rsidP="00397167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733"/>
        <w:gridCol w:w="1350"/>
        <w:gridCol w:w="2610"/>
        <w:gridCol w:w="5909"/>
      </w:tblGrid>
      <w:tr w:rsidR="001D3F57" w:rsidTr="001D3F57">
        <w:trPr>
          <w:trHeight w:val="143"/>
          <w:jc w:val="center"/>
        </w:trPr>
        <w:tc>
          <w:tcPr>
            <w:tcW w:w="1733" w:type="dxa"/>
            <w:vMerge w:val="restart"/>
            <w:vAlign w:val="center"/>
          </w:tcPr>
          <w:p w:rsidR="001D3F57" w:rsidRPr="00397167" w:rsidRDefault="001D3F57" w:rsidP="00397167">
            <w:r w:rsidRPr="00904136">
              <w:rPr>
                <w:b/>
                <w:color w:val="0000FF"/>
              </w:rPr>
              <w:t>Determinant 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Δ)</m:t>
              </m:r>
            </m:oMath>
            <w:r w:rsidRPr="00397167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>–</w:t>
            </w:r>
            <w:r w:rsidRPr="00397167">
              <w:rPr>
                <w:rFonts w:eastAsiaTheme="minorEastAsia"/>
              </w:rPr>
              <w:t xml:space="preserve"> </w:t>
            </w:r>
            <w:r w:rsidRPr="00F73063">
              <w:rPr>
                <w:rFonts w:eastAsiaTheme="minorEastAsia"/>
                <w:b/>
                <w:color w:val="FF0000"/>
              </w:rPr>
              <w:t>Cannot equal zero for invertible matrice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9869" w:type="dxa"/>
            <w:gridSpan w:val="3"/>
            <w:vAlign w:val="center"/>
          </w:tcPr>
          <w:p w:rsidR="001D3F57" w:rsidRPr="001D3F57" w:rsidRDefault="001D3F57" w:rsidP="001D3F57">
            <w:pPr>
              <w:jc w:val="center"/>
              <w:rPr>
                <w:b/>
                <w:color w:val="0000FF"/>
              </w:rPr>
            </w:pPr>
            <w:r w:rsidRPr="00904136">
              <w:rPr>
                <w:b/>
                <w:color w:val="0000FF"/>
              </w:rPr>
              <w:t>Determinants for Simple Matr</w:t>
            </w:r>
            <w:r>
              <w:rPr>
                <w:b/>
                <w:color w:val="0000FF"/>
              </w:rPr>
              <w:t>ices</w:t>
            </w:r>
          </w:p>
        </w:tc>
      </w:tr>
      <w:tr w:rsidR="001D3F57" w:rsidTr="00C306FB">
        <w:trPr>
          <w:trHeight w:val="260"/>
          <w:jc w:val="center"/>
        </w:trPr>
        <w:tc>
          <w:tcPr>
            <w:tcW w:w="1733" w:type="dxa"/>
            <w:vMerge/>
            <w:vAlign w:val="center"/>
          </w:tcPr>
          <w:p w:rsidR="001D3F57" w:rsidRDefault="001D3F57" w:rsidP="00397167">
            <w:pPr>
              <w:rPr>
                <w:rFonts w:eastAsiaTheme="minorEastAsia"/>
                <w:b/>
              </w:rPr>
            </w:pPr>
          </w:p>
        </w:tc>
        <w:tc>
          <w:tcPr>
            <w:tcW w:w="1350" w:type="dxa"/>
            <w:vAlign w:val="center"/>
          </w:tcPr>
          <w:p w:rsidR="001D3F57" w:rsidRPr="005F3571" w:rsidRDefault="001D3F57" w:rsidP="005F3571">
            <w:pPr>
              <w:jc w:val="center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1×1</m:t>
              </m:r>
            </m:oMath>
            <w:r w:rsidRPr="005F3571">
              <w:rPr>
                <w:rFonts w:eastAsiaTheme="minorEastAsia"/>
                <w:b/>
                <w:color w:val="E36C0A" w:themeColor="accent6" w:themeShade="BF"/>
              </w:rPr>
              <w:t xml:space="preserve"> Matrix</w:t>
            </w:r>
          </w:p>
          <w:p w:rsidR="001D3F57" w:rsidRPr="00593951" w:rsidRDefault="007C04E6" w:rsidP="00904136">
            <w:pPr>
              <w:rPr>
                <w:b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1</m:t>
                    </m:r>
                  </m:sub>
                </m:sSub>
              </m:oMath>
            </m:oMathPara>
          </w:p>
        </w:tc>
        <w:tc>
          <w:tcPr>
            <w:tcW w:w="2610" w:type="dxa"/>
            <w:shd w:val="clear" w:color="auto" w:fill="auto"/>
            <w:vAlign w:val="center"/>
          </w:tcPr>
          <w:p w:rsidR="001D3F57" w:rsidRPr="00D60C1F" w:rsidRDefault="001D3F57" w:rsidP="00593951">
            <w:pPr>
              <w:jc w:val="center"/>
              <w:rPr>
                <w:rFonts w:ascii="Cambria Math" w:hAnsi="Cambria Math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2×2</m:t>
              </m:r>
            </m:oMath>
            <w:r>
              <w:rPr>
                <w:rFonts w:ascii="Cambria Math" w:hAnsi="Cambria Math"/>
                <w:b/>
                <w:color w:val="E36C0A" w:themeColor="accent6" w:themeShade="BF"/>
              </w:rPr>
              <w:t xml:space="preserve"> </w:t>
            </w:r>
            <w:r w:rsidRPr="00D60C1F">
              <w:rPr>
                <w:rFonts w:eastAsiaTheme="minorEastAsia"/>
                <w:b/>
                <w:color w:val="E36C0A" w:themeColor="accent6" w:themeShade="BF"/>
              </w:rPr>
              <w:t>Matrix</w:t>
            </w:r>
          </w:p>
          <w:p w:rsidR="001D3F57" w:rsidRPr="00593951" w:rsidRDefault="007C04E6" w:rsidP="005F3571">
            <w:pPr>
              <w:rPr>
                <w:b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d</m:t>
                          </m:r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ad-bc</m:t>
                </m:r>
              </m:oMath>
            </m:oMathPara>
          </w:p>
        </w:tc>
        <w:tc>
          <w:tcPr>
            <w:tcW w:w="5909" w:type="dxa"/>
            <w:vAlign w:val="center"/>
          </w:tcPr>
          <w:p w:rsidR="001D3F57" w:rsidRDefault="001D3F57" w:rsidP="001D3F57">
            <w:pPr>
              <w:jc w:val="center"/>
              <w:rPr>
                <w:rFonts w:eastAsiaTheme="minorEastAsia"/>
                <w:b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3×3</m:t>
              </m:r>
            </m:oMath>
            <w:r w:rsidRPr="001D3F57">
              <w:rPr>
                <w:rFonts w:eastAsiaTheme="minorEastAsia"/>
                <w:b/>
                <w:color w:val="E36C0A" w:themeColor="accent6" w:themeShade="BF"/>
              </w:rPr>
              <w:t xml:space="preserve"> Matrix</w:t>
            </w:r>
          </w:p>
          <w:p w:rsidR="001D3F57" w:rsidRPr="001D3F57" w:rsidRDefault="007C04E6" w:rsidP="001D3F57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3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3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3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mP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2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2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22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3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32</m:t>
                          </m:r>
                        </m:sub>
                      </m:sSub>
                    </m:e>
                  </m:mr>
                </m:m>
              </m:oMath>
            </m:oMathPara>
          </w:p>
          <w:p w:rsidR="001D3F57" w:rsidRPr="001D3F57" w:rsidRDefault="001D3F57" w:rsidP="001D3F57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1D3F57" w:rsidRPr="0002128B" w:rsidRDefault="007C04E6" w:rsidP="001D3F57">
            <w:pPr>
              <w:rPr>
                <w:rFonts w:eastAsiaTheme="minorEastAsia"/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3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2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3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2</m:t>
                        </m:r>
                      </m:sub>
                    </m:sSub>
                  </m:e>
                </m:d>
              </m:oMath>
            </m:oMathPara>
          </w:p>
        </w:tc>
      </w:tr>
    </w:tbl>
    <w:p w:rsidR="00F73063" w:rsidRDefault="00F73063" w:rsidP="00F73063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4140"/>
        <w:gridCol w:w="2939"/>
      </w:tblGrid>
      <w:tr w:rsidR="00F73063" w:rsidRPr="00F73063" w:rsidTr="00C9116D">
        <w:trPr>
          <w:trHeight w:val="521"/>
          <w:jc w:val="center"/>
        </w:trPr>
        <w:tc>
          <w:tcPr>
            <w:tcW w:w="4523" w:type="dxa"/>
            <w:vAlign w:val="center"/>
          </w:tcPr>
          <w:p w:rsidR="00F73063" w:rsidRPr="00F73063" w:rsidRDefault="00BD4F33" w:rsidP="00463D57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Determinant </w:t>
            </w:r>
            <w:r w:rsidR="00F73063" w:rsidRPr="00F73063">
              <w:rPr>
                <w:b/>
                <w:color w:val="0000FF"/>
              </w:rPr>
              <w:t>Notation</w:t>
            </w:r>
          </w:p>
          <w:p w:rsidR="00463D57" w:rsidRPr="00463D57" w:rsidRDefault="007C04E6" w:rsidP="00F73063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463D57">
              <w:rPr>
                <w:rFonts w:eastAsiaTheme="minorEastAsia"/>
              </w:rPr>
              <w:t xml:space="preserve"> – Element in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463D57">
              <w:rPr>
                <w:rFonts w:eastAsiaTheme="minorEastAsia"/>
              </w:rPr>
              <w:t xml:space="preserve"> at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="00463D57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</w:p>
          <w:p w:rsidR="00463D57" w:rsidRPr="00463D57" w:rsidRDefault="00463D57" w:rsidP="00463D57">
            <w:pPr>
              <w:pStyle w:val="ListParagraph"/>
              <w:ind w:left="144"/>
            </w:pPr>
          </w:p>
          <w:p w:rsidR="00F73063" w:rsidRPr="00463D57" w:rsidRDefault="007C04E6" w:rsidP="00F73063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F73063" w:rsidRPr="00F73063">
              <w:rPr>
                <w:b/>
                <w:color w:val="0000FF"/>
              </w:rPr>
              <w:t xml:space="preserve"> </w:t>
            </w:r>
            <w:r w:rsidR="00F73063">
              <w:rPr>
                <w:rFonts w:eastAsiaTheme="minorEastAsia"/>
              </w:rPr>
              <w:t xml:space="preserve">– </w:t>
            </w:r>
            <w:r w:rsidR="00F73063" w:rsidRPr="00F73063">
              <w:rPr>
                <w:rFonts w:eastAsiaTheme="minorEastAsia"/>
                <w:b/>
                <w:color w:val="FF0000"/>
              </w:rPr>
              <w:t>Submatrix</w:t>
            </w:r>
            <w:r w:rsidR="00F73063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F73063">
              <w:rPr>
                <w:rFonts w:eastAsiaTheme="minorEastAsia"/>
              </w:rPr>
              <w:t xml:space="preserve"> formed by </w:t>
            </w:r>
            <w:r w:rsidR="00F73063" w:rsidRPr="00F73063">
              <w:rPr>
                <w:rFonts w:eastAsiaTheme="minorEastAsia"/>
                <w:b/>
                <w:color w:val="FF0000"/>
              </w:rPr>
              <w:t xml:space="preserve">deleting row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i</m:t>
              </m:r>
            </m:oMath>
            <w:r w:rsidR="00F73063" w:rsidRPr="00F73063">
              <w:rPr>
                <w:rFonts w:eastAsiaTheme="minorEastAsia"/>
                <w:b/>
                <w:color w:val="FF0000"/>
              </w:rPr>
              <w:t xml:space="preserve"> and </w:t>
            </w:r>
            <w:proofErr w:type="gramStart"/>
            <w:r w:rsidR="00F73063" w:rsidRPr="00F73063">
              <w:rPr>
                <w:rFonts w:eastAsiaTheme="minorEastAsia"/>
                <w:b/>
                <w:color w:val="FF0000"/>
              </w:rPr>
              <w:t>column</w:t>
            </w:r>
            <w:r w:rsidR="00F73063" w:rsidRPr="00B3622B">
              <w:rPr>
                <w:rFonts w:eastAsiaTheme="minorEastAsia"/>
                <w:b/>
                <w:i/>
                <w:color w:val="FF000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j</m:t>
              </m:r>
            </m:oMath>
            <w:r w:rsidR="00F73063">
              <w:rPr>
                <w:rFonts w:eastAsiaTheme="minorEastAsia"/>
              </w:rPr>
              <w:t>.</w:t>
            </w:r>
          </w:p>
          <w:p w:rsidR="00463D57" w:rsidRPr="00F73063" w:rsidRDefault="00463D57" w:rsidP="00463D57">
            <w:pPr>
              <w:pStyle w:val="ListParagraph"/>
              <w:ind w:left="144"/>
            </w:pPr>
          </w:p>
          <w:p w:rsidR="00F73063" w:rsidRPr="00586FF4" w:rsidRDefault="007C04E6" w:rsidP="00463D57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463D57">
              <w:rPr>
                <w:rFonts w:eastAsiaTheme="minorEastAsia"/>
              </w:rPr>
              <w:t xml:space="preserve"> – </w:t>
            </w:r>
            <m:oMath>
              <m:r>
                <w:rPr>
                  <w:rFonts w:ascii="Cambria Math" w:eastAsiaTheme="minorEastAsia" w:hAnsi="Cambria Math"/>
                </w:rPr>
                <m:t>(i,j)</m:t>
              </m:r>
            </m:oMath>
            <w:r w:rsidR="00463D57">
              <w:rPr>
                <w:rFonts w:eastAsiaTheme="minorEastAsia"/>
              </w:rPr>
              <w:t>-cofactor.</w:t>
            </w:r>
            <w:r w:rsidR="00586FF4">
              <w:rPr>
                <w:rFonts w:eastAsiaTheme="minorEastAsia"/>
              </w:rPr>
              <w:t xml:space="preserve">  It is defined as:</w:t>
            </w:r>
          </w:p>
          <w:p w:rsidR="00586FF4" w:rsidRDefault="00586FF4" w:rsidP="00586FF4">
            <w:pPr>
              <w:pStyle w:val="ListParagraph"/>
            </w:pPr>
          </w:p>
          <w:p w:rsidR="00B02070" w:rsidRPr="00B02070" w:rsidRDefault="007C04E6" w:rsidP="00586FF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-1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+j</m:t>
                    </m:r>
                  </m:sup>
                </m:sSup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ij</m:t>
                            </m:r>
                          </m:sub>
                        </m:sSub>
                      </m:e>
                    </m:d>
                  </m:e>
                </m:func>
              </m:oMath>
            </m:oMathPara>
          </w:p>
          <w:p w:rsidR="00B02070" w:rsidRPr="00B02070" w:rsidRDefault="00B02070" w:rsidP="00586FF4">
            <w:pPr>
              <w:rPr>
                <w:rFonts w:eastAsiaTheme="minorEastAsia"/>
                <w:b/>
                <w:color w:val="7030A0"/>
              </w:rPr>
            </w:pPr>
          </w:p>
          <w:p w:rsidR="00B02070" w:rsidRPr="00B02070" w:rsidRDefault="007C04E6" w:rsidP="00B02070">
            <w:pPr>
              <w:pStyle w:val="ListParagraph"/>
              <w:numPr>
                <w:ilvl w:val="0"/>
                <w:numId w:val="1"/>
              </w:numPr>
              <w:rPr>
                <w:b/>
              </w:rPr>
            </w:pPr>
            <m:oMath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</m:d>
            </m:oMath>
            <w:r w:rsidR="00B02070" w:rsidRPr="00B02070">
              <w:rPr>
                <w:rFonts w:eastAsiaTheme="minorEastAsia"/>
                <w:b/>
                <w:color w:val="0000FF"/>
              </w:rPr>
              <w:t xml:space="preserve"> </w:t>
            </w:r>
            <w:r w:rsidR="00B02070">
              <w:rPr>
                <w:rFonts w:eastAsiaTheme="minorEastAsia"/>
                <w:b/>
              </w:rPr>
              <w:t xml:space="preserve">– </w:t>
            </w:r>
            <w:r w:rsidR="00B02070" w:rsidRPr="00B02070">
              <w:t xml:space="preserve">Another notation for </w:t>
            </w:r>
            <w:r w:rsidR="00B02070" w:rsidRPr="00B02070">
              <w:rPr>
                <w:b/>
                <w:color w:val="0000FF"/>
              </w:rPr>
              <w:t>determinant</w:t>
            </w:r>
            <w:r w:rsidR="00B02070" w:rsidRPr="00B02070">
              <w:t>, namely</w:t>
            </w:r>
            <w:r w:rsidR="00B02070">
              <w:rPr>
                <w:rFonts w:eastAsiaTheme="minorEastAsia"/>
                <w:b/>
              </w:rPr>
              <w:t xml:space="preserve"> </w:t>
            </w:r>
            <w:r w:rsidR="00B02070" w:rsidRPr="00B02070">
              <w:rPr>
                <w:rFonts w:eastAsiaTheme="minorEastAsia"/>
                <w:b/>
                <w:color w:val="FF0000"/>
              </w:rPr>
              <w:t>two vertical lines</w:t>
            </w:r>
            <w:r w:rsidR="00B02070">
              <w:rPr>
                <w:rFonts w:eastAsiaTheme="minorEastAsia"/>
                <w:b/>
              </w:rPr>
              <w:t>.</w:t>
            </w:r>
          </w:p>
        </w:tc>
        <w:tc>
          <w:tcPr>
            <w:tcW w:w="4140" w:type="dxa"/>
            <w:vAlign w:val="center"/>
          </w:tcPr>
          <w:p w:rsidR="00F73063" w:rsidRPr="00527EC3" w:rsidRDefault="00463D57" w:rsidP="00527EC3">
            <w:pPr>
              <w:jc w:val="center"/>
              <w:rPr>
                <w:b/>
                <w:color w:val="0000FF"/>
              </w:rPr>
            </w:pPr>
            <w:r w:rsidRPr="00527EC3">
              <w:rPr>
                <w:b/>
                <w:color w:val="0000FF"/>
              </w:rPr>
              <w:t>Cofactor Expansion</w:t>
            </w:r>
            <w:r w:rsidR="007E75CE">
              <w:rPr>
                <w:b/>
                <w:color w:val="0000FF"/>
              </w:rPr>
              <w:t xml:space="preserve"> </w:t>
            </w:r>
            <w:r w:rsidR="007E75CE" w:rsidRPr="007E75C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– Technique for Finding a Determinant</w:t>
            </w:r>
          </w:p>
          <w:p w:rsidR="00463D57" w:rsidRDefault="00463D57" w:rsidP="00463D57">
            <w:pPr>
              <w:rPr>
                <w:rFonts w:eastAsiaTheme="minorEastAsia"/>
              </w:rPr>
            </w:pPr>
            <w:r>
              <w:t xml:space="preserve">Technique </w:t>
            </w:r>
            <w:r w:rsidRPr="00527EC3">
              <w:rPr>
                <w:rFonts w:eastAsiaTheme="minorEastAsia"/>
                <w:b/>
                <w:color w:val="FF0000"/>
              </w:rPr>
              <w:t xml:space="preserve">to find the determinant of a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Pr="00527EC3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 where</w:t>
            </w:r>
            <w:r w:rsidR="0030152F">
              <w:rPr>
                <w:rFonts w:eastAsiaTheme="minorEastAsia"/>
              </w:rPr>
              <w:t xml:space="preserve"> (example is along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h</m:t>
                  </m:r>
                </m:sup>
              </m:sSup>
            </m:oMath>
            <w:r w:rsidR="0030152F">
              <w:rPr>
                <w:rFonts w:eastAsiaTheme="minorEastAsia"/>
              </w:rPr>
              <w:t xml:space="preserve"> row)</w:t>
            </w:r>
            <w:r>
              <w:rPr>
                <w:rFonts w:eastAsiaTheme="minorEastAsia"/>
              </w:rPr>
              <w:t>:</w:t>
            </w:r>
          </w:p>
          <w:p w:rsidR="00F43826" w:rsidRPr="003D1B88" w:rsidRDefault="007C04E6" w:rsidP="00463D5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F43826" w:rsidRDefault="00F43826" w:rsidP="00F43826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Given:</w:t>
            </w:r>
          </w:p>
          <w:p w:rsidR="00F43826" w:rsidRPr="00527EC3" w:rsidRDefault="007C04E6" w:rsidP="00F43826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-1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+j</m:t>
                    </m:r>
                  </m:sup>
                </m:sSup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func>
              </m:oMath>
            </m:oMathPara>
          </w:p>
          <w:p w:rsidR="00527EC3" w:rsidRPr="00527EC3" w:rsidRDefault="00527EC3" w:rsidP="00F43826">
            <w:pPr>
              <w:rPr>
                <w:rFonts w:eastAsiaTheme="minorEastAsia"/>
                <w:b/>
                <w:color w:val="7030A0"/>
              </w:rPr>
            </w:pPr>
          </w:p>
          <w:p w:rsidR="00527EC3" w:rsidRPr="00527EC3" w:rsidRDefault="00527EC3" w:rsidP="00F43826">
            <w:r w:rsidRPr="00527EC3">
              <w:rPr>
                <w:b/>
                <w:color w:val="0000FF"/>
              </w:rPr>
              <w:t xml:space="preserve">Note: </w:t>
            </w:r>
            <w:r>
              <w:t xml:space="preserve">Cofactor expansion </w:t>
            </w:r>
            <w:r w:rsidRPr="00527EC3">
              <w:rPr>
                <w:rFonts w:eastAsiaTheme="minorEastAsia"/>
                <w:b/>
                <w:color w:val="FF0000"/>
              </w:rPr>
              <w:t>can be done along any row or down any column in a square matrix</w:t>
            </w:r>
            <w:r>
              <w:t>.</w:t>
            </w:r>
          </w:p>
        </w:tc>
        <w:tc>
          <w:tcPr>
            <w:tcW w:w="2939" w:type="dxa"/>
            <w:vAlign w:val="center"/>
          </w:tcPr>
          <w:p w:rsidR="002257B5" w:rsidRPr="002257B5" w:rsidRDefault="002257B5" w:rsidP="00C306FB">
            <w:pPr>
              <w:rPr>
                <w:b/>
                <w:color w:val="0000FF"/>
              </w:rPr>
            </w:pPr>
            <w:r w:rsidRPr="002257B5">
              <w:rPr>
                <w:b/>
                <w:color w:val="0000FF"/>
              </w:rPr>
              <w:t>Transpose and the Determinant</w:t>
            </w:r>
          </w:p>
          <w:p w:rsidR="002257B5" w:rsidRDefault="002257B5" w:rsidP="00C306FB"/>
          <w:p w:rsidR="002257B5" w:rsidRDefault="002257B5" w:rsidP="00C306FB">
            <w:r w:rsidRPr="002257B5">
              <w:rPr>
                <w:rFonts w:eastAsiaTheme="minorEastAsia"/>
                <w:b/>
                <w:color w:val="FF0000"/>
              </w:rPr>
              <w:t>Transpose has no effect on the value of the determinant</w:t>
            </w:r>
            <w:r>
              <w:t>.  Hence:</w:t>
            </w:r>
          </w:p>
          <w:p w:rsidR="002257B5" w:rsidRDefault="002257B5" w:rsidP="00C306FB"/>
          <w:p w:rsidR="002257B5" w:rsidRPr="00B90DFE" w:rsidRDefault="007C04E6" w:rsidP="002257B5">
            <w:pPr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et⁡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)</m:t>
                </m:r>
              </m:oMath>
            </m:oMathPara>
          </w:p>
        </w:tc>
      </w:tr>
    </w:tbl>
    <w:p w:rsidR="00F73063" w:rsidRDefault="00F73063" w:rsidP="00397167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2340"/>
        <w:gridCol w:w="4739"/>
      </w:tblGrid>
      <w:tr w:rsidR="00F73063" w:rsidTr="00FF7703">
        <w:trPr>
          <w:trHeight w:val="521"/>
          <w:jc w:val="center"/>
        </w:trPr>
        <w:tc>
          <w:tcPr>
            <w:tcW w:w="4523" w:type="dxa"/>
            <w:vAlign w:val="center"/>
          </w:tcPr>
          <w:p w:rsidR="00F73063" w:rsidRDefault="0030152F" w:rsidP="0030152F">
            <w:pPr>
              <w:rPr>
                <w:rFonts w:eastAsiaTheme="minorEastAsia"/>
              </w:rPr>
            </w:pPr>
            <w:r w:rsidRPr="0030152F">
              <w:rPr>
                <w:b/>
                <w:color w:val="0000FF"/>
              </w:rPr>
              <w:t>Theorem 3-1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 w:rsidRPr="0030152F">
              <w:t xml:space="preserve">The determinant of </w:t>
            </w:r>
            <w:proofErr w:type="gramStart"/>
            <w:r w:rsidRPr="0030152F">
              <w:t>an</w:t>
            </w:r>
            <w:proofErr w:type="gramEnd"/>
            <w:r w:rsidRPr="0030152F"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n×n</m:t>
              </m:r>
            </m:oMath>
            <w:r w:rsidRPr="0030152F">
              <w:t xml:space="preserve"> matrix can be computed via c</w:t>
            </w:r>
            <w:r w:rsidRPr="0030152F">
              <w:rPr>
                <w:rFonts w:eastAsiaTheme="minorEastAsia"/>
                <w:b/>
                <w:color w:val="FF0000"/>
              </w:rPr>
              <w:t>ofactor expansion across any row or column</w:t>
            </w:r>
            <w:r w:rsidRPr="0030152F">
              <w:t xml:space="preserve">.  The expansion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across the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i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th</m:t>
                  </m:r>
                </m:sup>
              </m:sSup>
            </m:oMath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row</w:t>
            </w:r>
            <w:r>
              <w:rPr>
                <w:rFonts w:eastAsiaTheme="minorEastAsia"/>
              </w:rPr>
              <w:t xml:space="preserve"> is:</w:t>
            </w:r>
          </w:p>
          <w:p w:rsidR="0030152F" w:rsidRPr="0030152F" w:rsidRDefault="008E1C7A" w:rsidP="0030152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30152F" w:rsidRDefault="00BD57A1" w:rsidP="00BD57A1">
            <w:pPr>
              <w:rPr>
                <w:rFonts w:eastAsiaTheme="minorEastAsia"/>
              </w:rPr>
            </w:pPr>
            <w:r>
              <w:t xml:space="preserve">The expansion down the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p>
                  <m:r>
                    <w:rPr>
                      <w:rFonts w:ascii="Cambria Math" w:hAnsi="Cambria Math"/>
                    </w:rPr>
                    <m:t>th</m:t>
                  </m:r>
                </m:sup>
              </m:sSup>
            </m:oMath>
            <w:r>
              <w:rPr>
                <w:rFonts w:eastAsiaTheme="minorEastAsia"/>
              </w:rPr>
              <w:t xml:space="preserve"> column is:</w:t>
            </w:r>
          </w:p>
          <w:p w:rsidR="00BD57A1" w:rsidRPr="00BD57A1" w:rsidRDefault="008E1C7A" w:rsidP="00BD57A1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i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2340" w:type="dxa"/>
            <w:vAlign w:val="center"/>
          </w:tcPr>
          <w:p w:rsidR="00F73063" w:rsidRPr="00E0471D" w:rsidRDefault="00F73063" w:rsidP="00CE24EA">
            <w:r w:rsidRPr="00F73063">
              <w:rPr>
                <w:b/>
                <w:color w:val="0000FF"/>
              </w:rPr>
              <w:t xml:space="preserve">Theorem 3-2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 </w:t>
            </w:r>
            <w:r w:rsidRPr="00F73063">
              <w:rPr>
                <w:rFonts w:eastAsiaTheme="minorEastAsia"/>
                <w:b/>
                <w:color w:val="FF0000"/>
              </w:rPr>
              <w:t>triangular matrix</w:t>
            </w:r>
            <w:r>
              <w:rPr>
                <w:rFonts w:eastAsiaTheme="minorEastAsia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det</m:t>
                  </m:r>
                </m:fName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</m:func>
            </m:oMath>
            <w:r>
              <w:rPr>
                <w:rFonts w:eastAsiaTheme="minorEastAsia"/>
              </w:rPr>
              <w:t xml:space="preserve"> is the </w:t>
            </w:r>
            <w:r w:rsidRPr="00F73063">
              <w:rPr>
                <w:rFonts w:eastAsiaTheme="minorEastAsia"/>
                <w:b/>
                <w:color w:val="FF0000"/>
              </w:rPr>
              <w:t xml:space="preserve">product of the entries along the diagonal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739" w:type="dxa"/>
            <w:vAlign w:val="center"/>
          </w:tcPr>
          <w:p w:rsidR="00F73063" w:rsidRPr="00DE073F" w:rsidRDefault="00F73063" w:rsidP="00C306FB"/>
        </w:tc>
      </w:tr>
    </w:tbl>
    <w:p w:rsidR="00F73063" w:rsidRPr="001C3BB7" w:rsidRDefault="00F73063" w:rsidP="00F73063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73063" w:rsidRPr="001C3BB7" w:rsidRDefault="00F73063" w:rsidP="00397167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5D6C58">
      <w:pPr>
        <w:pStyle w:val="Heading2"/>
        <w:rPr>
          <w:sz w:val="8"/>
          <w:szCs w:val="8"/>
        </w:rPr>
      </w:pPr>
      <w:bookmarkStart w:id="14" w:name="_Toc481803203"/>
      <w:r>
        <w:lastRenderedPageBreak/>
        <w:t>Properties of Determinants</w:t>
      </w:r>
      <w:bookmarkEnd w:id="14"/>
    </w:p>
    <w:p w:rsidR="00F32541" w:rsidRDefault="00F32541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533"/>
        <w:gridCol w:w="2610"/>
        <w:gridCol w:w="2520"/>
        <w:gridCol w:w="2939"/>
      </w:tblGrid>
      <w:tr w:rsidR="00A83805" w:rsidTr="00366806">
        <w:trPr>
          <w:trHeight w:val="521"/>
          <w:jc w:val="center"/>
        </w:trPr>
        <w:tc>
          <w:tcPr>
            <w:tcW w:w="3533" w:type="dxa"/>
            <w:vAlign w:val="center"/>
          </w:tcPr>
          <w:p w:rsidR="00A83805" w:rsidRDefault="00A83805" w:rsidP="00FB38FA">
            <w:pPr>
              <w:jc w:val="center"/>
              <w:rPr>
                <w:rFonts w:eastAsiaTheme="minorEastAsia"/>
                <w:b/>
                <w:color w:val="7030A0"/>
              </w:rPr>
            </w:pPr>
            <w:r w:rsidRPr="0030152F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3: Effect of Row Operations on the Determinant</w:t>
            </w:r>
          </w:p>
          <w:p w:rsidR="00A83805" w:rsidRPr="00E31132" w:rsidRDefault="00A83805" w:rsidP="008E4E6F">
            <w:pPr>
              <w:pStyle w:val="ListParagraph"/>
              <w:numPr>
                <w:ilvl w:val="0"/>
                <w:numId w:val="33"/>
              </w:numPr>
              <w:rPr>
                <w:b/>
                <w:color w:val="E36C0A" w:themeColor="accent6" w:themeShade="BF"/>
              </w:rPr>
            </w:pPr>
            <w:r w:rsidRPr="00E31132">
              <w:rPr>
                <w:b/>
                <w:color w:val="E36C0A" w:themeColor="accent6" w:themeShade="BF"/>
              </w:rPr>
              <w:t xml:space="preserve">If a multiple of </w:t>
            </w:r>
            <w:r w:rsidRPr="002E5686">
              <w:rPr>
                <w:b/>
              </w:rPr>
              <w:t xml:space="preserve">on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s added </w:t>
            </w:r>
            <w:r w:rsidRPr="00E3113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to another row</w:t>
            </w:r>
            <w:r>
              <w:rPr>
                <w:b/>
                <w:color w:val="E36C0A" w:themeColor="accent6" w:themeShade="BF"/>
              </w:rPr>
              <w:t xml:space="preserve"> to produce a matrix</w:t>
            </w:r>
            <w:r w:rsidRPr="00615F96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:</w:t>
            </w:r>
          </w:p>
          <w:p w:rsidR="00A83805" w:rsidRPr="00E31132" w:rsidRDefault="00A83805" w:rsidP="00E31132">
            <w:pPr>
              <w:pStyle w:val="ListParagraph"/>
              <w:rPr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detA</m:t>
                </m:r>
              </m:oMath>
            </m:oMathPara>
          </w:p>
          <w:p w:rsidR="00A83805" w:rsidRPr="00023CF1" w:rsidRDefault="00A83805" w:rsidP="008E4E6F">
            <w:pPr>
              <w:pStyle w:val="ListParagraph"/>
              <w:numPr>
                <w:ilvl w:val="0"/>
                <w:numId w:val="3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two row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ar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terchang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form a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A83805" w:rsidRPr="00023CF1" w:rsidRDefault="00A83805" w:rsidP="00023CF1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A</m:t>
                </m:r>
              </m:oMath>
            </m:oMathPara>
          </w:p>
          <w:p w:rsidR="00A83805" w:rsidRPr="00615F96" w:rsidRDefault="00A83805" w:rsidP="008E4E6F">
            <w:pPr>
              <w:pStyle w:val="ListParagraph"/>
              <w:numPr>
                <w:ilvl w:val="0"/>
                <w:numId w:val="3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</w:t>
            </w:r>
            <w:r w:rsidRPr="00615F96">
              <w:rPr>
                <w:b/>
                <w:color w:val="FF0000"/>
              </w:rPr>
              <w:t xml:space="preserve">one 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ultipli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i.e.,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cal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) by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k</m:t>
              </m:r>
            </m:oMath>
            <w:r w:rsidR="00B3622B">
              <w:rPr>
                <w:rFonts w:eastAsiaTheme="minorEastAsia"/>
                <w:b/>
                <w:color w:val="E36C0A" w:themeColor="accent6" w:themeShade="BF"/>
              </w:rPr>
              <w:t xml:space="preserve"> to form a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A83805" w:rsidRPr="00615F96" w:rsidRDefault="00A83805" w:rsidP="00615F96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(k)detA</m:t>
                </m:r>
              </m:oMath>
            </m:oMathPara>
          </w:p>
        </w:tc>
        <w:tc>
          <w:tcPr>
            <w:tcW w:w="2610" w:type="dxa"/>
            <w:vAlign w:val="center"/>
          </w:tcPr>
          <w:p w:rsidR="00A83805" w:rsidRPr="007E75CE" w:rsidRDefault="00A83805" w:rsidP="007E75CE">
            <w:pPr>
              <w:jc w:val="center"/>
              <w:rPr>
                <w:b/>
                <w:color w:val="0000FF"/>
              </w:rPr>
            </w:pPr>
            <w:r w:rsidRPr="007E75CE">
              <w:rPr>
                <w:b/>
                <w:color w:val="0000FF"/>
              </w:rPr>
              <w:t>Alternate Technique for Finding a Determinant</w:t>
            </w:r>
          </w:p>
          <w:p w:rsidR="00A83805" w:rsidRDefault="00A83805" w:rsidP="008E4E6F">
            <w:pPr>
              <w:pStyle w:val="ListParagraph"/>
              <w:numPr>
                <w:ilvl w:val="0"/>
                <w:numId w:val="35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7E75CE">
              <w:rPr>
                <w:rFonts w:eastAsiaTheme="minorEastAsia"/>
                <w:b/>
                <w:color w:val="E36C0A" w:themeColor="accent6" w:themeShade="BF"/>
              </w:rPr>
              <w:t>Reduce to echelon form.</w:t>
            </w:r>
          </w:p>
          <w:p w:rsidR="00A83805" w:rsidRPr="007E75CE" w:rsidRDefault="00A83805" w:rsidP="007E75CE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83805" w:rsidRDefault="00A83805" w:rsidP="008E4E6F">
            <w:pPr>
              <w:pStyle w:val="ListParagraph"/>
              <w:numPr>
                <w:ilvl w:val="0"/>
                <w:numId w:val="35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Multiply the elements along the diagonal.</w:t>
            </w:r>
          </w:p>
          <w:p w:rsidR="00A83805" w:rsidRPr="007E75CE" w:rsidRDefault="00A83805" w:rsidP="007E75CE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A83805" w:rsidRPr="007E75CE" w:rsidRDefault="00A83805" w:rsidP="008E4E6F">
            <w:pPr>
              <w:pStyle w:val="ListParagraph"/>
              <w:numPr>
                <w:ilvl w:val="0"/>
                <w:numId w:val="35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Use </w:t>
            </w:r>
            <w:r w:rsidRPr="007E75CE">
              <w:rPr>
                <w:b/>
                <w:color w:val="0000FF"/>
              </w:rPr>
              <w:t>theorem 3-3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</w:t>
            </w:r>
            <w:r w:rsidRPr="007E75C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djust for the effect of the row operations on the determinant in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7E75CE">
              <w:rPr>
                <w:b/>
                <w:color w:val="0000FF"/>
              </w:rPr>
              <w:t>step 2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2520" w:type="dxa"/>
            <w:vAlign w:val="center"/>
          </w:tcPr>
          <w:p w:rsidR="00A83805" w:rsidRDefault="00A83805" w:rsidP="00A13664">
            <w:r w:rsidRPr="00A83805">
              <w:rPr>
                <w:b/>
                <w:color w:val="0000FF"/>
              </w:rPr>
              <w:t>Theorem 3-4:</w:t>
            </w:r>
            <w:r>
              <w:t xml:space="preserve"> </w:t>
            </w:r>
            <w:r w:rsidRPr="00A83805">
              <w:rPr>
                <w:b/>
                <w:color w:val="FF0000"/>
              </w:rPr>
              <w:t>A square matrix</w:t>
            </w:r>
            <w:r>
              <w:t xml:space="preserve"> is </w:t>
            </w:r>
            <w:r w:rsidRPr="00A83805">
              <w:rPr>
                <w:b/>
                <w:color w:val="0000FF"/>
              </w:rPr>
              <w:t>invertible</w:t>
            </w:r>
            <w:r>
              <w:t xml:space="preserve"> if and only if:</w:t>
            </w:r>
          </w:p>
          <w:p w:rsidR="00A83805" w:rsidRDefault="00A83805" w:rsidP="00A13664"/>
          <w:p w:rsidR="00A83805" w:rsidRPr="00366806" w:rsidRDefault="007C04E6" w:rsidP="00A8380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≠0</m:t>
                </m:r>
              </m:oMath>
            </m:oMathPara>
          </w:p>
          <w:p w:rsidR="00366806" w:rsidRDefault="00366806" w:rsidP="00A83805">
            <w:pPr>
              <w:rPr>
                <w:rFonts w:eastAsiaTheme="minorEastAsia"/>
                <w:b/>
                <w:color w:val="7030A0"/>
              </w:rPr>
            </w:pPr>
          </w:p>
          <w:p w:rsidR="00366806" w:rsidRDefault="00366806" w:rsidP="00366806">
            <w:pPr>
              <w:rPr>
                <w:rFonts w:eastAsiaTheme="minorEastAsia"/>
              </w:rPr>
            </w:pPr>
            <w:r w:rsidRPr="00366806">
              <w:rPr>
                <w:b/>
                <w:color w:val="0000FF"/>
              </w:rPr>
              <w:t>Corollary #1:</w:t>
            </w:r>
            <w:r>
              <w:t xml:space="preserve"> </w:t>
            </w:r>
            <m:oMath>
              <m:func>
                <m:funcPr>
                  <m:ctrlPr>
                    <w:rPr>
                      <w:rFonts w:ascii="Cambria Math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366806" w:rsidRDefault="00366806" w:rsidP="00366806">
            <w:pPr>
              <w:rPr>
                <w:rFonts w:eastAsiaTheme="minorEastAsia"/>
              </w:rPr>
            </w:pPr>
          </w:p>
          <w:p w:rsidR="00366806" w:rsidRPr="00366806" w:rsidRDefault="00366806" w:rsidP="00366806">
            <w:r w:rsidRPr="00366806">
              <w:rPr>
                <w:b/>
                <w:color w:val="0000FF"/>
              </w:rPr>
              <w:t>Corollary #2:</w:t>
            </w:r>
            <w:r>
              <w:rPr>
                <w:rFonts w:eastAsiaTheme="minorEastAsia"/>
              </w:rPr>
              <w:t xml:space="preserve">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FF0000"/>
              </w:rPr>
              <w:t xml:space="preserve">row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939" w:type="dxa"/>
            <w:vAlign w:val="center"/>
          </w:tcPr>
          <w:p w:rsidR="00A83805" w:rsidRPr="00B22CC1" w:rsidRDefault="00B22CC1" w:rsidP="00B22CC1">
            <w:pPr>
              <w:jc w:val="center"/>
              <w:rPr>
                <w:b/>
                <w:color w:val="0000FF"/>
              </w:rPr>
            </w:pPr>
            <w:r w:rsidRPr="00B22CC1">
              <w:rPr>
                <w:b/>
                <w:color w:val="0000FF"/>
              </w:rPr>
              <w:t>Linear Dependent Columns</w:t>
            </w:r>
          </w:p>
          <w:p w:rsidR="00B22CC1" w:rsidRDefault="00B22CC1" w:rsidP="00A13664"/>
          <w:p w:rsidR="00B22CC1" w:rsidRDefault="00B22CC1" w:rsidP="00B22CC1">
            <w:r>
              <w:t>Columns of a matrix are linear dependent if: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Two columns are equivalent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Two rows are equivalent</w:t>
            </w:r>
          </w:p>
          <w:p w:rsid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One column is the zero vector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One column is a linear combination of the other columns.</w:t>
            </w:r>
          </w:p>
        </w:tc>
      </w:tr>
    </w:tbl>
    <w:p w:rsidR="00EF03C9" w:rsidRDefault="00EF03C9" w:rsidP="00EF03C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533"/>
        <w:gridCol w:w="2610"/>
        <w:gridCol w:w="4050"/>
        <w:gridCol w:w="1409"/>
      </w:tblGrid>
      <w:tr w:rsidR="00EF03C9" w:rsidTr="009F7E50">
        <w:trPr>
          <w:trHeight w:val="521"/>
          <w:jc w:val="center"/>
        </w:trPr>
        <w:tc>
          <w:tcPr>
            <w:tcW w:w="3533" w:type="dxa"/>
            <w:vAlign w:val="center"/>
          </w:tcPr>
          <w:p w:rsidR="00EF03C9" w:rsidRDefault="00EF03C9" w:rsidP="00EF03C9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5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>
              <w:t xml:space="preserve">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5519EE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>, then:</w:t>
            </w:r>
          </w:p>
          <w:p w:rsidR="005519EE" w:rsidRDefault="005519EE" w:rsidP="00EF03C9">
            <w:pPr>
              <w:rPr>
                <w:rFonts w:eastAsiaTheme="minorEastAsia"/>
              </w:rPr>
            </w:pPr>
          </w:p>
          <w:p w:rsidR="00EF03C9" w:rsidRPr="00EF03C9" w:rsidRDefault="007C04E6" w:rsidP="00EF03C9">
            <w:pPr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</m:func>
              </m:oMath>
            </m:oMathPara>
          </w:p>
        </w:tc>
        <w:tc>
          <w:tcPr>
            <w:tcW w:w="2610" w:type="dxa"/>
            <w:vAlign w:val="center"/>
          </w:tcPr>
          <w:p w:rsidR="00EF03C9" w:rsidRDefault="00EF03C9" w:rsidP="00EF03C9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6 – Multiplicative Property</w:t>
            </w:r>
            <w:r w:rsidRPr="00EF03C9">
              <w:rPr>
                <w:b/>
                <w:color w:val="0000FF"/>
              </w:rPr>
              <w:t>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ces, then:</w:t>
            </w:r>
          </w:p>
          <w:p w:rsidR="00EF03C9" w:rsidRPr="00EF03C9" w:rsidRDefault="007C04E6" w:rsidP="00EF03C9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(B)</m:t>
                </m:r>
              </m:oMath>
            </m:oMathPara>
          </w:p>
        </w:tc>
        <w:tc>
          <w:tcPr>
            <w:tcW w:w="4050" w:type="dxa"/>
            <w:vAlign w:val="center"/>
          </w:tcPr>
          <w:p w:rsidR="009F7E50" w:rsidRDefault="009F7E50" w:rsidP="009F7E50">
            <w:pPr>
              <w:jc w:val="center"/>
              <w:rPr>
                <w:b/>
                <w:color w:val="0000FF"/>
              </w:rPr>
            </w:pPr>
            <w:r w:rsidRPr="00AA7161">
              <w:rPr>
                <w:b/>
                <w:color w:val="0000FF"/>
              </w:rPr>
              <w:t>Checking for Linear Independence with Determinants</w:t>
            </w:r>
          </w:p>
          <w:p w:rsidR="009F7E50" w:rsidRDefault="009F7E50" w:rsidP="00A13664"/>
          <w:p w:rsidR="00EF03C9" w:rsidRPr="00A83805" w:rsidRDefault="009F7E50" w:rsidP="00A13664">
            <w:pPr>
              <w:rPr>
                <w:b/>
              </w:rPr>
            </w:pPr>
            <w:r>
              <w:t xml:space="preserve">If the </w:t>
            </w:r>
            <w:r w:rsidRPr="002741AA">
              <w:rPr>
                <w:b/>
                <w:color w:val="FF0000"/>
              </w:rPr>
              <w:t>dimensions</w:t>
            </w:r>
            <w:r>
              <w:t xml:space="preserve"> (and number of vectors) are </w:t>
            </w:r>
            <w:r w:rsidRPr="002741AA">
              <w:rPr>
                <w:b/>
                <w:color w:val="FF0000"/>
              </w:rPr>
              <w:t>appropriate</w:t>
            </w:r>
            <w:r w:rsidRPr="002741A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, check if the determinant equals zero</w:t>
            </w:r>
            <w:r>
              <w:t xml:space="preserve">.  </w:t>
            </w:r>
            <w:r w:rsidRPr="002741AA">
              <w:rPr>
                <w:b/>
                <w:color w:val="FF0000"/>
              </w:rPr>
              <w:t>If not, they are linearly independent</w:t>
            </w:r>
            <w:r>
              <w:t>.</w:t>
            </w:r>
          </w:p>
        </w:tc>
        <w:tc>
          <w:tcPr>
            <w:tcW w:w="1409" w:type="dxa"/>
            <w:vAlign w:val="center"/>
          </w:tcPr>
          <w:p w:rsidR="00AA7161" w:rsidRPr="00AA7161" w:rsidRDefault="00AA7161" w:rsidP="00AA7161"/>
        </w:tc>
      </w:tr>
    </w:tbl>
    <w:p w:rsidR="00E31132" w:rsidRPr="001C3BB7" w:rsidRDefault="00E31132" w:rsidP="00E3113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A8387A" w:rsidRPr="00A8387A" w:rsidRDefault="00A8387A" w:rsidP="005D6C58">
      <w:pPr>
        <w:pStyle w:val="Heading1"/>
      </w:pPr>
      <w:bookmarkStart w:id="15" w:name="_Toc481803204"/>
      <w:r>
        <w:lastRenderedPageBreak/>
        <w:t>Vector Spaces</w:t>
      </w:r>
      <w:bookmarkEnd w:id="15"/>
    </w:p>
    <w:p w:rsidR="00A8387A" w:rsidRPr="00A8387A" w:rsidRDefault="00A8387A" w:rsidP="00F32541">
      <w:pPr>
        <w:tabs>
          <w:tab w:val="left" w:pos="1165"/>
        </w:tabs>
        <w:spacing w:line="240" w:lineRule="auto"/>
        <w:jc w:val="center"/>
      </w:pPr>
    </w:p>
    <w:p w:rsidR="00F32541" w:rsidRPr="00CB2420" w:rsidRDefault="00F32541" w:rsidP="005D6C58">
      <w:pPr>
        <w:pStyle w:val="Heading2"/>
        <w:rPr>
          <w:sz w:val="8"/>
          <w:szCs w:val="8"/>
        </w:rPr>
      </w:pPr>
      <w:bookmarkStart w:id="16" w:name="_Toc481803205"/>
      <w:r>
        <w:t>Vector Spaces and Subspaces</w:t>
      </w:r>
      <w:bookmarkEnd w:id="16"/>
    </w:p>
    <w:p w:rsidR="00F32541" w:rsidRDefault="00F32541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451A22" w:rsidRDefault="00451A22" w:rsidP="00451A2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363"/>
        <w:gridCol w:w="2520"/>
        <w:gridCol w:w="6719"/>
      </w:tblGrid>
      <w:tr w:rsidR="00A67EFA" w:rsidTr="00A13664">
        <w:trPr>
          <w:trHeight w:val="521"/>
          <w:jc w:val="center"/>
        </w:trPr>
        <w:tc>
          <w:tcPr>
            <w:tcW w:w="2363" w:type="dxa"/>
            <w:vAlign w:val="center"/>
          </w:tcPr>
          <w:p w:rsidR="00A67EFA" w:rsidRDefault="00A67EFA" w:rsidP="00A13664">
            <w:r w:rsidRPr="004661FD">
              <w:rPr>
                <w:b/>
                <w:color w:val="0000FF"/>
              </w:rPr>
              <w:t>Space</w:t>
            </w:r>
            <w:r>
              <w:t xml:space="preserve"> – A </w:t>
            </w:r>
            <w:r w:rsidRPr="004661FD">
              <w:rPr>
                <w:b/>
                <w:color w:val="FF0000"/>
              </w:rPr>
              <w:t>set of vectors</w:t>
            </w:r>
          </w:p>
          <w:p w:rsidR="00A67EFA" w:rsidRDefault="00A67EFA" w:rsidP="00A13664"/>
          <w:p w:rsidR="00A67EFA" w:rsidRDefault="007C04E6" w:rsidP="004661FD">
            <w:pPr>
              <w:rPr>
                <w:rFonts w:eastAsiaTheme="minorEastAsia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="00A67EFA">
              <w:rPr>
                <w:rFonts w:eastAsiaTheme="minorEastAsia"/>
              </w:rPr>
              <w:t xml:space="preserve"> – Set of </w:t>
            </w:r>
            <w:r w:rsidR="00A67EFA" w:rsidRPr="004661FD">
              <w:rPr>
                <w:b/>
                <w:color w:val="FF0000"/>
              </w:rPr>
              <w:t xml:space="preserve">all vector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="00A67EFA" w:rsidRPr="004661FD">
              <w:rPr>
                <w:b/>
                <w:color w:val="FF0000"/>
              </w:rPr>
              <w:t xml:space="preserve"> components</w:t>
            </w:r>
            <w:r w:rsidR="00A67EFA">
              <w:rPr>
                <w:rFonts w:eastAsiaTheme="minorEastAsia"/>
              </w:rPr>
              <w:t xml:space="preserve">. </w:t>
            </w:r>
          </w:p>
          <w:p w:rsidR="00A67EFA" w:rsidRDefault="00A67EFA" w:rsidP="004661FD">
            <w:pPr>
              <w:rPr>
                <w:rFonts w:eastAsiaTheme="minorEastAsia"/>
              </w:rPr>
            </w:pPr>
          </w:p>
          <w:p w:rsidR="00A67EFA" w:rsidRDefault="00A67EFA" w:rsidP="004661FD">
            <w:pPr>
              <w:rPr>
                <w:rFonts w:eastAsiaTheme="minorEastAsia"/>
              </w:rPr>
            </w:pPr>
            <w:r w:rsidRPr="00597E2A">
              <w:rPr>
                <w:b/>
                <w:color w:val="0000FF"/>
              </w:rPr>
              <w:t>Vector</w:t>
            </w:r>
            <w:r>
              <w:rPr>
                <w:rFonts w:eastAsiaTheme="minorEastAsia"/>
              </w:rPr>
              <w:t xml:space="preserve"> – An </w:t>
            </w:r>
            <w:r w:rsidRPr="00597E2A">
              <w:rPr>
                <w:b/>
                <w:color w:val="FF0000"/>
              </w:rPr>
              <w:t>object</w:t>
            </w:r>
            <w:r>
              <w:rPr>
                <w:rFonts w:eastAsiaTheme="minorEastAsia"/>
              </w:rPr>
              <w:t xml:space="preserve"> </w:t>
            </w:r>
            <w:r w:rsidRPr="00597E2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 a vector space</w:t>
            </w:r>
            <w:r>
              <w:rPr>
                <w:rFonts w:eastAsiaTheme="minorEastAsia"/>
              </w:rPr>
              <w:t>. (</w:t>
            </w:r>
            <w:r w:rsidRPr="00ED457C">
              <w:rPr>
                <w:rFonts w:eastAsiaTheme="minorEastAsia"/>
                <w:i/>
              </w:rPr>
              <w:t>Need not be a column of numbers</w:t>
            </w:r>
            <w:r>
              <w:rPr>
                <w:rFonts w:eastAsiaTheme="minorEastAsia"/>
              </w:rPr>
              <w:t>)</w:t>
            </w:r>
          </w:p>
          <w:p w:rsidR="00595B38" w:rsidRDefault="00595B38" w:rsidP="004661FD">
            <w:pPr>
              <w:rPr>
                <w:rFonts w:eastAsiaTheme="minorEastAsia"/>
              </w:rPr>
            </w:pPr>
          </w:p>
          <w:p w:rsidR="00595B38" w:rsidRPr="00451A22" w:rsidRDefault="00595B38" w:rsidP="004661FD">
            <w:r w:rsidRPr="00595B38">
              <w:rPr>
                <w:rFonts w:eastAsiaTheme="minorEastAsia"/>
                <w:b/>
                <w:color w:val="0000FF"/>
              </w:rPr>
              <w:t xml:space="preserve">Zero Subspace </w:t>
            </w:r>
            <w:r>
              <w:rPr>
                <w:rFonts w:eastAsiaTheme="minorEastAsia"/>
              </w:rPr>
              <w:t xml:space="preserve">– A </w:t>
            </w:r>
            <w:r w:rsidRPr="00595B38">
              <w:rPr>
                <w:b/>
                <w:color w:val="FF0000"/>
              </w:rPr>
              <w:t xml:space="preserve">vector space containing only the </w:t>
            </w:r>
            <w:r w:rsidRPr="00595B38">
              <w:rPr>
                <w:rFonts w:eastAsiaTheme="minorEastAsia"/>
                <w:b/>
                <w:color w:val="0000FF"/>
              </w:rPr>
              <w:t>zero vector</w:t>
            </w:r>
          </w:p>
        </w:tc>
        <w:tc>
          <w:tcPr>
            <w:tcW w:w="2520" w:type="dxa"/>
            <w:vAlign w:val="center"/>
          </w:tcPr>
          <w:p w:rsidR="00A67EFA" w:rsidRPr="004E2DF8" w:rsidRDefault="00A67EFA" w:rsidP="00451A22">
            <w:pPr>
              <w:rPr>
                <w:b/>
                <w:color w:val="0000FF"/>
              </w:rPr>
            </w:pPr>
            <w:r w:rsidRPr="004E2DF8">
              <w:rPr>
                <w:b/>
                <w:color w:val="0000FF"/>
              </w:rPr>
              <w:t xml:space="preserve">Properties of a </w:t>
            </w:r>
            <w:r w:rsidR="004D2AF9">
              <w:rPr>
                <w:b/>
                <w:color w:val="0000FF"/>
              </w:rPr>
              <w:t>Subspace</w:t>
            </w:r>
          </w:p>
          <w:p w:rsidR="00A67EFA" w:rsidRPr="00597E2A" w:rsidRDefault="00A67EFA" w:rsidP="008E4E6F">
            <w:pPr>
              <w:pStyle w:val="ListParagraph"/>
              <w:numPr>
                <w:ilvl w:val="0"/>
                <w:numId w:val="36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 xml:space="preserve">Contains the zero </w:t>
            </w:r>
            <w:r w:rsidRPr="00EF39A6">
              <w:rPr>
                <w:rFonts w:eastAsiaTheme="minorEastAsia"/>
                <w:b/>
                <w:color w:val="E36C0A" w:themeColor="accent6" w:themeShade="BF"/>
              </w:rPr>
              <w:t>vector</w:t>
            </w:r>
            <w:r w:rsidRPr="00597E2A">
              <w:rPr>
                <w:rFonts w:eastAsiaTheme="minorEastAsia"/>
                <w:b/>
                <w:color w:val="E36C0A" w:themeColor="accent6" w:themeShade="BF"/>
              </w:rPr>
              <w:t xml:space="preserve"> (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0</m:t>
                  </m:r>
                </m:e>
              </m:acc>
            </m:oMath>
            <w:r w:rsidRPr="00597E2A">
              <w:rPr>
                <w:rFonts w:eastAsiaTheme="minorEastAsia"/>
                <w:b/>
                <w:color w:val="E36C0A" w:themeColor="accent6" w:themeShade="BF"/>
              </w:rPr>
              <w:t>)</w:t>
            </w:r>
          </w:p>
          <w:p w:rsidR="00A67EFA" w:rsidRDefault="00A67EFA" w:rsidP="00597E2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67EFA" w:rsidRDefault="00A67EFA" w:rsidP="008E4E6F">
            <w:pPr>
              <w:pStyle w:val="ListParagraph"/>
              <w:numPr>
                <w:ilvl w:val="0"/>
                <w:numId w:val="36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>Closed under vector addition</w:t>
            </w:r>
          </w:p>
          <w:p w:rsidR="00A67EFA" w:rsidRDefault="00A67EFA" w:rsidP="00597E2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67EFA" w:rsidRPr="00597E2A" w:rsidRDefault="00A67EFA" w:rsidP="008E4E6F">
            <w:pPr>
              <w:pStyle w:val="ListParagraph"/>
              <w:numPr>
                <w:ilvl w:val="0"/>
                <w:numId w:val="36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>Closed under scalar multiplication.</w:t>
            </w:r>
          </w:p>
        </w:tc>
        <w:tc>
          <w:tcPr>
            <w:tcW w:w="6719" w:type="dxa"/>
            <w:vAlign w:val="center"/>
          </w:tcPr>
          <w:p w:rsidR="00A67EFA" w:rsidRDefault="00A67EFA" w:rsidP="00451A22">
            <w:pPr>
              <w:rPr>
                <w:rFonts w:eastAsiaTheme="minorEastAsia"/>
              </w:rPr>
            </w:pPr>
            <w:r w:rsidRPr="00EF39A6">
              <w:rPr>
                <w:b/>
                <w:color w:val="0000FF"/>
              </w:rPr>
              <w:t>Definition:</w:t>
            </w:r>
            <w:r>
              <w:t xml:space="preserve"> A </w:t>
            </w:r>
            <w:r w:rsidRPr="00EF39A6">
              <w:rPr>
                <w:b/>
                <w:color w:val="0000FF"/>
              </w:rPr>
              <w:t>vector space</w:t>
            </w:r>
            <w:r>
              <w:t xml:space="preserve"> is a </w:t>
            </w:r>
            <w:r w:rsidRPr="00EF39A6">
              <w:rPr>
                <w:b/>
                <w:color w:val="FF0000"/>
              </w:rPr>
              <w:t xml:space="preserve">nonempty s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>
              <w:rPr>
                <w:rFonts w:eastAsiaTheme="minorEastAsia"/>
              </w:rPr>
              <w:t xml:space="preserve"> of objects called </w:t>
            </w:r>
            <w:r w:rsidRPr="00EF39A6">
              <w:rPr>
                <w:b/>
                <w:color w:val="0000FF"/>
              </w:rPr>
              <w:t>vectors</w:t>
            </w:r>
            <w:r>
              <w:rPr>
                <w:rFonts w:eastAsiaTheme="minorEastAsia"/>
              </w:rPr>
              <w:t xml:space="preserve"> on which are defined two operations called </w:t>
            </w:r>
            <w:r w:rsidRPr="00EF39A6">
              <w:rPr>
                <w:b/>
                <w:color w:val="FF0000"/>
              </w:rPr>
              <w:t>addition</w:t>
            </w:r>
            <w:r>
              <w:rPr>
                <w:rFonts w:eastAsiaTheme="minorEastAsia"/>
                <w:b/>
              </w:rPr>
              <w:t xml:space="preserve"> </w:t>
            </w:r>
            <w:r>
              <w:rPr>
                <w:rFonts w:eastAsiaTheme="minorEastAsia"/>
              </w:rPr>
              <w:t xml:space="preserve">and </w:t>
            </w:r>
            <w:r w:rsidRPr="00EF39A6">
              <w:rPr>
                <w:b/>
                <w:color w:val="FF0000"/>
              </w:rPr>
              <w:t>subtraction</w:t>
            </w:r>
            <w:r>
              <w:rPr>
                <w:rFonts w:eastAsiaTheme="minorEastAsia"/>
              </w:rPr>
              <w:t xml:space="preserve"> subject to the 10 axioms list below.  They must hol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∀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 w:rsidRPr="00EF39A6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and  </w:t>
            </w:r>
            <w:proofErr w:type="gramEnd"/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∀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,d</m:t>
              </m:r>
              <m:r>
                <m:rPr>
                  <m:scr m:val="double-struck"/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R</m:t>
              </m:r>
            </m:oMath>
            <w:r>
              <w:rPr>
                <w:rFonts w:eastAsiaTheme="minorEastAsia"/>
              </w:rPr>
              <w:t>.</w:t>
            </w:r>
          </w:p>
          <w:p w:rsidR="00A67EFA" w:rsidRPr="00A67EFA" w:rsidRDefault="00A67EFA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The sum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 w:rsidRPr="00A67EFA">
              <w:rPr>
                <w:rFonts w:eastAsiaTheme="minorEastAsia"/>
                <w:b/>
                <w:i/>
                <w:color w:val="7030A0"/>
              </w:rPr>
              <w:t xml:space="preserve"> </w:t>
            </w:r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denoted b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</w:p>
          <w:p w:rsidR="00A67EFA" w:rsidRPr="00A67EFA" w:rsidRDefault="007C04E6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A67EFA" w:rsidRPr="00355B33" w:rsidRDefault="007C04E6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w</m:t>
                      </m:r>
                    </m:e>
                  </m:acc>
                </m:e>
              </m:d>
            </m:oMath>
          </w:p>
          <w:p w:rsidR="00355B33" w:rsidRDefault="00277897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 </w:t>
            </w:r>
            <w:r w:rsidRPr="00277897">
              <w:rPr>
                <w:b/>
                <w:color w:val="0000FF"/>
              </w:rPr>
              <w:t xml:space="preserve">zero vector </w:t>
            </w:r>
            <w:r>
              <w:rPr>
                <w:rFonts w:eastAsiaTheme="minorEastAsia"/>
                <w:b/>
                <w:color w:val="E36C0A" w:themeColor="accent6" w:themeShade="BF"/>
              </w:rPr>
              <w:t>(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>) in</w:t>
            </w:r>
            <w:r w:rsidRPr="002778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that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277897" w:rsidRDefault="00236C9A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For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, there is a vect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C3149D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such tha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. 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C3149D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known as the </w:t>
            </w:r>
            <w:r w:rsidRPr="00236C9A">
              <w:rPr>
                <w:b/>
                <w:color w:val="0000FF"/>
              </w:rPr>
              <w:t>negativ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1003E" w:rsidRDefault="0001003E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C3149D">
              <w:rPr>
                <w:b/>
                <w:color w:val="0000FF"/>
              </w:rPr>
              <w:t>scalar multipl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denoted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</w:p>
          <w:p w:rsidR="005B0128" w:rsidRPr="005B0128" w:rsidRDefault="005B0128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</w:p>
          <w:p w:rsidR="0001003E" w:rsidRDefault="007C04E6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+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d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01003E" w:rsidRPr="0001003E" w:rsidRDefault="0001003E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d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236C9A" w:rsidRPr="00355B33" w:rsidRDefault="0001003E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1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16328F" w:rsidRDefault="0016328F" w:rsidP="001632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173"/>
        <w:gridCol w:w="2970"/>
        <w:gridCol w:w="2970"/>
        <w:gridCol w:w="2489"/>
      </w:tblGrid>
      <w:tr w:rsidR="000175E5" w:rsidTr="00AF5BDD">
        <w:trPr>
          <w:trHeight w:val="521"/>
          <w:jc w:val="center"/>
        </w:trPr>
        <w:tc>
          <w:tcPr>
            <w:tcW w:w="3173" w:type="dxa"/>
            <w:vAlign w:val="center"/>
          </w:tcPr>
          <w:p w:rsidR="000175E5" w:rsidRDefault="000175E5" w:rsidP="00491C60">
            <w:pPr>
              <w:rPr>
                <w:rFonts w:eastAsiaTheme="minorEastAsia"/>
              </w:rPr>
            </w:pPr>
            <w:r w:rsidRPr="00491C60">
              <w:rPr>
                <w:rFonts w:eastAsiaTheme="minorEastAsia"/>
                <w:b/>
                <w:color w:val="0000FF"/>
              </w:rPr>
              <w:t>Definition:</w:t>
            </w:r>
            <w:r>
              <w:t xml:space="preserve"> A </w:t>
            </w:r>
            <w:r w:rsidRPr="00491C60">
              <w:rPr>
                <w:rFonts w:eastAsiaTheme="minorEastAsia"/>
                <w:b/>
                <w:color w:val="0000FF"/>
              </w:rPr>
              <w:t>subspace</w:t>
            </w:r>
            <w:r>
              <w:t xml:space="preserve"> </w:t>
            </w:r>
            <w:r w:rsidRPr="00491C60">
              <w:rPr>
                <w:b/>
                <w:color w:val="FF0000"/>
              </w:rPr>
              <w:t>of a</w:t>
            </w:r>
            <w:r>
              <w:t xml:space="preserve"> </w:t>
            </w:r>
            <w:r w:rsidRPr="00491C60">
              <w:rPr>
                <w:b/>
                <w:color w:val="FF0000"/>
              </w:rPr>
              <w:t>vector space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is a </w:t>
            </w:r>
            <w:r w:rsidRPr="00491C6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ubset</w:t>
            </w:r>
            <w:r w:rsidRPr="00491C60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that has </w:t>
            </w:r>
            <w:r w:rsidRPr="00491C60">
              <w:rPr>
                <w:b/>
                <w:color w:val="FF0000"/>
              </w:rPr>
              <w:t>three properties</w:t>
            </w:r>
            <w:r>
              <w:rPr>
                <w:rFonts w:eastAsiaTheme="minorEastAsia"/>
              </w:rPr>
              <w:t>:</w:t>
            </w:r>
          </w:p>
          <w:p w:rsidR="000175E5" w:rsidRDefault="000175E5" w:rsidP="008E4E6F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The zero vector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proofErr w:type="gramStart"/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in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175E5" w:rsidRPr="00491C60" w:rsidRDefault="000175E5" w:rsidP="00914CD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0175E5" w:rsidRPr="00491C60" w:rsidRDefault="000175E5" w:rsidP="008E4E6F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491C60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491C60">
              <w:rPr>
                <w:rFonts w:eastAsiaTheme="minorEastAsia"/>
                <w:b/>
                <w:color w:val="0000FF"/>
              </w:rPr>
              <w:t>closed under vector addition</w:t>
            </w:r>
            <w:r w:rsidRPr="00491C60">
              <w:rPr>
                <w:rFonts w:eastAsiaTheme="minorEastAsia"/>
                <w:b/>
                <w:color w:val="E36C0A" w:themeColor="accent6" w:themeShade="BF"/>
              </w:rPr>
              <w:t>.  That is:</w:t>
            </w:r>
          </w:p>
          <w:p w:rsidR="000175E5" w:rsidRPr="00914CDA" w:rsidRDefault="007C04E6" w:rsidP="00491C6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∧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⇒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</m:t>
                </m:r>
              </m:oMath>
            </m:oMathPara>
          </w:p>
          <w:p w:rsidR="000175E5" w:rsidRPr="00914CDA" w:rsidRDefault="000175E5" w:rsidP="00491C60">
            <w:pPr>
              <w:rPr>
                <w:rFonts w:eastAsiaTheme="minorEastAsia"/>
                <w:b/>
                <w:color w:val="7030A0"/>
              </w:rPr>
            </w:pPr>
          </w:p>
          <w:p w:rsidR="000175E5" w:rsidRDefault="000175E5" w:rsidP="008E4E6F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FC2A3F">
              <w:rPr>
                <w:rFonts w:eastAsiaTheme="minorEastAsia"/>
                <w:b/>
                <w:color w:val="0000FF"/>
              </w:rPr>
              <w:t>closed under multiplication by scalars</w:t>
            </w:r>
            <w:r>
              <w:rPr>
                <w:rFonts w:eastAsiaTheme="minorEastAsia"/>
                <w:b/>
                <w:color w:val="E36C0A" w:themeColor="accent6" w:themeShade="BF"/>
              </w:rPr>
              <w:t>, that is:</w:t>
            </w:r>
          </w:p>
          <w:p w:rsidR="000175E5" w:rsidRPr="00914CDA" w:rsidRDefault="007C04E6" w:rsidP="00914CDA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c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H</m:t>
                </m:r>
              </m:oMath>
            </m:oMathPara>
          </w:p>
        </w:tc>
        <w:tc>
          <w:tcPr>
            <w:tcW w:w="2970" w:type="dxa"/>
            <w:vAlign w:val="center"/>
          </w:tcPr>
          <w:p w:rsidR="000175E5" w:rsidRPr="00B5081B" w:rsidRDefault="000175E5" w:rsidP="00066FB9">
            <w:pPr>
              <w:jc w:val="center"/>
              <w:rPr>
                <w:b/>
                <w:color w:val="0000FF"/>
              </w:rPr>
            </w:pPr>
            <w:r w:rsidRPr="00B5081B">
              <w:rPr>
                <w:b/>
                <w:color w:val="0000FF"/>
              </w:rPr>
              <w:t xml:space="preserve">Proving a </w:t>
            </w:r>
            <w:r>
              <w:rPr>
                <w:b/>
                <w:color w:val="0000FF"/>
              </w:rPr>
              <w:t xml:space="preserve">Set is a </w:t>
            </w:r>
            <w:r w:rsidRPr="00B5081B">
              <w:rPr>
                <w:b/>
                <w:color w:val="0000FF"/>
              </w:rPr>
              <w:t>Subspace</w:t>
            </w:r>
          </w:p>
          <w:p w:rsidR="000175E5" w:rsidRPr="00B5081B" w:rsidRDefault="000175E5" w:rsidP="0016328F"/>
          <w:p w:rsidR="000175E5" w:rsidRDefault="000175E5" w:rsidP="003D18D2">
            <w:pPr>
              <w:rPr>
                <w:rFonts w:eastAsiaTheme="minorEastAsia"/>
              </w:rPr>
            </w:pPr>
            <w:r w:rsidRPr="00B5081B"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H</m:t>
              </m:r>
            </m:oMath>
            <w:r w:rsidRPr="00B5081B">
              <w:t xml:space="preserve"> </w:t>
            </w:r>
            <w:r w:rsidRPr="003D18D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et of vector spac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, then </w:t>
            </w:r>
            <w:r w:rsidRPr="00971C32">
              <w:rPr>
                <w:b/>
                <w:color w:val="FF0000"/>
              </w:rPr>
              <w:t xml:space="preserve">sufficient to only prove </w:t>
            </w:r>
            <w:r>
              <w:rPr>
                <w:b/>
                <w:color w:val="FF0000"/>
              </w:rPr>
              <w:t xml:space="preserve">three </w:t>
            </w:r>
            <w:r w:rsidRPr="00971C32">
              <w:rPr>
                <w:b/>
                <w:color w:val="FF0000"/>
              </w:rPr>
              <w:t>axioms</w:t>
            </w:r>
            <w:r>
              <w:rPr>
                <w:rFonts w:eastAsiaTheme="minorEastAsia"/>
              </w:rPr>
              <w:t xml:space="preserve">: </w:t>
            </w:r>
          </w:p>
          <w:p w:rsidR="000175E5" w:rsidRDefault="000175E5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1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addition closure)</w:t>
            </w:r>
          </w:p>
          <w:p w:rsidR="000175E5" w:rsidRDefault="000175E5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4 (presence of zero vector)</w:t>
            </w:r>
          </w:p>
          <w:p w:rsidR="000175E5" w:rsidRDefault="000175E5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6 (scalar multiplication closure)</w:t>
            </w:r>
          </w:p>
          <w:p w:rsidR="008A6F22" w:rsidRDefault="008A6F22" w:rsidP="008A6F22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8A6F22" w:rsidRPr="008A6F22" w:rsidRDefault="008A6F22" w:rsidP="008A6F22">
            <w:pPr>
              <w:rPr>
                <w:rFonts w:eastAsiaTheme="minorEastAsia"/>
                <w:b/>
                <w:color w:val="E36C0A" w:themeColor="accent6" w:themeShade="BF"/>
              </w:rPr>
            </w:pPr>
            <w:r w:rsidRPr="008A6F22">
              <w:rPr>
                <w:b/>
                <w:color w:val="FF0000"/>
              </w:rPr>
              <w:t xml:space="preserve">Every vector space is a subspace </w:t>
            </w:r>
            <w:r w:rsidRPr="008A6F22">
              <w:t>(of itself)</w:t>
            </w:r>
            <w:r>
              <w:t>,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8A6F22">
              <w:t xml:space="preserve">and </w:t>
            </w:r>
            <w:r w:rsidRPr="008A6F2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every subspace is a vector space</w:t>
            </w:r>
            <w:r w:rsidRPr="008A6F22">
              <w:t>.</w:t>
            </w:r>
          </w:p>
        </w:tc>
        <w:tc>
          <w:tcPr>
            <w:tcW w:w="2970" w:type="dxa"/>
            <w:vAlign w:val="center"/>
          </w:tcPr>
          <w:p w:rsidR="000175E5" w:rsidRDefault="000175E5" w:rsidP="0016328F">
            <w:r w:rsidRPr="000175E5">
              <w:rPr>
                <w:b/>
                <w:color w:val="0000FF"/>
              </w:rPr>
              <w:t xml:space="preserve">Linear Combination </w:t>
            </w:r>
            <w:r w:rsidRPr="000175E5">
              <w:t xml:space="preserve">– A </w:t>
            </w:r>
            <w:r w:rsidRPr="000175E5">
              <w:rPr>
                <w:b/>
                <w:color w:val="FF0000"/>
              </w:rPr>
              <w:t>sum of all scalar multiplies</w:t>
            </w:r>
            <w:r>
              <w:t xml:space="preserve"> of a set of vectors</w:t>
            </w:r>
          </w:p>
          <w:p w:rsidR="000175E5" w:rsidRDefault="000175E5" w:rsidP="0016328F"/>
          <w:p w:rsidR="000175E5" w:rsidRDefault="000175E5" w:rsidP="000175E5">
            <w:pPr>
              <w:rPr>
                <w:rFonts w:eastAsiaTheme="minorEastAsia"/>
                <w:b/>
                <w:color w:val="7030A0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span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0000FF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0000FF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0000FF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0000FF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0000FF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0000FF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0000FF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0000FF"/>
                        </w:rPr>
                        <m:t>n</m:t>
                      </m:r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– Set of </w:t>
            </w:r>
            <w:r w:rsidRPr="000175E5">
              <w:rPr>
                <w:rFonts w:eastAsiaTheme="minorEastAsia"/>
                <w:b/>
                <w:color w:val="FF0000"/>
              </w:rPr>
              <w:t xml:space="preserve">all vectors that are linear combinations </w:t>
            </w:r>
            <w:r>
              <w:rPr>
                <w:rFonts w:eastAsiaTheme="minorEastAsia"/>
              </w:rPr>
              <w:t xml:space="preserve">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</w:p>
          <w:p w:rsidR="008979B6" w:rsidRDefault="008979B6" w:rsidP="000175E5">
            <w:pPr>
              <w:rPr>
                <w:rFonts w:eastAsiaTheme="minorEastAsia"/>
                <w:b/>
                <w:color w:val="7030A0"/>
              </w:rPr>
            </w:pPr>
          </w:p>
          <w:p w:rsidR="008979B6" w:rsidRPr="00932051" w:rsidRDefault="008979B6" w:rsidP="008979B6">
            <w:pPr>
              <w:pStyle w:val="ListParagraph"/>
              <w:numPr>
                <w:ilvl w:val="0"/>
                <w:numId w:val="1"/>
              </w:numPr>
            </w:pPr>
            <w:r>
              <w:t xml:space="preserve">The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pan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d>
            </m:oMath>
            <w:r w:rsidRPr="008979B6">
              <w:rPr>
                <w:rFonts w:eastAsiaTheme="minorEastAsia"/>
                <w:b/>
                <w:color w:val="7030A0"/>
              </w:rPr>
              <w:t xml:space="preserve"> </w:t>
            </w:r>
            <w:r w:rsidRPr="008979B6">
              <w:t>is known as the</w:t>
            </w:r>
            <w:r>
              <w:rPr>
                <w:rFonts w:eastAsiaTheme="minorEastAsia"/>
                <w:b/>
                <w:color w:val="0000FF"/>
              </w:rPr>
              <w:t xml:space="preserve"> subspace spanned/generated </w:t>
            </w:r>
            <w:r w:rsidRPr="008979B6">
              <w:t xml:space="preserve">b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</w:p>
          <w:p w:rsidR="00932051" w:rsidRDefault="00932051" w:rsidP="00932051"/>
          <w:p w:rsidR="00932051" w:rsidRPr="007A725D" w:rsidRDefault="00932051" w:rsidP="00932051">
            <w:pPr>
              <w:pStyle w:val="ListParagraph"/>
              <w:numPr>
                <w:ilvl w:val="0"/>
                <w:numId w:val="1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932051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– This is known as the </w:t>
            </w:r>
            <w:r w:rsidRPr="00932051">
              <w:rPr>
                <w:rFonts w:eastAsiaTheme="minorEastAsia"/>
                <w:b/>
                <w:color w:val="0000FF"/>
              </w:rPr>
              <w:t>spanning set</w:t>
            </w:r>
            <w:r>
              <w:rPr>
                <w:rFonts w:eastAsiaTheme="minorEastAsia"/>
              </w:rPr>
              <w:t>.</w:t>
            </w:r>
          </w:p>
          <w:p w:rsidR="007A725D" w:rsidRDefault="007A725D" w:rsidP="007A725D">
            <w:pPr>
              <w:pStyle w:val="ListParagraph"/>
            </w:pPr>
          </w:p>
          <w:p w:rsidR="007A725D" w:rsidRPr="000175E5" w:rsidRDefault="007C04E6" w:rsidP="007A725D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</m:acc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 w:rsidR="007A725D">
              <w:rPr>
                <w:rFonts w:eastAsiaTheme="minorEastAsia"/>
              </w:rPr>
              <w:t xml:space="preserve"> </w:t>
            </w:r>
            <w:proofErr w:type="gramStart"/>
            <w:r w:rsidR="007A725D">
              <w:rPr>
                <w:rFonts w:eastAsiaTheme="minorEastAsia"/>
              </w:rPr>
              <w:t>are</w:t>
            </w:r>
            <w:proofErr w:type="gramEnd"/>
            <w:r w:rsidR="007A725D">
              <w:rPr>
                <w:rFonts w:eastAsiaTheme="minorEastAsia"/>
              </w:rPr>
              <w:t xml:space="preserve"> known </w:t>
            </w:r>
            <w:r w:rsidR="007A725D" w:rsidRPr="009A26D7">
              <w:rPr>
                <w:rFonts w:eastAsiaTheme="minorEastAsia"/>
                <w:b/>
                <w:color w:val="0000FF"/>
              </w:rPr>
              <w:t>as spanning vectors</w:t>
            </w:r>
            <w:r w:rsidR="007A725D">
              <w:rPr>
                <w:rFonts w:eastAsiaTheme="minorEastAsia"/>
              </w:rPr>
              <w:t>.</w:t>
            </w:r>
          </w:p>
        </w:tc>
        <w:tc>
          <w:tcPr>
            <w:tcW w:w="2489" w:type="dxa"/>
            <w:vAlign w:val="center"/>
          </w:tcPr>
          <w:p w:rsidR="000175E5" w:rsidRPr="00AF5BDD" w:rsidRDefault="00FA28FC" w:rsidP="00AF5BDD">
            <w:pPr>
              <w:jc w:val="center"/>
              <w:rPr>
                <w:b/>
                <w:color w:val="0000FF"/>
              </w:rPr>
            </w:pPr>
            <w:r w:rsidRPr="00AF5BDD">
              <w:rPr>
                <w:b/>
                <w:color w:val="0000FF"/>
              </w:rPr>
              <w:t>Additional Derivable Properties of a Vector Space</w:t>
            </w:r>
          </w:p>
          <w:p w:rsidR="00FA28FC" w:rsidRDefault="00FA28FC" w:rsidP="00F2588C"/>
          <w:p w:rsidR="00FA28FC" w:rsidRPr="00BB0FDD" w:rsidRDefault="00BB0FDD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0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</w:p>
          <w:p w:rsidR="00AF5BDD" w:rsidRPr="00BB0FDD" w:rsidRDefault="00BB0FDD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</w:p>
          <w:p w:rsidR="00BB0FDD" w:rsidRPr="00BB0FDD" w:rsidRDefault="00BB0FDD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FF05A6" w:rsidRDefault="00FF05A6" w:rsidP="00FF05A6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173"/>
        <w:gridCol w:w="2970"/>
        <w:gridCol w:w="3240"/>
        <w:gridCol w:w="2219"/>
      </w:tblGrid>
      <w:tr w:rsidR="00FF05A6" w:rsidTr="00A13664">
        <w:trPr>
          <w:trHeight w:val="521"/>
          <w:jc w:val="center"/>
        </w:trPr>
        <w:tc>
          <w:tcPr>
            <w:tcW w:w="3173" w:type="dxa"/>
            <w:vAlign w:val="center"/>
          </w:tcPr>
          <w:p w:rsidR="00FF05A6" w:rsidRDefault="00BD1829" w:rsidP="00BD1829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D1829">
              <w:rPr>
                <w:rFonts w:eastAsiaTheme="minorEastAsia"/>
                <w:b/>
                <w:color w:val="0000FF"/>
              </w:rPr>
              <w:t>Polynomials as a Vector Space</w:t>
            </w:r>
          </w:p>
          <w:p w:rsidR="00BD1829" w:rsidRPr="00BD1829" w:rsidRDefault="00BD1829" w:rsidP="00A13664">
            <w:pPr>
              <w:rPr>
                <w:rFonts w:eastAsiaTheme="minorEastAsia"/>
                <w:b/>
                <w:color w:val="0000FF"/>
              </w:rPr>
            </w:pPr>
          </w:p>
          <w:p w:rsidR="00BD1829" w:rsidRDefault="00BD1829" w:rsidP="00BD1829">
            <w:pPr>
              <w:rPr>
                <w:rFonts w:eastAsiaTheme="minorEastAsia"/>
              </w:rPr>
            </w:pPr>
            <w:r>
              <w:t xml:space="preserve">A </w:t>
            </w:r>
            <w:r w:rsidRPr="00BD1829">
              <w:rPr>
                <w:rFonts w:eastAsiaTheme="minorEastAsia"/>
                <w:b/>
                <w:color w:val="0000FF"/>
              </w:rPr>
              <w:t>polynomial</w:t>
            </w:r>
            <w:r>
              <w:t xml:space="preserve"> in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 is defined as:</w:t>
            </w:r>
          </w:p>
          <w:p w:rsidR="00380E8C" w:rsidRDefault="00380E8C" w:rsidP="00BD1829">
            <w:pPr>
              <w:rPr>
                <w:rFonts w:eastAsiaTheme="minorEastAsia"/>
              </w:rPr>
            </w:pPr>
          </w:p>
          <w:p w:rsidR="00BD1829" w:rsidRPr="00BD1829" w:rsidRDefault="00BD1829" w:rsidP="00BD182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p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t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</m:sSup>
              </m:oMath>
            </m:oMathPara>
          </w:p>
          <w:p w:rsidR="00BD1829" w:rsidRDefault="00BD1829" w:rsidP="00BD1829"/>
          <w:p w:rsidR="00BD1829" w:rsidRDefault="00A40857" w:rsidP="00BD1829">
            <w:pPr>
              <w:rPr>
                <w:rFonts w:eastAsiaTheme="minorEastAsia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n</m:t>
              </m:r>
            </m:oMath>
            <w:r w:rsidR="00BD1829" w:rsidRPr="00A40857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 w:rsidR="00BD1829">
              <w:rPr>
                <w:rFonts w:eastAsiaTheme="minorEastAsia"/>
              </w:rPr>
              <w:t>is</w:t>
            </w:r>
            <w:proofErr w:type="gramEnd"/>
            <w:r w:rsidR="00BD1829">
              <w:rPr>
                <w:rFonts w:eastAsiaTheme="minorEastAsia"/>
              </w:rPr>
              <w:t xml:space="preserve"> referred to as the “</w:t>
            </w:r>
            <w:r w:rsidR="00BD1829" w:rsidRPr="00A40857">
              <w:rPr>
                <w:rFonts w:eastAsiaTheme="minorEastAsia"/>
                <w:b/>
                <w:color w:val="0000FF"/>
              </w:rPr>
              <w:t>degree</w:t>
            </w:r>
            <w:r w:rsidR="00BD1829">
              <w:rPr>
                <w:rFonts w:eastAsiaTheme="minorEastAsia"/>
              </w:rPr>
              <w:t>”.</w:t>
            </w:r>
          </w:p>
          <w:p w:rsidR="00BD1829" w:rsidRDefault="00BD1829" w:rsidP="00BD1829">
            <w:pPr>
              <w:rPr>
                <w:rFonts w:eastAsiaTheme="minorEastAsia"/>
              </w:rPr>
            </w:pPr>
          </w:p>
          <w:p w:rsidR="00BD1829" w:rsidRDefault="00BD1829" w:rsidP="00BD1829">
            <w:pPr>
              <w:rPr>
                <w:rFonts w:eastAsiaTheme="minorEastAsia"/>
              </w:rPr>
            </w:pPr>
            <w:r w:rsidRPr="00A40857">
              <w:rPr>
                <w:b/>
                <w:color w:val="FF0000"/>
              </w:rPr>
              <w:t>It is a vector space</w:t>
            </w:r>
            <w:r>
              <w:rPr>
                <w:rFonts w:eastAsiaTheme="minorEastAsia"/>
              </w:rPr>
              <w:t>.</w:t>
            </w:r>
          </w:p>
          <w:p w:rsidR="00380E8C" w:rsidRDefault="00380E8C" w:rsidP="00BD1829">
            <w:pPr>
              <w:rPr>
                <w:rFonts w:eastAsiaTheme="minorEastAsia"/>
              </w:rPr>
            </w:pPr>
          </w:p>
          <w:p w:rsidR="006340AD" w:rsidRPr="006340AD" w:rsidRDefault="00380E8C" w:rsidP="006340AD">
            <w:pPr>
              <w:rPr>
                <w:rFonts w:eastAsiaTheme="minorEastAsia"/>
              </w:rPr>
            </w:pPr>
            <w:r w:rsidRPr="00CA6701">
              <w:rPr>
                <w:rFonts w:eastAsiaTheme="minorEastAsia"/>
                <w:b/>
                <w:color w:val="0000FF"/>
              </w:rPr>
              <w:t>Zero Polynomial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– A polynomial whose </w:t>
            </w:r>
            <w:r w:rsidRPr="00CA6701">
              <w:rPr>
                <w:b/>
                <w:color w:val="FF0000"/>
              </w:rPr>
              <w:t>coefficients</w:t>
            </w:r>
            <w: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 w:rsidRPr="00CA6701">
              <w:rPr>
                <w:rFonts w:eastAsiaTheme="minorEastAsia"/>
                <w:color w:val="7030A0"/>
              </w:rPr>
              <w:t xml:space="preserve"> </w:t>
            </w:r>
            <w:r w:rsidRPr="00CA6701">
              <w:rPr>
                <w:b/>
                <w:color w:val="FF0000"/>
              </w:rPr>
              <w:t>are all zero</w:t>
            </w:r>
            <w:r>
              <w:rPr>
                <w:rFonts w:eastAsiaTheme="minorEastAsia"/>
              </w:rPr>
              <w:t>.</w:t>
            </w:r>
            <w:r w:rsidR="006340AD">
              <w:rPr>
                <w:rFonts w:eastAsiaTheme="minorEastAsia"/>
              </w:rPr>
              <w:t xml:space="preserve">  </w:t>
            </w:r>
            <w:r w:rsidR="006340AD" w:rsidRPr="0060471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ts degree is undefined</w:t>
            </w:r>
            <w:r w:rsidR="006340AD">
              <w:rPr>
                <w:rFonts w:eastAsiaTheme="minorEastAsia"/>
              </w:rPr>
              <w:t>.</w:t>
            </w:r>
          </w:p>
        </w:tc>
        <w:tc>
          <w:tcPr>
            <w:tcW w:w="2970" w:type="dxa"/>
            <w:vAlign w:val="center"/>
          </w:tcPr>
          <w:p w:rsidR="00FF05A6" w:rsidRPr="000D0DE3" w:rsidRDefault="000D0DE3" w:rsidP="000D0DE3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0D0DE3">
              <w:rPr>
                <w:rFonts w:eastAsiaTheme="minorEastAsia"/>
                <w:b/>
                <w:color w:val="0000FF"/>
              </w:rPr>
              <w:t>Important Notes</w:t>
            </w:r>
          </w:p>
          <w:p w:rsidR="000D0DE3" w:rsidRDefault="000D0DE3" w:rsidP="00A40857"/>
          <w:p w:rsidR="000D0DE3" w:rsidRPr="00912F0B" w:rsidRDefault="007C04E6" w:rsidP="00912F0B">
            <w:pPr>
              <w:pStyle w:val="ListParagraph"/>
              <w:numPr>
                <w:ilvl w:val="0"/>
                <w:numId w:val="1"/>
              </w:numPr>
              <w:rPr>
                <w:b/>
                <w:color w:val="FF0000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2</m:t>
                  </m:r>
                </m:sup>
              </m:sSup>
            </m:oMath>
            <w:r w:rsidR="000D0DE3" w:rsidRPr="000D0DE3">
              <w:rPr>
                <w:b/>
                <w:color w:val="FF0000"/>
              </w:rPr>
              <w:t xml:space="preserve"> is not a subspac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3</m:t>
                  </m:r>
                </m:sup>
              </m:sSup>
            </m:oMath>
            <w:r w:rsidR="0051163C">
              <w:t xml:space="preserve"> (it is not even a subset)</w:t>
            </w:r>
          </w:p>
        </w:tc>
        <w:tc>
          <w:tcPr>
            <w:tcW w:w="3240" w:type="dxa"/>
            <w:vAlign w:val="center"/>
          </w:tcPr>
          <w:p w:rsidR="00FF05A6" w:rsidRPr="00A40857" w:rsidRDefault="00F35670" w:rsidP="00A40857">
            <w:r w:rsidRPr="008979B6">
              <w:rPr>
                <w:b/>
                <w:color w:val="0000FF"/>
              </w:rPr>
              <w:t>Theorem 4-1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are in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8979B6">
              <w:rPr>
                <w:rFonts w:eastAsiaTheme="minorEastAsia"/>
                <w:color w:val="7030A0"/>
              </w:rPr>
              <w:t xml:space="preserve"> </w:t>
            </w:r>
            <w:r w:rsidRPr="008979B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pace of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2219" w:type="dxa"/>
            <w:vAlign w:val="center"/>
          </w:tcPr>
          <w:p w:rsidR="00FF05A6" w:rsidRPr="00A40857" w:rsidRDefault="00FF05A6" w:rsidP="00A13664"/>
        </w:tc>
      </w:tr>
    </w:tbl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5D6C58">
      <w:pPr>
        <w:pStyle w:val="Heading2"/>
        <w:rPr>
          <w:sz w:val="8"/>
          <w:szCs w:val="8"/>
        </w:rPr>
      </w:pPr>
      <w:bookmarkStart w:id="17" w:name="_Toc481803206"/>
      <w:r>
        <w:lastRenderedPageBreak/>
        <w:t>Null Spaces, Column Spaces, and Linear Transformations</w:t>
      </w:r>
      <w:bookmarkEnd w:id="17"/>
    </w:p>
    <w:p w:rsidR="006B1B80" w:rsidRDefault="006B1B80" w:rsidP="006B1B8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6B1B80" w:rsidRDefault="006B1B80" w:rsidP="006B1B8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643"/>
        <w:gridCol w:w="4410"/>
        <w:gridCol w:w="3150"/>
        <w:gridCol w:w="2399"/>
      </w:tblGrid>
      <w:tr w:rsidR="0061349B" w:rsidTr="00F35670">
        <w:trPr>
          <w:trHeight w:val="2024"/>
          <w:jc w:val="center"/>
        </w:trPr>
        <w:tc>
          <w:tcPr>
            <w:tcW w:w="1643" w:type="dxa"/>
            <w:vAlign w:val="center"/>
          </w:tcPr>
          <w:p w:rsidR="0061349B" w:rsidRDefault="0061349B" w:rsidP="00A13664">
            <w:r w:rsidRPr="005A4F51">
              <w:rPr>
                <w:b/>
                <w:color w:val="0000FF"/>
              </w:rPr>
              <w:t>Homogeneous Linear System</w:t>
            </w:r>
            <w:r w:rsidRPr="005A4F51">
              <w:rPr>
                <w:color w:val="0000FF"/>
              </w:rPr>
              <w:t xml:space="preserve"> </w:t>
            </w:r>
            <w:r>
              <w:t>has the form:</w:t>
            </w:r>
          </w:p>
          <w:p w:rsidR="0061349B" w:rsidRPr="005A4F51" w:rsidRDefault="0061349B" w:rsidP="005A4F51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4410" w:type="dxa"/>
            <w:vMerge w:val="restart"/>
            <w:vAlign w:val="center"/>
          </w:tcPr>
          <w:p w:rsidR="0061349B" w:rsidRDefault="0061349B" w:rsidP="000B7570">
            <w:pPr>
              <w:rPr>
                <w:rFonts w:eastAsiaTheme="minorEastAsia"/>
              </w:rPr>
            </w:pPr>
            <w:r w:rsidRPr="00D9043E">
              <w:rPr>
                <w:b/>
                <w:color w:val="0000FF"/>
              </w:rPr>
              <w:t xml:space="preserve">Null Space for a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A</m:t>
              </m:r>
            </m:oMath>
            <w:r>
              <w:rPr>
                <w:rFonts w:eastAsiaTheme="minorEastAsia"/>
              </w:rPr>
              <w:t xml:space="preserve"> (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) –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65572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matrix</w:t>
            </w:r>
            <w:r>
              <w:rPr>
                <w:rFonts w:eastAsiaTheme="minorEastAsia"/>
              </w:rPr>
              <w:t>,</w:t>
            </w:r>
            <w:r w:rsidR="00F96833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F96833">
              <w:rPr>
                <w:rFonts w:eastAsiaTheme="minorEastAsia"/>
              </w:rPr>
              <w:t>,</w:t>
            </w:r>
            <w:r>
              <w:rPr>
                <w:rFonts w:eastAsiaTheme="minorEastAsia"/>
              </w:rPr>
              <w:t xml:space="preserve"> it is the </w:t>
            </w:r>
            <w:r w:rsidRPr="006B27FE">
              <w:rPr>
                <w:rFonts w:eastAsiaTheme="minorEastAsia"/>
                <w:b/>
                <w:color w:val="FF0000"/>
              </w:rPr>
              <w:t>set of all solutions to the homogeneous system</w:t>
            </w:r>
            <w:r>
              <w:rPr>
                <w:rFonts w:eastAsiaTheme="minorEastAsia"/>
              </w:rPr>
              <w:t>:</w:t>
            </w:r>
          </w:p>
          <w:p w:rsidR="0061349B" w:rsidRPr="000B7570" w:rsidRDefault="0061349B" w:rsidP="000B757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61349B" w:rsidRDefault="0061349B" w:rsidP="000B757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set notation:</w:t>
            </w:r>
          </w:p>
          <w:p w:rsidR="0061349B" w:rsidRPr="000B7570" w:rsidRDefault="006F39FE" w:rsidP="000B757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Nu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: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}</m:t>
                </m:r>
              </m:oMath>
            </m:oMathPara>
          </w:p>
          <w:p w:rsidR="0061349B" w:rsidRDefault="0061349B" w:rsidP="000B757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br/>
            </w:r>
            <w:r w:rsidRPr="0061349B">
              <w:rPr>
                <w:b/>
                <w:color w:val="0000FF"/>
              </w:rPr>
              <w:t>Alternate Definition:</w:t>
            </w:r>
            <w:r>
              <w:rPr>
                <w:rFonts w:eastAsiaTheme="minorEastAsia"/>
              </w:rPr>
              <w:t xml:space="preserve"> Set of all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highlight w:val="yellow"/>
                    </w:rPr>
                    <m:t>n</m:t>
                  </m:r>
                </m:sup>
              </m:sSup>
            </m:oMath>
            <w:r w:rsidRPr="006B27FE">
              <w:rPr>
                <w:rFonts w:eastAsiaTheme="minorEastAsia"/>
                <w:color w:val="7030A0"/>
              </w:rPr>
              <w:t xml:space="preserve"> </w:t>
            </w:r>
            <w:r w:rsidRPr="0061349B">
              <w:rPr>
                <w:rFonts w:eastAsiaTheme="minorEastAsia"/>
                <w:b/>
                <w:color w:val="FF0000"/>
              </w:rPr>
              <w:t xml:space="preserve">that can be mapped to the zero </w:t>
            </w:r>
            <w:r w:rsidRPr="0061349B">
              <w:rPr>
                <w:b/>
                <w:color w:val="FF0000"/>
              </w:rPr>
              <w:t>vector</w:t>
            </w:r>
            <w:r w:rsidRPr="0061349B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 via the </w:t>
            </w:r>
            <w:r w:rsidRPr="000B7570">
              <w:rPr>
                <w:b/>
                <w:color w:val="0000FF"/>
              </w:rPr>
              <w:t>linear transformation</w:t>
            </w:r>
            <w:r>
              <w:rPr>
                <w:rFonts w:eastAsiaTheme="minorEastAsia"/>
              </w:rPr>
              <w:t>:</w:t>
            </w:r>
          </w:p>
          <w:p w:rsidR="0061349B" w:rsidRPr="000B7570" w:rsidRDefault="007C04E6" w:rsidP="000B7570">
            <w:pPr>
              <w:rPr>
                <w:rFonts w:eastAsiaTheme="minorEastAsia"/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↦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3150" w:type="dxa"/>
            <w:vMerge w:val="restart"/>
            <w:vAlign w:val="center"/>
          </w:tcPr>
          <w:p w:rsidR="0061349B" w:rsidRDefault="0061349B" w:rsidP="0061349B">
            <w:pPr>
              <w:rPr>
                <w:rFonts w:eastAsiaTheme="minorEastAsia"/>
              </w:rPr>
            </w:pPr>
            <w:r w:rsidRPr="00655725">
              <w:rPr>
                <w:b/>
                <w:color w:val="0000FF"/>
              </w:rPr>
              <w:t>Theorem 4-2:</w:t>
            </w:r>
            <w:r>
              <w:t xml:space="preserve"> The </w:t>
            </w:r>
            <w:r w:rsidRPr="00655725">
              <w:rPr>
                <w:b/>
                <w:color w:val="0000FF"/>
              </w:rPr>
              <w:t>null space</w:t>
            </w:r>
            <w: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65572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matrix</w:t>
            </w:r>
            <w:r>
              <w:rPr>
                <w:rFonts w:eastAsiaTheme="minorEastAsia"/>
              </w:rPr>
              <w:t xml:space="preserve"> is a </w:t>
            </w:r>
            <w:r w:rsidRPr="00655725">
              <w:rPr>
                <w:rFonts w:eastAsiaTheme="minorEastAsia"/>
                <w:b/>
                <w:color w:val="FF0000"/>
              </w:rPr>
              <w:t xml:space="preserve">subspace </w:t>
            </w:r>
            <w:proofErr w:type="gramStart"/>
            <w:r w:rsidRPr="00655725">
              <w:rPr>
                <w:rFonts w:eastAsiaTheme="minorEastAsia"/>
                <w:b/>
                <w:color w:val="FF0000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FF000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FF0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  <w:highlight w:val="yellow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</w:p>
          <w:p w:rsidR="0061349B" w:rsidRDefault="0061349B" w:rsidP="0061349B">
            <w:pPr>
              <w:rPr>
                <w:rFonts w:eastAsiaTheme="minorEastAsia"/>
              </w:rPr>
            </w:pPr>
          </w:p>
          <w:p w:rsidR="0061349B" w:rsidRDefault="0061349B" w:rsidP="0061349B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Equivalently, the set of all solutions to a system:</w:t>
            </w:r>
          </w:p>
          <w:p w:rsidR="0061349B" w:rsidRDefault="0061349B" w:rsidP="0061349B">
            <w:pPr>
              <w:rPr>
                <w:rFonts w:eastAsiaTheme="minorEastAsia"/>
              </w:rPr>
            </w:pPr>
          </w:p>
          <w:p w:rsidR="0061349B" w:rsidRPr="00655725" w:rsidRDefault="00655725" w:rsidP="0061349B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61349B" w:rsidRDefault="0061349B" w:rsidP="0061349B">
            <w:pPr>
              <w:rPr>
                <w:rFonts w:eastAsiaTheme="minorEastAsia"/>
              </w:rPr>
            </w:pPr>
          </w:p>
          <w:p w:rsidR="0061349B" w:rsidRPr="005A4F51" w:rsidRDefault="0061349B" w:rsidP="0061349B"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homogeneous linear equation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unknowns is a subspace of</w:t>
            </w:r>
            <w:r w:rsidRPr="00C3557A">
              <w:rPr>
                <w:rFonts w:eastAsiaTheme="minorEastAsia"/>
                <w:color w:val="FF0000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B05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n</m:t>
                  </m:r>
                </m:sup>
              </m:sSup>
            </m:oMath>
          </w:p>
        </w:tc>
        <w:tc>
          <w:tcPr>
            <w:tcW w:w="2399" w:type="dxa"/>
            <w:vAlign w:val="center"/>
          </w:tcPr>
          <w:p w:rsidR="00E72CA3" w:rsidRPr="00E72CA3" w:rsidRDefault="00E16576" w:rsidP="00E72CA3">
            <w:pPr>
              <w:jc w:val="center"/>
              <w:rPr>
                <w:b/>
                <w:color w:val="0000FF"/>
              </w:rPr>
            </w:pPr>
            <w:r w:rsidRPr="00E72CA3">
              <w:rPr>
                <w:b/>
                <w:color w:val="0000FF"/>
              </w:rPr>
              <w:t>Implicit Definition of the Null Space</w:t>
            </w:r>
          </w:p>
          <w:p w:rsidR="0061349B" w:rsidRDefault="00E16576" w:rsidP="00E16576">
            <w:pPr>
              <w:rPr>
                <w:rFonts w:eastAsiaTheme="minorEastAsia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</w:rPr>
                <m:t>Nul</m:t>
              </m:r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an </w:t>
            </w:r>
            <w:r w:rsidRPr="00E72CA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mplicit</w:t>
            </w:r>
            <w:r w:rsidR="00E72CA3" w:rsidRPr="00E72CA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description</w:t>
            </w:r>
            <w:r w:rsidR="00E72CA3">
              <w:rPr>
                <w:rFonts w:eastAsiaTheme="minorEastAsia"/>
              </w:rPr>
              <w:t xml:space="preserve"> since</w:t>
            </w:r>
            <w:r>
              <w:rPr>
                <w:rFonts w:eastAsiaTheme="minorEastAsia"/>
              </w:rPr>
              <w:t xml:space="preserve"> </w:t>
            </w:r>
            <w:r w:rsidRPr="00E72CA3">
              <w:rPr>
                <w:rFonts w:eastAsiaTheme="minorEastAsia"/>
                <w:b/>
                <w:color w:val="FF0000"/>
              </w:rPr>
              <w:t>each element must be individually checked against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  <w:p w:rsidR="00463066" w:rsidRDefault="00463066" w:rsidP="00E16576">
            <w:pPr>
              <w:rPr>
                <w:rFonts w:eastAsiaTheme="minorEastAsia"/>
              </w:rPr>
            </w:pPr>
          </w:p>
          <w:p w:rsidR="00463066" w:rsidRDefault="00463066" w:rsidP="00463066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given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w</m:t>
                  </m:r>
                </m:e>
              </m:acc>
            </m:oMath>
            <w:r>
              <w:rPr>
                <w:rFonts w:eastAsiaTheme="minorEastAsia"/>
              </w:rPr>
              <w:t xml:space="preserve"> and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, verify:</w:t>
            </w:r>
          </w:p>
          <w:p w:rsidR="00463066" w:rsidRDefault="00463066" w:rsidP="00463066">
            <w:pPr>
              <w:rPr>
                <w:rFonts w:eastAsiaTheme="minorEastAsia"/>
              </w:rPr>
            </w:pPr>
          </w:p>
          <w:p w:rsidR="00463066" w:rsidRPr="00463066" w:rsidRDefault="00463066" w:rsidP="00463066">
            <w:pPr>
              <w:rPr>
                <w:rFonts w:eastAsiaTheme="minorEastAsia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  <w:tr w:rsidR="0061349B" w:rsidTr="00E72CA3">
        <w:trPr>
          <w:trHeight w:val="425"/>
          <w:jc w:val="center"/>
        </w:trPr>
        <w:tc>
          <w:tcPr>
            <w:tcW w:w="1643" w:type="dxa"/>
            <w:vAlign w:val="center"/>
          </w:tcPr>
          <w:p w:rsidR="0061349B" w:rsidRPr="005A4F51" w:rsidRDefault="0061349B" w:rsidP="00A13664">
            <w:pPr>
              <w:rPr>
                <w:b/>
                <w:color w:val="0000FF"/>
              </w:rPr>
            </w:pPr>
            <w:r w:rsidRPr="009164B1">
              <w:rPr>
                <w:b/>
                <w:color w:val="0000FF"/>
              </w:rPr>
              <w:t>Solution Set</w:t>
            </w:r>
            <w:r>
              <w:t xml:space="preserve">: Set of all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9164B1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that </w:t>
            </w:r>
            <w:r w:rsidRPr="009164B1">
              <w:rPr>
                <w:b/>
                <w:color w:val="FF0000"/>
              </w:rPr>
              <w:t>satisfies</w:t>
            </w:r>
            <w:r w:rsidRPr="009164B1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(i.e., makes </w:t>
            </w:r>
            <w:r w:rsidRPr="009164B1">
              <w:rPr>
                <w:b/>
                <w:color w:val="FF0000"/>
              </w:rPr>
              <w:t>consistent</w:t>
            </w:r>
            <w:r>
              <w:rPr>
                <w:rFonts w:eastAsiaTheme="minorEastAsia"/>
              </w:rPr>
              <w:t>) a linear system.</w:t>
            </w:r>
          </w:p>
        </w:tc>
        <w:tc>
          <w:tcPr>
            <w:tcW w:w="4410" w:type="dxa"/>
            <w:vMerge/>
            <w:vAlign w:val="center"/>
          </w:tcPr>
          <w:p w:rsidR="0061349B" w:rsidRPr="009164B1" w:rsidRDefault="0061349B" w:rsidP="009164B1">
            <w:pPr>
              <w:rPr>
                <w:b/>
                <w:color w:val="0000FF"/>
              </w:rPr>
            </w:pPr>
          </w:p>
        </w:tc>
        <w:tc>
          <w:tcPr>
            <w:tcW w:w="3150" w:type="dxa"/>
            <w:vMerge/>
            <w:vAlign w:val="center"/>
          </w:tcPr>
          <w:p w:rsidR="0061349B" w:rsidRPr="005A4F51" w:rsidRDefault="0061349B" w:rsidP="005A4F51"/>
        </w:tc>
        <w:tc>
          <w:tcPr>
            <w:tcW w:w="2399" w:type="dxa"/>
            <w:vAlign w:val="center"/>
          </w:tcPr>
          <w:p w:rsidR="0061349B" w:rsidRDefault="00E72CA3" w:rsidP="00B82773">
            <w:pPr>
              <w:jc w:val="center"/>
            </w:pPr>
            <w:r w:rsidRPr="00B82773">
              <w:rPr>
                <w:b/>
                <w:color w:val="0000FF"/>
              </w:rPr>
              <w:t>Explicit Description of the Null Space</w:t>
            </w:r>
          </w:p>
          <w:p w:rsidR="00E72CA3" w:rsidRDefault="00E72CA3" w:rsidP="005A4F51"/>
          <w:p w:rsidR="00E72CA3" w:rsidRPr="005A4F51" w:rsidRDefault="00E72CA3" w:rsidP="00E72CA3">
            <w:r w:rsidRPr="00B82773">
              <w:rPr>
                <w:rFonts w:eastAsiaTheme="minorEastAsia"/>
                <w:b/>
                <w:color w:val="FF0000"/>
              </w:rPr>
              <w:t>Solve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 w:rsidRPr="00B82773">
              <w:rPr>
                <w:rFonts w:eastAsiaTheme="minorEastAsia"/>
                <w:color w:val="7030A0"/>
              </w:rPr>
              <w:t xml:space="preserve"> </w:t>
            </w:r>
            <w:r w:rsidRPr="00B82773">
              <w:rPr>
                <w:rFonts w:eastAsiaTheme="minorEastAsia"/>
                <w:b/>
                <w:color w:val="FF0000"/>
              </w:rPr>
              <w:t>to get the explicit description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Nul</m:t>
              </m:r>
              <m:r>
                <w:rPr>
                  <w:rFonts w:ascii="Cambria Math" w:eastAsiaTheme="minorEastAsia" w:hAnsi="Cambria Math"/>
                </w:rPr>
                <m:t>A</m:t>
              </m:r>
            </m:oMath>
          </w:p>
        </w:tc>
      </w:tr>
    </w:tbl>
    <w:p w:rsidR="003667FD" w:rsidRDefault="003667FD" w:rsidP="003667FD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353"/>
        <w:gridCol w:w="2700"/>
        <w:gridCol w:w="3150"/>
        <w:gridCol w:w="2399"/>
      </w:tblGrid>
      <w:tr w:rsidR="003667FD" w:rsidTr="00F96833">
        <w:trPr>
          <w:trHeight w:val="521"/>
          <w:jc w:val="center"/>
        </w:trPr>
        <w:tc>
          <w:tcPr>
            <w:tcW w:w="3353" w:type="dxa"/>
            <w:vAlign w:val="center"/>
          </w:tcPr>
          <w:p w:rsidR="003667FD" w:rsidRDefault="00F96833" w:rsidP="00FB43AB">
            <w:pPr>
              <w:rPr>
                <w:rFonts w:eastAsiaTheme="minorEastAsia"/>
              </w:rPr>
            </w:pPr>
            <w:r w:rsidRPr="00B27B2D">
              <w:rPr>
                <w:b/>
                <w:color w:val="0000FF"/>
              </w:rPr>
              <w:t>Column Space</w:t>
            </w:r>
            <w:r>
              <w:t xml:space="preserve"> </w:t>
            </w:r>
            <w:r w:rsidR="00131562">
              <w:t>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="00131562">
              <w:t xml:space="preserve">) </w:t>
            </w:r>
            <w:r>
              <w:t xml:space="preserve">–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B27B2D">
              <w:rPr>
                <w:b/>
                <w:i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</w:t>
            </w:r>
            <w:r w:rsidRPr="00B27B2D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atrix</w:t>
            </w:r>
            <w:proofErr w:type="gramStart"/>
            <w:r>
              <w:rPr>
                <w:rFonts w:eastAsiaTheme="minorEastAsia"/>
              </w:rPr>
              <w:t xml:space="preserve">,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131562">
              <w:rPr>
                <w:rFonts w:eastAsiaTheme="minorEastAsia"/>
              </w:rPr>
              <w:t>, the column space</w:t>
            </w:r>
            <w:r w:rsidR="00FB43AB">
              <w:rPr>
                <w:rFonts w:eastAsiaTheme="minorEastAsia"/>
              </w:rPr>
              <w:t>,</w:t>
            </w:r>
            <w:r w:rsidR="00131562">
              <w:rPr>
                <w:rFonts w:eastAsiaTheme="minorEastAsia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Col</m:t>
              </m:r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FB43AB">
              <w:rPr>
                <w:rFonts w:eastAsiaTheme="minorEastAsia"/>
              </w:rPr>
              <w:t xml:space="preserve">, is the </w:t>
            </w:r>
            <w:r w:rsidR="00FB43AB" w:rsidRPr="00FB43AB">
              <w:rPr>
                <w:rFonts w:eastAsiaTheme="minorEastAsia"/>
                <w:b/>
                <w:color w:val="FF0000"/>
              </w:rPr>
              <w:t xml:space="preserve">set of all </w:t>
            </w:r>
            <w:r w:rsidR="00FB43AB" w:rsidRPr="00FB43AB">
              <w:rPr>
                <w:b/>
                <w:color w:val="0000FF"/>
              </w:rPr>
              <w:t>linear combination</w:t>
            </w:r>
            <w:r w:rsidR="00FB43AB" w:rsidRPr="00FB43AB">
              <w:rPr>
                <w:rFonts w:eastAsiaTheme="minorEastAsia"/>
                <w:b/>
                <w:color w:val="FF0000"/>
              </w:rPr>
              <w:t xml:space="preserve"> of the columns</w:t>
            </w:r>
            <w:r w:rsidR="00FB43AB">
              <w:rPr>
                <w:rFonts w:eastAsiaTheme="minorEastAsia"/>
              </w:rPr>
              <w:t xml:space="preserve"> </w:t>
            </w:r>
            <w:r w:rsidR="00FB43AB" w:rsidRPr="00FB43AB">
              <w:rPr>
                <w:rFonts w:eastAsiaTheme="minorEastAsia"/>
                <w:b/>
                <w:color w:val="FF0000"/>
              </w:rPr>
              <w:t>of</w:t>
            </w:r>
            <w:r w:rsidR="00FB43AB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FB43AB">
              <w:rPr>
                <w:rFonts w:eastAsiaTheme="minorEastAsia"/>
              </w:rPr>
              <w:t xml:space="preserve">.  </w:t>
            </w:r>
          </w:p>
          <w:p w:rsidR="00FB43AB" w:rsidRDefault="00FB43AB" w:rsidP="00FB43AB">
            <w:pPr>
              <w:rPr>
                <w:rFonts w:eastAsiaTheme="minorEastAsia"/>
              </w:rPr>
            </w:pPr>
          </w:p>
          <w:p w:rsidR="00FB43AB" w:rsidRDefault="00FB43AB" w:rsidP="00FB43AB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A=[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…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]</m:t>
              </m:r>
            </m:oMath>
            <w:r w:rsidRPr="00FB43AB">
              <w:rPr>
                <w:rFonts w:eastAsiaTheme="minorEastAsia"/>
                <w:b/>
                <w:color w:val="7030A0"/>
              </w:rPr>
              <w:t>,</w:t>
            </w:r>
            <w:r w:rsidRPr="00FB43AB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then:</w:t>
            </w:r>
          </w:p>
          <w:p w:rsidR="00FB43AB" w:rsidRDefault="00FB43AB" w:rsidP="00FB43AB">
            <w:pPr>
              <w:rPr>
                <w:rFonts w:eastAsiaTheme="minorEastAsia"/>
              </w:rPr>
            </w:pPr>
          </w:p>
          <w:p w:rsidR="00FB43AB" w:rsidRPr="00036666" w:rsidRDefault="00FB43AB" w:rsidP="00FB43AB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span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036666" w:rsidRDefault="00036666" w:rsidP="00FB43AB">
            <w:pPr>
              <w:rPr>
                <w:rFonts w:eastAsiaTheme="minorEastAsia"/>
                <w:b/>
                <w:color w:val="7030A0"/>
              </w:rPr>
            </w:pPr>
          </w:p>
          <w:p w:rsidR="00036666" w:rsidRDefault="00036666" w:rsidP="00FB43AB">
            <w:r>
              <w:t xml:space="preserve">The </w:t>
            </w:r>
            <w:r w:rsidRPr="00036666">
              <w:rPr>
                <w:b/>
                <w:color w:val="0000FF"/>
              </w:rPr>
              <w:t>column space</w:t>
            </w:r>
            <w:r>
              <w:t xml:space="preserve"> is the </w:t>
            </w:r>
            <w:r w:rsidRPr="00036666">
              <w:rPr>
                <w:rFonts w:eastAsiaTheme="minorEastAsia"/>
                <w:b/>
                <w:color w:val="FF0000"/>
              </w:rPr>
              <w:t>range of the linear transformation</w:t>
            </w:r>
            <w:r>
              <w:t>:</w:t>
            </w:r>
          </w:p>
          <w:p w:rsidR="00036666" w:rsidRPr="00036666" w:rsidRDefault="007C04E6" w:rsidP="00036666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↦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2700" w:type="dxa"/>
            <w:vAlign w:val="center"/>
          </w:tcPr>
          <w:p w:rsidR="003667FD" w:rsidRDefault="007905A0" w:rsidP="002C584F">
            <w:pPr>
              <w:rPr>
                <w:rFonts w:eastAsiaTheme="minorEastAsia"/>
              </w:rPr>
            </w:pPr>
            <w:r>
              <w:rPr>
                <w:b/>
                <w:color w:val="0000FF"/>
              </w:rPr>
              <w:t>Theorem 4-3</w:t>
            </w:r>
            <w:r w:rsidR="00A13664" w:rsidRPr="005A0B44">
              <w:rPr>
                <w:b/>
                <w:color w:val="0000FF"/>
              </w:rPr>
              <w:t>:</w:t>
            </w:r>
            <w:r w:rsidR="00A13664">
              <w:t xml:space="preserve"> The </w:t>
            </w:r>
            <w:r w:rsidR="00A13664" w:rsidRPr="005A0B44">
              <w:rPr>
                <w:b/>
                <w:color w:val="0000FF"/>
              </w:rPr>
              <w:t>column space</w:t>
            </w:r>
            <w:r w:rsidR="00A13664"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="00A13664">
              <w:rPr>
                <w:rFonts w:eastAsiaTheme="minorEastAsia"/>
              </w:rPr>
              <w:t xml:space="preserve"> </w:t>
            </w:r>
            <w:r w:rsidR="00A13664" w:rsidRPr="005A0B44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atrix</w:t>
            </w:r>
            <w:r w:rsidR="002C584F">
              <w:rPr>
                <w:rFonts w:eastAsiaTheme="minorEastAsia"/>
              </w:rPr>
              <w:t xml:space="preserve"> is a subspace </w:t>
            </w:r>
            <w:proofErr w:type="gramStart"/>
            <w:r w:rsidR="002C584F"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  <w:highlight w:val="yellow"/>
                    </w:rPr>
                    <m:t>m</m:t>
                  </m:r>
                </m:sup>
              </m:sSup>
            </m:oMath>
            <w:r w:rsidR="002C584F">
              <w:rPr>
                <w:rFonts w:eastAsiaTheme="minorEastAsia"/>
              </w:rPr>
              <w:t>.</w:t>
            </w:r>
            <w:r w:rsidR="006F39FE">
              <w:rPr>
                <w:rFonts w:eastAsiaTheme="minorEastAsia"/>
              </w:rPr>
              <w:t xml:space="preserve">  </w:t>
            </w:r>
          </w:p>
          <w:p w:rsidR="006F39FE" w:rsidRDefault="006F39FE" w:rsidP="002C584F">
            <w:pPr>
              <w:rPr>
                <w:rFonts w:eastAsiaTheme="minorEastAsia"/>
              </w:rPr>
            </w:pPr>
          </w:p>
          <w:p w:rsidR="006F39FE" w:rsidRDefault="006F39FE" w:rsidP="002C584F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set notation:</w:t>
            </w:r>
          </w:p>
          <w:p w:rsidR="006F39FE" w:rsidRDefault="006F39FE" w:rsidP="002C584F">
            <w:pPr>
              <w:rPr>
                <w:rFonts w:eastAsiaTheme="minorEastAsia"/>
              </w:rPr>
            </w:pPr>
          </w:p>
          <w:p w:rsidR="006F39FE" w:rsidRPr="004D6B17" w:rsidRDefault="004D6B17" w:rsidP="006F39FE">
            <w:pPr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{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: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eastAsiaTheme="minorEastAsia" w:hAnsi="Cambria Math"/>
                    <w:b/>
                    <w:color w:val="7030A0"/>
                  </w:rPr>
                  <m:t>for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}</m:t>
                </m:r>
              </m:oMath>
            </m:oMathPara>
          </w:p>
        </w:tc>
        <w:tc>
          <w:tcPr>
            <w:tcW w:w="3150" w:type="dxa"/>
            <w:vAlign w:val="center"/>
          </w:tcPr>
          <w:p w:rsidR="003667FD" w:rsidRPr="006B73CA" w:rsidRDefault="003667FD" w:rsidP="00A13664"/>
        </w:tc>
        <w:tc>
          <w:tcPr>
            <w:tcW w:w="2399" w:type="dxa"/>
            <w:vAlign w:val="center"/>
          </w:tcPr>
          <w:p w:rsidR="003667FD" w:rsidRPr="006B73CA" w:rsidRDefault="003667FD" w:rsidP="00A13664"/>
        </w:tc>
      </w:tr>
    </w:tbl>
    <w:p w:rsidR="006B1B80" w:rsidRDefault="006B1B80" w:rsidP="006B1B8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32541" w:rsidRPr="00872A22" w:rsidRDefault="00872A22" w:rsidP="00872A22">
      <w:pPr>
        <w:tabs>
          <w:tab w:val="left" w:pos="1165"/>
        </w:tabs>
        <w:spacing w:line="240" w:lineRule="auto"/>
        <w:jc w:val="center"/>
        <w:rPr>
          <w:b/>
          <w:i/>
          <w:sz w:val="24"/>
          <w:szCs w:val="8"/>
        </w:rPr>
      </w:pPr>
      <w:r w:rsidRPr="00872A22">
        <w:rPr>
          <w:b/>
          <w:sz w:val="24"/>
          <w:szCs w:val="8"/>
        </w:rPr>
        <w:t xml:space="preserve">Comparison of </w:t>
      </w:r>
      <m:oMath>
        <m:r>
          <m:rPr>
            <m:sty m:val="b"/>
          </m:rPr>
          <w:rPr>
            <w:rFonts w:ascii="Cambria Math" w:hAnsi="Cambria Math"/>
            <w:sz w:val="24"/>
            <w:szCs w:val="8"/>
          </w:rPr>
          <m:t>Nul</m:t>
        </m:r>
        <m:r>
          <m:rPr>
            <m:sty m:val="bi"/>
          </m:rPr>
          <w:rPr>
            <w:rFonts w:ascii="Cambria Math" w:hAnsi="Cambria Math"/>
            <w:sz w:val="24"/>
            <w:szCs w:val="8"/>
          </w:rPr>
          <m:t>A</m:t>
        </m:r>
      </m:oMath>
      <w:r w:rsidRPr="00872A22">
        <w:rPr>
          <w:rFonts w:eastAsiaTheme="minorEastAsia"/>
          <w:b/>
          <w:sz w:val="24"/>
          <w:szCs w:val="8"/>
        </w:rPr>
        <w:t xml:space="preserve"> and </w:t>
      </w:r>
      <m:oMath>
        <m:r>
          <m:rPr>
            <m:sty m:val="b"/>
          </m:rPr>
          <w:rPr>
            <w:rFonts w:ascii="Cambria Math" w:eastAsiaTheme="minorEastAsia" w:hAnsi="Cambria Math"/>
            <w:sz w:val="24"/>
            <w:szCs w:val="8"/>
          </w:rPr>
          <m:t>Col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8"/>
          </w:rPr>
          <m:t>A</m:t>
        </m:r>
      </m:oMath>
    </w:p>
    <w:p w:rsidR="00872A22" w:rsidRDefault="00872A22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72A22" w:rsidRDefault="00872A22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796"/>
        <w:gridCol w:w="5796"/>
      </w:tblGrid>
      <w:tr w:rsidR="00872A22" w:rsidTr="00872A22">
        <w:tc>
          <w:tcPr>
            <w:tcW w:w="5796" w:type="dxa"/>
          </w:tcPr>
          <w:p w:rsidR="00872A22" w:rsidRPr="00693E60" w:rsidRDefault="00872A22" w:rsidP="00872A22">
            <w:pPr>
              <w:tabs>
                <w:tab w:val="left" w:pos="1165"/>
              </w:tabs>
              <w:rPr>
                <w:b/>
                <w:color w:val="0000FF"/>
                <w:szCs w:val="18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  <w:szCs w:val="18"/>
                  </w:rPr>
                  <m:t>Nu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  <w:szCs w:val="18"/>
                  </w:rPr>
                  <m:t>A</m:t>
                </m:r>
              </m:oMath>
            </m:oMathPara>
          </w:p>
        </w:tc>
        <w:tc>
          <w:tcPr>
            <w:tcW w:w="5796" w:type="dxa"/>
          </w:tcPr>
          <w:p w:rsidR="00872A22" w:rsidRPr="00693E60" w:rsidRDefault="00872A22" w:rsidP="00872A22">
            <w:pPr>
              <w:tabs>
                <w:tab w:val="left" w:pos="1165"/>
              </w:tabs>
              <w:rPr>
                <w:b/>
                <w:i/>
                <w:color w:val="0000FF"/>
                <w:szCs w:val="18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  <w:szCs w:val="18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  <w:szCs w:val="18"/>
                  </w:rPr>
                  <m:t>A</m:t>
                </m:r>
              </m:oMath>
            </m:oMathPara>
          </w:p>
        </w:tc>
      </w:tr>
      <w:tr w:rsidR="00872A22" w:rsidTr="00872A22">
        <w:tc>
          <w:tcPr>
            <w:tcW w:w="5796" w:type="dxa"/>
          </w:tcPr>
          <w:p w:rsidR="00872A22" w:rsidRPr="00693E60" w:rsidRDefault="00693E60" w:rsidP="00693E60">
            <w:pPr>
              <w:tabs>
                <w:tab w:val="left" w:pos="1165"/>
              </w:tabs>
              <w:rPr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>
              <w:rPr>
                <w:rFonts w:eastAsiaTheme="minorEastAsia"/>
                <w:b/>
                <w:szCs w:val="18"/>
              </w:rPr>
              <w:t xml:space="preserve"> </w:t>
            </w:r>
            <w:r>
              <w:rPr>
                <w:rFonts w:eastAsiaTheme="minorEastAsia"/>
                <w:szCs w:val="18"/>
              </w:rPr>
              <w:t xml:space="preserve">is a subspace of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8000"/>
                      <w:szCs w:val="18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n</m:t>
                  </m:r>
                </m:sup>
              </m:sSup>
            </m:oMath>
          </w:p>
        </w:tc>
        <w:tc>
          <w:tcPr>
            <w:tcW w:w="5796" w:type="dxa"/>
          </w:tcPr>
          <w:p w:rsidR="00872A22" w:rsidRPr="00872A22" w:rsidRDefault="00A66DD0" w:rsidP="00F32541">
            <w:pPr>
              <w:tabs>
                <w:tab w:val="left" w:pos="1165"/>
              </w:tabs>
              <w:rPr>
                <w:b/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 w:rsidR="00693E60">
              <w:rPr>
                <w:rFonts w:eastAsiaTheme="minorEastAsia"/>
                <w:b/>
                <w:szCs w:val="18"/>
              </w:rPr>
              <w:t xml:space="preserve"> </w:t>
            </w:r>
            <w:r w:rsidR="00693E60">
              <w:rPr>
                <w:rFonts w:eastAsiaTheme="minorEastAsia"/>
                <w:szCs w:val="18"/>
              </w:rPr>
              <w:t xml:space="preserve">is a subspace of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8000"/>
                      <w:szCs w:val="18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m</m:t>
                  </m:r>
                </m:sup>
              </m:sSup>
            </m:oMath>
          </w:p>
        </w:tc>
      </w:tr>
      <w:tr w:rsidR="00872A22" w:rsidTr="00872A22">
        <w:tc>
          <w:tcPr>
            <w:tcW w:w="5796" w:type="dxa"/>
          </w:tcPr>
          <w:p w:rsidR="00872A22" w:rsidRPr="00872A22" w:rsidRDefault="00693E60" w:rsidP="00693E60">
            <w:pPr>
              <w:tabs>
                <w:tab w:val="left" w:pos="1165"/>
              </w:tabs>
              <w:rPr>
                <w:b/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 w:rsidRPr="00BB6810">
              <w:rPr>
                <w:rFonts w:eastAsiaTheme="minorEastAsia"/>
                <w:b/>
                <w:color w:val="7030A0"/>
                <w:szCs w:val="18"/>
              </w:rPr>
              <w:t xml:space="preserve"> </w:t>
            </w:r>
            <w:proofErr w:type="gramStart"/>
            <w:r w:rsidRPr="00693E60">
              <w:rPr>
                <w:rFonts w:eastAsiaTheme="minorEastAsia"/>
                <w:szCs w:val="18"/>
              </w:rPr>
              <w:t>is</w:t>
            </w:r>
            <w:proofErr w:type="gramEnd"/>
            <w:r w:rsidRPr="00693E60">
              <w:rPr>
                <w:rFonts w:eastAsiaTheme="minorEastAsia"/>
                <w:szCs w:val="18"/>
              </w:rPr>
              <w:t xml:space="preserve"> </w:t>
            </w:r>
            <w:r w:rsidRPr="00693E60">
              <w:rPr>
                <w:rFonts w:eastAsiaTheme="minorEastAsia"/>
                <w:b/>
                <w:color w:val="0000FF"/>
                <w:szCs w:val="18"/>
              </w:rPr>
              <w:t>implicitly defined</w:t>
            </w:r>
            <w:r w:rsidRPr="00693E60">
              <w:rPr>
                <w:rFonts w:eastAsiaTheme="minorEastAsia"/>
                <w:szCs w:val="18"/>
              </w:rPr>
              <w:t xml:space="preserve">.  </w:t>
            </w:r>
            <w:r w:rsidRPr="00693E60">
              <w:rPr>
                <w:rFonts w:eastAsiaTheme="minorEastAsia"/>
                <w:b/>
                <w:color w:val="FF0000"/>
              </w:rPr>
              <w:t xml:space="preserve">Only a condition is given </w:t>
            </w:r>
            <w:r w:rsidRPr="00693E60">
              <w:rPr>
                <w:rFonts w:eastAsiaTheme="minorEastAsia"/>
                <w:szCs w:val="18"/>
              </w:rPr>
              <w:t>(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</m:oMath>
            <w:r w:rsidRPr="00693E60">
              <w:rPr>
                <w:rFonts w:eastAsiaTheme="minorEastAsia"/>
                <w:szCs w:val="18"/>
              </w:rPr>
              <w:t>) that defines it.</w:t>
            </w:r>
          </w:p>
        </w:tc>
        <w:tc>
          <w:tcPr>
            <w:tcW w:w="5796" w:type="dxa"/>
          </w:tcPr>
          <w:p w:rsidR="00872A22" w:rsidRPr="00355A80" w:rsidRDefault="00A66DD0" w:rsidP="009314C8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="009314C8">
              <w:rPr>
                <w:rFonts w:eastAsiaTheme="minorEastAsia"/>
              </w:rPr>
              <w:t xml:space="preserve"> </w:t>
            </w:r>
            <w:proofErr w:type="gramStart"/>
            <w:r w:rsidR="009314C8">
              <w:rPr>
                <w:rFonts w:eastAsiaTheme="minorEastAsia"/>
              </w:rPr>
              <w:t>is</w:t>
            </w:r>
            <w:proofErr w:type="gramEnd"/>
            <w:r w:rsidR="009314C8">
              <w:rPr>
                <w:rFonts w:eastAsiaTheme="minorEastAsia"/>
              </w:rPr>
              <w:t xml:space="preserve"> </w:t>
            </w:r>
            <w:r w:rsidR="009314C8" w:rsidRPr="00410831">
              <w:rPr>
                <w:rFonts w:eastAsiaTheme="minorEastAsia"/>
                <w:b/>
                <w:color w:val="0000FF"/>
                <w:szCs w:val="18"/>
              </w:rPr>
              <w:t>explicitly defined</w:t>
            </w:r>
            <w:r w:rsidR="009314C8">
              <w:rPr>
                <w:rFonts w:eastAsiaTheme="minorEastAsia"/>
              </w:rPr>
              <w:t xml:space="preserve">.  The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9314C8">
              <w:rPr>
                <w:rFonts w:eastAsiaTheme="minorEastAsia"/>
              </w:rPr>
              <w:t xml:space="preserve"> describe how to build it.</w:t>
            </w:r>
          </w:p>
        </w:tc>
      </w:tr>
      <w:tr w:rsidR="00872A22" w:rsidTr="00872A22">
        <w:tc>
          <w:tcPr>
            <w:tcW w:w="5796" w:type="dxa"/>
          </w:tcPr>
          <w:p w:rsidR="00872A22" w:rsidRPr="00693E60" w:rsidRDefault="00693E60" w:rsidP="007B756E">
            <w:pPr>
              <w:tabs>
                <w:tab w:val="left" w:pos="1165"/>
              </w:tabs>
              <w:rPr>
                <w:szCs w:val="18"/>
              </w:rPr>
            </w:pPr>
            <w:r w:rsidRPr="00693E60">
              <w:rPr>
                <w:szCs w:val="18"/>
              </w:rPr>
              <w:t>It takes</w:t>
            </w:r>
            <w:r>
              <w:rPr>
                <w:szCs w:val="18"/>
              </w:rPr>
              <w:t xml:space="preserve"> time to find the </w:t>
            </w:r>
            <w:r w:rsidRPr="007B756E">
              <w:rPr>
                <w:rFonts w:eastAsiaTheme="minorEastAsia"/>
                <w:b/>
                <w:color w:val="0000FF"/>
                <w:szCs w:val="18"/>
              </w:rPr>
              <w:t>explicit definition</w:t>
            </w:r>
            <w:r>
              <w:rPr>
                <w:szCs w:val="18"/>
              </w:rPr>
              <w:t xml:space="preserve">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 w:rsidRPr="007B756E">
              <w:rPr>
                <w:rFonts w:eastAsiaTheme="minorEastAsia"/>
                <w:b/>
                <w:color w:val="7030A0"/>
                <w:szCs w:val="18"/>
              </w:rPr>
              <w:t xml:space="preserve"> </w:t>
            </w:r>
            <w:r>
              <w:rPr>
                <w:rFonts w:eastAsiaTheme="minorEastAsia"/>
                <w:szCs w:val="18"/>
              </w:rPr>
              <w:t xml:space="preserve">by row </w:t>
            </w:r>
            <w:proofErr w:type="gramStart"/>
            <w:r>
              <w:rPr>
                <w:rFonts w:eastAsiaTheme="minorEastAsia"/>
                <w:szCs w:val="18"/>
              </w:rPr>
              <w:t xml:space="preserve">reducing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 xml:space="preserve">[ A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 xml:space="preserve"> ]</m:t>
              </m:r>
            </m:oMath>
            <w:r w:rsidR="007B756E" w:rsidRPr="00A66DD0">
              <w:rPr>
                <w:rFonts w:eastAsiaTheme="minorEastAsia"/>
                <w:b/>
                <w:color w:val="7030A0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34236" w:rsidRDefault="00334236" w:rsidP="00334236">
            <w:pPr>
              <w:tabs>
                <w:tab w:val="left" w:pos="1165"/>
              </w:tabs>
              <w:rPr>
                <w:b/>
              </w:rPr>
            </w:pPr>
            <w:r>
              <w:t xml:space="preserve">It is easy to find vectors </w:t>
            </w:r>
            <w:proofErr w:type="gramStart"/>
            <w:r>
              <w:t xml:space="preserve">in </w:t>
            </w:r>
            <w:proofErr w:type="gramEnd"/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A66DD0">
              <w:rPr>
                <w:rFonts w:eastAsiaTheme="minorEastAsia"/>
                <w:b/>
                <w:color w:val="7030A0"/>
              </w:rPr>
              <w:t>.</w:t>
            </w:r>
            <w:r w:rsidRPr="00A66DD0">
              <w:rPr>
                <w:rFonts w:eastAsiaTheme="minorEastAsia"/>
                <w:color w:val="7030A0"/>
              </w:rPr>
              <w:t xml:space="preserve">  </w:t>
            </w:r>
            <w:r>
              <w:rPr>
                <w:rFonts w:eastAsiaTheme="minorEastAsia"/>
              </w:rPr>
              <w:t xml:space="preserve">It </w:t>
            </w:r>
            <w:r w:rsidRPr="00334236">
              <w:rPr>
                <w:rFonts w:eastAsiaTheme="minorEastAsia"/>
                <w:b/>
                <w:color w:val="FF0000"/>
              </w:rPr>
              <w:t>includes</w:t>
            </w:r>
            <w:r>
              <w:rPr>
                <w:rFonts w:eastAsiaTheme="minorEastAsia"/>
              </w:rPr>
              <w:t xml:space="preserve"> </w:t>
            </w:r>
            <w:r w:rsidRPr="00334236">
              <w:rPr>
                <w:rFonts w:eastAsiaTheme="minorEastAsia"/>
                <w:b/>
                <w:color w:val="FF0000"/>
              </w:rPr>
              <w:t xml:space="preserve">all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334236">
              <w:t>and combinations of them</w:t>
            </w:r>
            <w:r>
              <w:rPr>
                <w:rFonts w:eastAsiaTheme="minorEastAsia"/>
                <w:b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Pr="00C802C9" w:rsidRDefault="00C802C9" w:rsidP="00C802C9">
            <w:pPr>
              <w:tabs>
                <w:tab w:val="left" w:pos="1165"/>
              </w:tabs>
              <w:rPr>
                <w:szCs w:val="18"/>
              </w:rPr>
            </w:pPr>
            <w:r w:rsidRPr="00C802C9">
              <w:rPr>
                <w:szCs w:val="18"/>
              </w:rPr>
              <w:t xml:space="preserve">There is </w:t>
            </w:r>
            <w:r>
              <w:rPr>
                <w:szCs w:val="18"/>
              </w:rPr>
              <w:t xml:space="preserve">no obvious relationship betwee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>
              <w:rPr>
                <w:rFonts w:eastAsiaTheme="minorEastAsia"/>
                <w:szCs w:val="18"/>
              </w:rPr>
              <w:t xml:space="preserve"> and the entries </w:t>
            </w:r>
            <w:proofErr w:type="gramStart"/>
            <w:r>
              <w:rPr>
                <w:rFonts w:eastAsiaTheme="minorEastAsia"/>
                <w:szCs w:val="18"/>
              </w:rPr>
              <w:t xml:space="preserve">in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</m:oMath>
            <w:r>
              <w:rPr>
                <w:rFonts w:eastAsiaTheme="minorEastAsia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55A80" w:rsidRDefault="003E5EB4" w:rsidP="003E5EB4">
            <w:pPr>
              <w:tabs>
                <w:tab w:val="left" w:pos="1165"/>
              </w:tabs>
            </w:pPr>
            <w:r>
              <w:t xml:space="preserve">There is an obvious relationship betwee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the entrie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since it includes the columns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Default="00C802C9" w:rsidP="00C802C9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  <w:r w:rsidRPr="00C802C9">
              <w:rPr>
                <w:szCs w:val="18"/>
              </w:rPr>
              <w:t xml:space="preserve">A </w:t>
            </w:r>
            <w:r w:rsidRPr="00355A80">
              <w:rPr>
                <w:b/>
                <w:color w:val="0000FF"/>
                <w:szCs w:val="18"/>
              </w:rPr>
              <w:t>typical entry</w:t>
            </w:r>
            <w:r>
              <w:rPr>
                <w:szCs w:val="18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Cs w:val="18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, in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szCs w:val="18"/>
                </w:rPr>
                <m:t>Nul</m:t>
              </m:r>
              <m:r>
                <w:rPr>
                  <w:rFonts w:ascii="Cambria Math" w:eastAsiaTheme="minorEastAsia" w:hAnsi="Cambria Math"/>
                  <w:szCs w:val="18"/>
                </w:rPr>
                <m:t>A</m:t>
              </m:r>
            </m:oMath>
            <w:r>
              <w:rPr>
                <w:rFonts w:eastAsiaTheme="minorEastAsia"/>
                <w:szCs w:val="18"/>
              </w:rPr>
              <w:t xml:space="preserve"> has the property:</w:t>
            </w:r>
          </w:p>
          <w:p w:rsidR="00C802C9" w:rsidRPr="00C802C9" w:rsidRDefault="00C802C9" w:rsidP="00C802C9">
            <w:pPr>
              <w:tabs>
                <w:tab w:val="left" w:pos="1165"/>
              </w:tabs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Cs w:val="18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5796" w:type="dxa"/>
          </w:tcPr>
          <w:p w:rsidR="00872A22" w:rsidRDefault="00CF6034" w:rsidP="00CF6034">
            <w:pPr>
              <w:tabs>
                <w:tab w:val="left" w:pos="1165"/>
              </w:tabs>
              <w:rPr>
                <w:rFonts w:eastAsiaTheme="minorEastAsia"/>
              </w:rPr>
            </w:pPr>
            <w:r>
              <w:t xml:space="preserve">A </w:t>
            </w:r>
            <w:r w:rsidRPr="003F0F42">
              <w:rPr>
                <w:b/>
                <w:color w:val="0000FF"/>
                <w:szCs w:val="18"/>
              </w:rPr>
              <w:t>typical entry</w:t>
            </w:r>
            <w: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, i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has the property of making consistent for som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:</w:t>
            </w:r>
          </w:p>
          <w:p w:rsidR="00CF6034" w:rsidRPr="00355A80" w:rsidRDefault="00CF6034" w:rsidP="00CF6034">
            <w:pPr>
              <w:tabs>
                <w:tab w:val="left" w:pos="1165"/>
              </w:tabs>
            </w:pPr>
            <m:oMathPara>
              <m:oMath>
                <m:r>
                  <w:rPr>
                    <w:rFonts w:ascii="Cambria Math" w:hAnsi="Cambria Math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acc>
                <m:r>
                  <w:rPr>
                    <w:rFonts w:ascii="Cambria Math" w:hAnsi="Cambria Math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</m:acc>
              </m:oMath>
            </m:oMathPara>
          </w:p>
        </w:tc>
      </w:tr>
      <w:tr w:rsidR="00872A22" w:rsidTr="00872A22">
        <w:tc>
          <w:tcPr>
            <w:tcW w:w="5796" w:type="dxa"/>
          </w:tcPr>
          <w:p w:rsidR="00872A22" w:rsidRPr="00E2125E" w:rsidRDefault="00E2125E" w:rsidP="00E2125E">
            <w:pPr>
              <w:tabs>
                <w:tab w:val="left" w:pos="1165"/>
              </w:tabs>
              <w:rPr>
                <w:szCs w:val="18"/>
              </w:rPr>
            </w:pPr>
            <w:r>
              <w:rPr>
                <w:szCs w:val="18"/>
              </w:rPr>
              <w:t xml:space="preserve">Given a </w:t>
            </w:r>
            <w:r w:rsidRPr="00355A80">
              <w:rPr>
                <w:b/>
                <w:color w:val="0000FF"/>
                <w:szCs w:val="18"/>
              </w:rPr>
              <w:t>specific entry</w:t>
            </w:r>
            <w:proofErr w:type="gramStart"/>
            <w:r>
              <w:rPr>
                <w:szCs w:val="18"/>
              </w:rPr>
              <w:t xml:space="preserve">,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Cs w:val="18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, it is easy to determine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∈</m:t>
              </m:r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</m:oMath>
            <w:r w:rsidRPr="00355A80">
              <w:rPr>
                <w:rFonts w:eastAsiaTheme="minorEastAsia"/>
                <w:color w:val="7030A0"/>
                <w:szCs w:val="18"/>
              </w:rPr>
              <w:t xml:space="preserve"> </w:t>
            </w:r>
            <w:r>
              <w:rPr>
                <w:rFonts w:eastAsiaTheme="minorEastAsia"/>
                <w:szCs w:val="18"/>
              </w:rPr>
              <w:t xml:space="preserve">by multiplying </w:t>
            </w:r>
            <m:oMath>
              <m:r>
                <w:rPr>
                  <w:rFonts w:ascii="Cambria Math" w:eastAsiaTheme="minorEastAsia" w:hAnsi="Cambria Math"/>
                  <w:szCs w:val="18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 and checking if the result is the zero vector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</m:oMath>
            <w:r>
              <w:rPr>
                <w:rFonts w:eastAsiaTheme="minorEastAsia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55A80" w:rsidRDefault="00155A64" w:rsidP="00155A64">
            <w:pPr>
              <w:tabs>
                <w:tab w:val="left" w:pos="1165"/>
              </w:tabs>
            </w:pPr>
            <w:r>
              <w:t xml:space="preserve">Given a </w:t>
            </w:r>
            <w:r w:rsidRPr="00AB2B2B">
              <w:rPr>
                <w:b/>
                <w:color w:val="0000FF"/>
                <w:szCs w:val="18"/>
              </w:rPr>
              <w:t>specific entry</w:t>
            </w:r>
            <w:proofErr w:type="gramStart"/>
            <w:r>
              <w:t xml:space="preserve">,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, it is not easy to determine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requires row reducing the augmented matrix </w:t>
            </w: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 xml:space="preserve"> A 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 xml:space="preserve"> </m:t>
                  </m:r>
                </m:e>
              </m:d>
            </m:oMath>
            <w:r>
              <w:rPr>
                <w:rFonts w:eastAsiaTheme="minorEastAsia"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Pr="00872A22" w:rsidRDefault="007A19AD" w:rsidP="00355A80">
            <w:pPr>
              <w:tabs>
                <w:tab w:val="left" w:pos="1165"/>
              </w:tabs>
              <w:rPr>
                <w:b/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=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Cs w:val="18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}</m:t>
              </m:r>
            </m:oMath>
            <w:r w:rsidR="00355A80" w:rsidRPr="00355A80">
              <w:rPr>
                <w:rFonts w:eastAsiaTheme="minorEastAsia"/>
                <w:color w:val="7030A0"/>
                <w:szCs w:val="18"/>
              </w:rPr>
              <w:t xml:space="preserve"> </w:t>
            </w:r>
            <w:proofErr w:type="gramStart"/>
            <w:r w:rsidR="00355A80" w:rsidRPr="00355A80">
              <w:rPr>
                <w:rFonts w:eastAsiaTheme="minorEastAsia"/>
                <w:szCs w:val="18"/>
              </w:rPr>
              <w:t>if</w:t>
            </w:r>
            <w:proofErr w:type="gramEnd"/>
            <w:r w:rsidR="00355A80" w:rsidRPr="00355A80">
              <w:rPr>
                <w:rFonts w:eastAsiaTheme="minorEastAsia"/>
                <w:szCs w:val="18"/>
              </w:rPr>
              <w:t xml:space="preserve"> </w:t>
            </w:r>
            <w:r w:rsidR="00355A80">
              <w:rPr>
                <w:rFonts w:eastAsiaTheme="minorEastAsia"/>
                <w:szCs w:val="18"/>
              </w:rPr>
              <w:t xml:space="preserve">and only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</m:oMath>
            <w:r w:rsidR="00355A80">
              <w:rPr>
                <w:rFonts w:eastAsiaTheme="minorEastAsia"/>
                <w:szCs w:val="18"/>
              </w:rPr>
              <w:t xml:space="preserve"> has only the </w:t>
            </w:r>
            <w:r w:rsidR="00355A80" w:rsidRPr="00355A80">
              <w:rPr>
                <w:rFonts w:eastAsiaTheme="minorEastAsia"/>
                <w:b/>
                <w:color w:val="0000FF"/>
                <w:szCs w:val="18"/>
              </w:rPr>
              <w:t>trivial solution</w:t>
            </w:r>
            <w:r w:rsidR="00355A80">
              <w:rPr>
                <w:rFonts w:eastAsiaTheme="minorEastAsia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55A80" w:rsidRDefault="00CE577C" w:rsidP="00B20CD8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m</m:t>
                  </m:r>
                </m:sup>
              </m:sSup>
            </m:oMath>
            <w:r w:rsidR="00B20CD8">
              <w:rPr>
                <w:rFonts w:eastAsiaTheme="minorEastAsia"/>
              </w:rPr>
              <w:t xml:space="preserve"> </w:t>
            </w:r>
            <w:proofErr w:type="gramStart"/>
            <w:r w:rsidR="00B20CD8">
              <w:rPr>
                <w:rFonts w:eastAsiaTheme="minorEastAsia"/>
              </w:rPr>
              <w:t>if</w:t>
            </w:r>
            <w:proofErr w:type="gramEnd"/>
            <w:r w:rsidR="00B20CD8">
              <w:rPr>
                <w:rFonts w:eastAsiaTheme="minorEastAsia"/>
              </w:rPr>
              <w:t xml:space="preserve"> and only if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B20CD8">
              <w:rPr>
                <w:rFonts w:eastAsiaTheme="minorEastAsia"/>
              </w:rPr>
              <w:t xml:space="preserve"> </w:t>
            </w:r>
            <w:r w:rsidR="00B20CD8" w:rsidRPr="0045263D">
              <w:rPr>
                <w:rFonts w:eastAsiaTheme="minorEastAsia"/>
                <w:b/>
                <w:color w:val="FF0000"/>
              </w:rPr>
              <w:t>has a solution for all</w:t>
            </w:r>
            <w:r w:rsidR="00B20CD8"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B20CD8">
              <w:rPr>
                <w:rFonts w:eastAsiaTheme="minorEastAsia"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Pr="00355A80" w:rsidRDefault="007A19AD" w:rsidP="00D40D83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0</m:t>
                      </m:r>
                    </m:e>
                  </m:acc>
                </m:e>
              </m:d>
            </m:oMath>
            <w:r w:rsidR="00D40D83" w:rsidRPr="007A19AD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 w:rsidR="00D40D83">
              <w:rPr>
                <w:rFonts w:eastAsiaTheme="minorEastAsia"/>
              </w:rPr>
              <w:t>has</w:t>
            </w:r>
            <w:proofErr w:type="gramEnd"/>
            <w:r w:rsidR="00D40D83">
              <w:rPr>
                <w:rFonts w:eastAsiaTheme="minorEastAsia"/>
              </w:rPr>
              <w:t xml:space="preserve"> </w:t>
            </w:r>
            <w:proofErr w:type="spellStart"/>
            <w:r w:rsidR="00D40D83">
              <w:rPr>
                <w:rFonts w:eastAsiaTheme="minorEastAsia"/>
              </w:rPr>
              <w:t>if</w:t>
            </w:r>
            <w:proofErr w:type="spellEnd"/>
            <w:r w:rsidR="00D40D83">
              <w:rPr>
                <w:rFonts w:eastAsiaTheme="minorEastAsia"/>
              </w:rPr>
              <w:t xml:space="preserve"> and only If the </w:t>
            </w:r>
            <w:r w:rsidR="00D40D83" w:rsidRPr="00245B8F">
              <w:rPr>
                <w:rFonts w:eastAsiaTheme="minorEastAsia"/>
                <w:b/>
                <w:color w:val="FF0000"/>
              </w:rPr>
              <w:t>linear transformation</w:t>
            </w:r>
            <w:r w:rsidR="00D40D83"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="00D40D83">
              <w:rPr>
                <w:rFonts w:eastAsiaTheme="minorEastAsia"/>
              </w:rPr>
              <w:t xml:space="preserve"> is </w:t>
            </w:r>
            <w:r w:rsidR="00D40D83" w:rsidRPr="007A19AD">
              <w:rPr>
                <w:rFonts w:eastAsiaTheme="minorEastAsia"/>
                <w:b/>
                <w:color w:val="0000FF"/>
                <w:szCs w:val="18"/>
              </w:rPr>
              <w:t>one-to-one</w:t>
            </w:r>
            <w:r w:rsidR="00D40D83">
              <w:rPr>
                <w:rFonts w:eastAsiaTheme="minorEastAsia"/>
              </w:rPr>
              <w:t>.</w:t>
            </w:r>
          </w:p>
        </w:tc>
        <w:tc>
          <w:tcPr>
            <w:tcW w:w="5796" w:type="dxa"/>
          </w:tcPr>
          <w:p w:rsidR="00872A22" w:rsidRPr="00355A80" w:rsidRDefault="00CE577C" w:rsidP="005909D8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m</m:t>
                  </m:r>
                </m:sup>
              </m:sSup>
            </m:oMath>
            <w:r w:rsidR="005909D8">
              <w:rPr>
                <w:rFonts w:eastAsiaTheme="minorEastAsia"/>
              </w:rPr>
              <w:t xml:space="preserve"> </w:t>
            </w:r>
            <w:proofErr w:type="gramStart"/>
            <w:r w:rsidR="005909D8">
              <w:rPr>
                <w:rFonts w:eastAsiaTheme="minorEastAsia"/>
              </w:rPr>
              <w:t>if</w:t>
            </w:r>
            <w:proofErr w:type="gramEnd"/>
            <w:r w:rsidR="005909D8">
              <w:rPr>
                <w:rFonts w:eastAsiaTheme="minorEastAsia"/>
              </w:rPr>
              <w:t xml:space="preserve"> and only if the </w:t>
            </w:r>
            <w:r w:rsidR="005909D8" w:rsidRPr="0045263D">
              <w:rPr>
                <w:rFonts w:eastAsiaTheme="minorEastAsia"/>
                <w:b/>
                <w:color w:val="FF0000"/>
              </w:rPr>
              <w:t>linear transformation</w:t>
            </w:r>
            <w:r w:rsidR="005909D8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x↦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="005909D8">
              <w:rPr>
                <w:rFonts w:eastAsiaTheme="minorEastAsia"/>
              </w:rPr>
              <w:t xml:space="preserve"> maps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800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n</m:t>
                  </m:r>
                </m:sup>
              </m:sSup>
            </m:oMath>
            <w:r w:rsidR="005909D8" w:rsidRPr="0045263D">
              <w:rPr>
                <w:rFonts w:eastAsiaTheme="minorEastAsia"/>
                <w:b/>
                <w:color w:val="008000"/>
              </w:rPr>
              <w:t xml:space="preserve"> </w:t>
            </w:r>
            <w:r w:rsidR="005909D8" w:rsidRPr="0045263D">
              <w:rPr>
                <w:rFonts w:eastAsiaTheme="minorEastAsia"/>
                <w:b/>
                <w:color w:val="0000FF"/>
                <w:szCs w:val="18"/>
              </w:rPr>
              <w:t>onto</w:t>
            </w:r>
            <w:r w:rsidR="005909D8">
              <w:rPr>
                <w:rFonts w:eastAsiaTheme="minorEastAsia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800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m</m:t>
                  </m:r>
                </m:sup>
              </m:sSup>
            </m:oMath>
            <w:r w:rsidR="005909D8">
              <w:rPr>
                <w:rFonts w:eastAsiaTheme="minorEastAsia"/>
              </w:rPr>
              <w:t>.</w:t>
            </w:r>
          </w:p>
        </w:tc>
      </w:tr>
    </w:tbl>
    <w:p w:rsidR="00872A22" w:rsidRDefault="00872A22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5D6C58">
      <w:pPr>
        <w:pStyle w:val="Heading2"/>
        <w:rPr>
          <w:sz w:val="8"/>
          <w:szCs w:val="8"/>
        </w:rPr>
      </w:pPr>
      <w:bookmarkStart w:id="18" w:name="_Toc481803207"/>
      <w:r>
        <w:lastRenderedPageBreak/>
        <w:t>Linearly Independent Sets and Bases</w:t>
      </w:r>
      <w:bookmarkEnd w:id="18"/>
    </w:p>
    <w:p w:rsidR="00F32541" w:rsidRDefault="00F32541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BB356A" w:rsidRDefault="00BB356A" w:rsidP="00BB356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003"/>
        <w:gridCol w:w="4050"/>
        <w:gridCol w:w="2700"/>
        <w:gridCol w:w="2849"/>
      </w:tblGrid>
      <w:tr w:rsidR="00BB356A" w:rsidTr="009F32C1">
        <w:trPr>
          <w:trHeight w:val="1460"/>
          <w:jc w:val="center"/>
        </w:trPr>
        <w:tc>
          <w:tcPr>
            <w:tcW w:w="2003" w:type="dxa"/>
            <w:vAlign w:val="center"/>
          </w:tcPr>
          <w:p w:rsidR="00BB356A" w:rsidRPr="00BB356A" w:rsidRDefault="00BB356A" w:rsidP="005F79D7">
            <w:r w:rsidRPr="00C0199C">
              <w:rPr>
                <w:b/>
                <w:color w:val="0000FF"/>
              </w:rPr>
              <w:t>Linearly Independent Set</w:t>
            </w:r>
            <w:r w:rsidR="00C0199C" w:rsidRPr="00C0199C">
              <w:rPr>
                <w:b/>
                <w:color w:val="0000FF"/>
              </w:rPr>
              <w:t>:</w:t>
            </w:r>
            <w:r w:rsidR="00C0199C" w:rsidRPr="00C0199C">
              <w:rPr>
                <w:color w:val="0000FF"/>
              </w:rPr>
              <w:t xml:space="preserve"> </w:t>
            </w:r>
            <w:r w:rsidRPr="00C0199C">
              <w:rPr>
                <w:b/>
                <w:color w:val="FF0000"/>
              </w:rPr>
              <w:t xml:space="preserve">Key to </w:t>
            </w:r>
            <w:r w:rsidRPr="00C0199C">
              <w:rPr>
                <w:b/>
                <w:color w:val="008000"/>
              </w:rPr>
              <w:t>“Efficiently”</w:t>
            </w:r>
            <w:r w:rsidRPr="00C0199C">
              <w:rPr>
                <w:b/>
                <w:color w:val="FF0000"/>
              </w:rPr>
              <w:t xml:space="preserve"> spanning a vector space</w:t>
            </w:r>
            <w:r>
              <w:t>.</w:t>
            </w:r>
          </w:p>
        </w:tc>
        <w:tc>
          <w:tcPr>
            <w:tcW w:w="4050" w:type="dxa"/>
            <w:vAlign w:val="center"/>
          </w:tcPr>
          <w:p w:rsidR="00BB356A" w:rsidRDefault="00E32774" w:rsidP="005F79D7">
            <w:r>
              <w:t xml:space="preserve">A </w:t>
            </w:r>
            <w:r w:rsidRPr="008C78B9">
              <w:rPr>
                <w:rFonts w:eastAsiaTheme="minorEastAsia"/>
                <w:b/>
                <w:color w:val="FF0000"/>
              </w:rPr>
              <w:t>set of vectors</w:t>
            </w:r>
            <w:r>
              <w:t xml:space="preserve"> is said to be </w:t>
            </w:r>
            <w:r w:rsidRPr="008C78B9">
              <w:rPr>
                <w:b/>
                <w:color w:val="0000FF"/>
              </w:rPr>
              <w:t xml:space="preserve">linearly independent </w:t>
            </w:r>
            <w:r>
              <w:t>if the vector equation:</w:t>
            </w:r>
          </w:p>
          <w:p w:rsidR="00E32774" w:rsidRPr="008C78B9" w:rsidRDefault="00E32774" w:rsidP="005F79D7">
            <w:pPr>
              <w:rPr>
                <w:b/>
                <w:color w:val="7030A0"/>
              </w:rPr>
            </w:pPr>
          </w:p>
          <w:p w:rsidR="00E32774" w:rsidRPr="008C78B9" w:rsidRDefault="007C04E6" w:rsidP="00E3277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E32774" w:rsidRDefault="00E32774" w:rsidP="00E32774">
            <w:pPr>
              <w:rPr>
                <w:rFonts w:eastAsiaTheme="minorEastAsia"/>
              </w:rPr>
            </w:pPr>
          </w:p>
          <w:p w:rsidR="00E32774" w:rsidRPr="00E32774" w:rsidRDefault="00E32774" w:rsidP="00E32774">
            <w:proofErr w:type="gramStart"/>
            <w:r>
              <w:rPr>
                <w:rFonts w:eastAsiaTheme="minorEastAsia"/>
              </w:rPr>
              <w:t>has</w:t>
            </w:r>
            <w:proofErr w:type="gramEnd"/>
            <w:r>
              <w:rPr>
                <w:rFonts w:eastAsiaTheme="minorEastAsia"/>
              </w:rPr>
              <w:t xml:space="preserve"> </w:t>
            </w:r>
            <w:r w:rsidRPr="008C78B9">
              <w:rPr>
                <w:rFonts w:eastAsiaTheme="minorEastAsia"/>
                <w:b/>
                <w:color w:val="FF0000"/>
              </w:rPr>
              <w:t>only the trivial solution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700" w:type="dxa"/>
            <w:vAlign w:val="center"/>
          </w:tcPr>
          <w:p w:rsidR="00C50C5E" w:rsidRDefault="00C50C5E" w:rsidP="005F79D7">
            <w:r w:rsidRPr="0004705D">
              <w:rPr>
                <w:b/>
                <w:color w:val="0000FF"/>
              </w:rPr>
              <w:t>Linear Dependence Relation:</w:t>
            </w:r>
            <w:r>
              <w:t xml:space="preserve"> A set of </w:t>
            </w:r>
            <w:r w:rsidRPr="0004705D">
              <w:rPr>
                <w:rFonts w:eastAsiaTheme="minorEastAsia"/>
                <w:b/>
                <w:color w:val="FF0000"/>
              </w:rPr>
              <w:t>non-zero weights</w:t>
            </w:r>
            <w:r>
              <w:t xml:space="preserve"> that satisfy the equation:</w:t>
            </w:r>
          </w:p>
          <w:p w:rsidR="00BB356A" w:rsidRPr="00C50C5E" w:rsidRDefault="00C50C5E" w:rsidP="005F79D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color w:val="7030A0"/>
                  </w:rPr>
                  <w:br/>
                </m:r>
              </m:oMath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2849" w:type="dxa"/>
            <w:vAlign w:val="center"/>
          </w:tcPr>
          <w:p w:rsidR="00BB356A" w:rsidRPr="00BB356A" w:rsidRDefault="0033033F" w:rsidP="0033033F">
            <w:r w:rsidRPr="00315EF2">
              <w:rPr>
                <w:b/>
                <w:color w:val="0000FF"/>
              </w:rPr>
              <w:t>Theorem 4-4:</w:t>
            </w:r>
            <w:r>
              <w:t xml:space="preserve"> An indexed set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n</m:t>
                          </m:r>
                        </m:sub>
                      </m:sSub>
                    </m:e>
                  </m:acc>
                </m:e>
              </m:d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f two or more vectors, wit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315EF2">
              <w:rPr>
                <w:b/>
                <w:color w:val="0000FF"/>
              </w:rPr>
              <w:t xml:space="preserve">linearly dependent </w:t>
            </w:r>
            <w:r>
              <w:rPr>
                <w:rFonts w:eastAsiaTheme="minorEastAsia"/>
              </w:rPr>
              <w:t xml:space="preserve">if and only if som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j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>
              <w:rPr>
                <w:rFonts w:eastAsiaTheme="minorEastAsia"/>
              </w:rPr>
              <w:t xml:space="preserve"> is a </w:t>
            </w:r>
            <w:r w:rsidRPr="00315EF2">
              <w:rPr>
                <w:rFonts w:eastAsiaTheme="minorEastAsia"/>
                <w:b/>
                <w:color w:val="FF0000"/>
              </w:rPr>
              <w:t xml:space="preserve">linear combination of the preceding </w:t>
            </w:r>
            <w:proofErr w:type="gramStart"/>
            <w:r w:rsidRPr="00315EF2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</w:tr>
    </w:tbl>
    <w:p w:rsidR="0026707F" w:rsidRDefault="0026707F" w:rsidP="0026707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93"/>
        <w:gridCol w:w="2250"/>
        <w:gridCol w:w="4410"/>
        <w:gridCol w:w="1949"/>
      </w:tblGrid>
      <w:tr w:rsidR="0026707F" w:rsidTr="00AE11DC">
        <w:trPr>
          <w:trHeight w:val="1460"/>
          <w:jc w:val="center"/>
        </w:trPr>
        <w:tc>
          <w:tcPr>
            <w:tcW w:w="2993" w:type="dxa"/>
            <w:vAlign w:val="center"/>
          </w:tcPr>
          <w:p w:rsidR="0026707F" w:rsidRDefault="00DE7A9A" w:rsidP="00DE7A9A">
            <w:pPr>
              <w:rPr>
                <w:rFonts w:eastAsiaTheme="minorEastAsia"/>
              </w:rPr>
            </w:pPr>
            <w:r w:rsidRPr="00AE254F">
              <w:rPr>
                <w:b/>
                <w:color w:val="0000FF"/>
              </w:rPr>
              <w:t>Definition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be a </w:t>
            </w:r>
            <w:r w:rsidRPr="0058213C">
              <w:rPr>
                <w:b/>
                <w:color w:val="0000FF"/>
              </w:rPr>
              <w:t>subspace</w:t>
            </w:r>
            <w:r>
              <w:rPr>
                <w:rFonts w:eastAsiaTheme="minorEastAsia"/>
              </w:rPr>
              <w:t xml:space="preserve"> of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.  An indexed set of vector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{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p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AE254F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is a </w:t>
            </w:r>
            <w:r w:rsidRPr="00AE254F">
              <w:rPr>
                <w:b/>
                <w:color w:val="0000FF"/>
              </w:rPr>
              <w:t>basis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AE254F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if:</w:t>
            </w:r>
          </w:p>
          <w:p w:rsidR="00DE7A9A" w:rsidRPr="00AE254F" w:rsidRDefault="00AE254F" w:rsidP="008E4E6F">
            <w:pPr>
              <w:pStyle w:val="ListParagraph"/>
              <w:numPr>
                <w:ilvl w:val="0"/>
                <w:numId w:val="39"/>
              </w:numPr>
              <w:rPr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B</m:t>
              </m:r>
            </m:oMath>
            <w:r w:rsidR="00DE7A9A" w:rsidRPr="00AE254F">
              <w:rPr>
                <w:rFonts w:eastAsiaTheme="minorEastAsia"/>
                <w:b/>
                <w:color w:val="E36C0A" w:themeColor="accent6" w:themeShade="BF"/>
              </w:rPr>
              <w:t xml:space="preserve"> is a linearly independent set</w:t>
            </w:r>
          </w:p>
          <w:p w:rsidR="00AE254F" w:rsidRPr="00AE254F" w:rsidRDefault="00AE254F" w:rsidP="00AE254F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E7A9A" w:rsidRPr="00AE254F" w:rsidRDefault="00DE7A9A" w:rsidP="008E4E6F">
            <w:pPr>
              <w:pStyle w:val="ListParagraph"/>
              <w:numPr>
                <w:ilvl w:val="0"/>
                <w:numId w:val="39"/>
              </w:numPr>
              <w:rPr>
                <w:b/>
                <w:color w:val="E36C0A" w:themeColor="accent6" w:themeShade="BF"/>
              </w:rPr>
            </w:pPr>
            <w:r w:rsidRPr="00AE254F">
              <w:rPr>
                <w:b/>
                <w:color w:val="E36C0A" w:themeColor="accent6" w:themeShade="BF"/>
              </w:rPr>
              <w:t xml:space="preserve">The subspace spanned by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B</m:t>
              </m:r>
            </m:oMath>
            <w:r w:rsidRPr="00AE254F">
              <w:rPr>
                <w:rFonts w:eastAsiaTheme="minorEastAsia"/>
                <w:b/>
                <w:color w:val="E36C0A" w:themeColor="accent6" w:themeShade="BF"/>
              </w:rPr>
              <w:t xml:space="preserve"> coincides with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H</m:t>
              </m:r>
            </m:oMath>
            <w:r w:rsidRPr="00AE254F">
              <w:rPr>
                <w:rFonts w:eastAsiaTheme="minorEastAsia"/>
                <w:b/>
                <w:color w:val="E36C0A" w:themeColor="accent6" w:themeShade="BF"/>
              </w:rPr>
              <w:t>, that is:</w:t>
            </w:r>
          </w:p>
          <w:p w:rsidR="00DE7A9A" w:rsidRPr="00AE254F" w:rsidRDefault="00AE254F" w:rsidP="00DE7A9A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H=span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,…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}</m:t>
                </m:r>
              </m:oMath>
            </m:oMathPara>
          </w:p>
        </w:tc>
        <w:tc>
          <w:tcPr>
            <w:tcW w:w="2250" w:type="dxa"/>
            <w:vAlign w:val="center"/>
          </w:tcPr>
          <w:p w:rsidR="00B7254D" w:rsidRPr="00ED6E9C" w:rsidRDefault="00B7254D" w:rsidP="00B7254D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D6E9C">
              <w:rPr>
                <w:rFonts w:eastAsiaTheme="minorEastAsia"/>
                <w:b/>
                <w:color w:val="0000FF"/>
              </w:rPr>
              <w:t xml:space="preserve">Standard Basis for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</w:p>
          <w:p w:rsidR="00B7254D" w:rsidRDefault="00B7254D" w:rsidP="00B7254D">
            <w:pPr>
              <w:rPr>
                <w:rFonts w:eastAsiaTheme="minorEastAsia"/>
              </w:rPr>
            </w:pPr>
          </w:p>
          <w:p w:rsidR="00B7254D" w:rsidRPr="00ED6E9C" w:rsidRDefault="00B7254D" w:rsidP="00B7254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B7254D" w:rsidRDefault="00B7254D" w:rsidP="00B7254D">
            <w:pPr>
              <w:rPr>
                <w:rFonts w:eastAsiaTheme="minorEastAsia"/>
              </w:rPr>
            </w:pPr>
          </w:p>
          <w:p w:rsidR="0026707F" w:rsidRPr="0026707F" w:rsidRDefault="00B7254D" w:rsidP="00B7254D"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e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e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the </w:t>
            </w:r>
            <w:r w:rsidRPr="00ED6E9C">
              <w:rPr>
                <w:rFonts w:eastAsiaTheme="minorEastAsia"/>
                <w:b/>
                <w:color w:val="FF0000"/>
              </w:rPr>
              <w:t xml:space="preserve">columns of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b/>
                <w:color w:val="FF0000"/>
              </w:rPr>
              <w:t xml:space="preserve"> identity matrix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410" w:type="dxa"/>
            <w:vAlign w:val="center"/>
          </w:tcPr>
          <w:p w:rsidR="0026707F" w:rsidRDefault="00A66886" w:rsidP="00AE11DC">
            <w:pPr>
              <w:jc w:val="center"/>
            </w:pPr>
            <w:r w:rsidRPr="00AE11DC">
              <w:rPr>
                <w:b/>
                <w:color w:val="0000FF"/>
              </w:rPr>
              <w:t>Theorem 4-5 – The Spanning Set Theorem</w:t>
            </w:r>
          </w:p>
          <w:p w:rsidR="00A66886" w:rsidRDefault="00A66886" w:rsidP="00A66886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=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p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 be a set </w:t>
            </w:r>
            <w:r w:rsidR="00AE11DC">
              <w:rPr>
                <w:rFonts w:eastAsiaTheme="minorEastAsia"/>
              </w:rPr>
              <w:t xml:space="preserve">of vectors </w:t>
            </w:r>
            <w:r>
              <w:rPr>
                <w:rFonts w:eastAsiaTheme="minorEastAsia"/>
              </w:rPr>
              <w:t xml:space="preserve">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and l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=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>, then:</w:t>
            </w:r>
          </w:p>
          <w:p w:rsidR="00A66886" w:rsidRDefault="00A66886" w:rsidP="00A66886">
            <w:pPr>
              <w:rPr>
                <w:rFonts w:eastAsiaTheme="minorEastAsia"/>
              </w:rPr>
            </w:pPr>
          </w:p>
          <w:p w:rsidR="002F4D08" w:rsidRDefault="00A66886" w:rsidP="008E4E6F">
            <w:pPr>
              <w:pStyle w:val="ListParagraph"/>
              <w:numPr>
                <w:ilvl w:val="0"/>
                <w:numId w:val="40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2F4D08">
              <w:rPr>
                <w:b/>
                <w:color w:val="E36C0A" w:themeColor="accent6" w:themeShade="BF"/>
              </w:rPr>
              <w:t xml:space="preserve">If one of the vectors </w:t>
            </w:r>
            <w:proofErr w:type="gramStart"/>
            <w:r w:rsidRPr="002F4D08">
              <w:rPr>
                <w:b/>
                <w:color w:val="E36C0A" w:themeColor="accent6" w:themeShade="BF"/>
              </w:rPr>
              <w:t>in</w:t>
            </w:r>
            <w:r w:rsidRPr="002F4D08">
              <w:rPr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sa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</w:t>
            </w:r>
            <w:r w:rsidRPr="002F4D08">
              <w:rPr>
                <w:rFonts w:eastAsiaTheme="minorEastAsia"/>
                <w:b/>
                <w:color w:val="FF0000"/>
              </w:rPr>
              <w:t>is a linear combination of the remaining vectors</w:t>
            </w:r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then the </w:t>
            </w:r>
            <w:r w:rsidRPr="002F4D08">
              <w:rPr>
                <w:rFonts w:eastAsiaTheme="minorEastAsia"/>
                <w:b/>
                <w:color w:val="008000"/>
              </w:rPr>
              <w:t>set formed by removing</w:t>
            </w:r>
            <w:r w:rsidRPr="002F4D0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still span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2F4D08" w:rsidRDefault="002F4D08" w:rsidP="002F4D08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194A80" w:rsidRPr="002F4D08" w:rsidRDefault="00194A80" w:rsidP="008E4E6F">
            <w:pPr>
              <w:pStyle w:val="ListParagraph"/>
              <w:numPr>
                <w:ilvl w:val="0"/>
                <w:numId w:val="40"/>
              </w:numPr>
              <w:rPr>
                <w:rFonts w:eastAsiaTheme="minorEastAsia"/>
                <w:b/>
                <w:color w:val="E36C0A" w:themeColor="accent6" w:themeShade="BF"/>
              </w:rPr>
            </w:pPr>
            <w:proofErr w:type="gramStart"/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I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≠{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2F4D08">
              <w:rPr>
                <w:rFonts w:eastAsiaTheme="minorEastAsia"/>
                <w:b/>
                <w:i/>
                <w:color w:val="7030A0"/>
              </w:rPr>
              <w:t>,</w:t>
            </w:r>
            <w:r w:rsidRPr="002F4D08">
              <w:rPr>
                <w:rFonts w:eastAsiaTheme="minorEastAsia"/>
                <w:b/>
                <w:color w:val="7030A0"/>
              </w:rPr>
              <w:t xml:space="preserve"> </w:t>
            </w:r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then </w:t>
            </w:r>
            <w:r w:rsidRPr="002F4D08">
              <w:rPr>
                <w:rFonts w:eastAsiaTheme="minorEastAsia"/>
                <w:b/>
                <w:color w:val="008000"/>
              </w:rPr>
              <w:t xml:space="preserve">some subse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is a basi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1949" w:type="dxa"/>
            <w:vAlign w:val="center"/>
          </w:tcPr>
          <w:p w:rsidR="00A61B8D" w:rsidRPr="00ED6E9C" w:rsidRDefault="00A61B8D" w:rsidP="00A61B8D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 xml:space="preserve">Standard Basis for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b>
              </m:sSub>
            </m:oMath>
          </w:p>
          <w:p w:rsidR="00A61B8D" w:rsidRDefault="00A61B8D" w:rsidP="00A61B8D">
            <w:pPr>
              <w:rPr>
                <w:rFonts w:eastAsiaTheme="minorEastAsia"/>
              </w:rPr>
            </w:pPr>
          </w:p>
          <w:p w:rsidR="0026707F" w:rsidRPr="00A61B8D" w:rsidRDefault="00A61B8D" w:rsidP="00A61B8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,t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t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p>
                    </m:s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t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p>
                    </m:sSup>
                  </m:e>
                </m:d>
              </m:oMath>
            </m:oMathPara>
          </w:p>
        </w:tc>
      </w:tr>
    </w:tbl>
    <w:p w:rsidR="0026707F" w:rsidRDefault="0026707F" w:rsidP="0026707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B81B17" w:rsidRDefault="00B81B17" w:rsidP="00BB356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67077" w:rsidRDefault="00767077" w:rsidP="00767077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073"/>
        <w:gridCol w:w="1890"/>
        <w:gridCol w:w="3690"/>
        <w:gridCol w:w="1949"/>
      </w:tblGrid>
      <w:tr w:rsidR="00B87D05" w:rsidTr="00B87D05">
        <w:trPr>
          <w:trHeight w:val="60"/>
          <w:jc w:val="center"/>
        </w:trPr>
        <w:tc>
          <w:tcPr>
            <w:tcW w:w="5963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7D05" w:rsidRPr="00B87D05" w:rsidRDefault="00B87D05" w:rsidP="00735516">
            <w:pPr>
              <w:tabs>
                <w:tab w:val="left" w:pos="1165"/>
              </w:tabs>
              <w:jc w:val="center"/>
              <w:rPr>
                <w:b/>
                <w:sz w:val="22"/>
                <w:szCs w:val="24"/>
              </w:rPr>
            </w:pPr>
            <w:r w:rsidRPr="00B87D05">
              <w:rPr>
                <w:b/>
                <w:sz w:val="22"/>
                <w:szCs w:val="24"/>
              </w:rPr>
              <w:t xml:space="preserve">Bases for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2"/>
                  <w:szCs w:val="24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sz w:val="22"/>
                  <w:szCs w:val="24"/>
                </w:rPr>
                <m:t>A</m:t>
              </m:r>
            </m:oMath>
            <w:r w:rsidRPr="00B87D05">
              <w:rPr>
                <w:rFonts w:eastAsiaTheme="minorEastAsia"/>
                <w:b/>
                <w:sz w:val="22"/>
                <w:szCs w:val="24"/>
              </w:rPr>
              <w:t xml:space="preserve"> and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sz w:val="22"/>
                  <w:szCs w:val="24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sz w:val="22"/>
                  <w:szCs w:val="24"/>
                </w:rPr>
                <m:t>A</m:t>
              </m:r>
            </m:oMath>
          </w:p>
        </w:tc>
        <w:tc>
          <w:tcPr>
            <w:tcW w:w="5639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7D05" w:rsidRPr="00B87D05" w:rsidRDefault="00B87D05" w:rsidP="00B87D05">
            <w:pPr>
              <w:jc w:val="center"/>
              <w:rPr>
                <w:b/>
                <w:sz w:val="22"/>
              </w:rPr>
            </w:pPr>
            <w:r w:rsidRPr="00B87D05">
              <w:rPr>
                <w:b/>
                <w:sz w:val="22"/>
              </w:rPr>
              <w:t>Two Views of a Basis</w:t>
            </w:r>
          </w:p>
        </w:tc>
      </w:tr>
      <w:tr w:rsidR="00735516" w:rsidTr="00B87D05">
        <w:trPr>
          <w:trHeight w:val="732"/>
          <w:jc w:val="center"/>
        </w:trPr>
        <w:tc>
          <w:tcPr>
            <w:tcW w:w="4073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35516" w:rsidRPr="000025CA" w:rsidRDefault="00735516" w:rsidP="00735516">
            <w:pPr>
              <w:jc w:val="center"/>
              <w:rPr>
                <w:b/>
              </w:rPr>
            </w:pPr>
            <w:r w:rsidRPr="000025CA">
              <w:rPr>
                <w:rFonts w:eastAsiaTheme="minorEastAsia"/>
                <w:b/>
                <w:color w:val="0000FF"/>
              </w:rPr>
              <w:t>Algorithm</w:t>
            </w:r>
            <w:r w:rsidRPr="000025CA">
              <w:rPr>
                <w:b/>
              </w:rPr>
              <w:t xml:space="preserve"> – Find the Basis of </w:t>
            </w:r>
            <m:oMath>
              <m:r>
                <m:rPr>
                  <m:sty m:val="b"/>
                </m:rPr>
                <w:rPr>
                  <w:rFonts w:ascii="Cambria Math" w:hAnsi="Cambria Math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</w:rPr>
                <m:t>A</m:t>
              </m:r>
            </m:oMath>
          </w:p>
          <w:p w:rsidR="00735516" w:rsidRPr="000025CA" w:rsidRDefault="00735516" w:rsidP="008E4E6F">
            <w:pPr>
              <w:pStyle w:val="ListParagraph"/>
              <w:numPr>
                <w:ilvl w:val="0"/>
                <w:numId w:val="41"/>
              </w:numPr>
              <w:rPr>
                <w:b/>
                <w:color w:val="E36C0A" w:themeColor="accent6" w:themeShade="BF"/>
              </w:rPr>
            </w:pPr>
            <w:r w:rsidRPr="000025CA">
              <w:rPr>
                <w:b/>
                <w:color w:val="E36C0A" w:themeColor="accent6" w:themeShade="BF"/>
              </w:rPr>
              <w:t xml:space="preserve">Row </w:t>
            </w:r>
            <w:proofErr w:type="gramStart"/>
            <w:r w:rsidRPr="000025CA">
              <w:rPr>
                <w:b/>
                <w:color w:val="E36C0A" w:themeColor="accent6" w:themeShade="BF"/>
              </w:rPr>
              <w:t>reduce</w:t>
            </w:r>
            <w:proofErr w:type="gramEnd"/>
            <w:r w:rsidRPr="000025CA">
              <w:rPr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0025CA">
              <w:rPr>
                <w:rFonts w:eastAsiaTheme="minorEastAsia"/>
                <w:b/>
                <w:color w:val="E36C0A" w:themeColor="accent6" w:themeShade="BF"/>
              </w:rPr>
              <w:t xml:space="preserve"> to echelon form.</w:t>
            </w:r>
          </w:p>
          <w:p w:rsidR="00735516" w:rsidRPr="000025CA" w:rsidRDefault="00735516" w:rsidP="00735516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735516" w:rsidRPr="00735516" w:rsidRDefault="00735516" w:rsidP="008E4E6F">
            <w:pPr>
              <w:pStyle w:val="ListParagraph"/>
              <w:numPr>
                <w:ilvl w:val="0"/>
                <w:numId w:val="41"/>
              </w:numPr>
              <w:rPr>
                <w:b/>
                <w:color w:val="E36C0A" w:themeColor="accent6" w:themeShade="BF"/>
              </w:rPr>
            </w:pPr>
            <w:r w:rsidRPr="000025CA">
              <w:rPr>
                <w:rFonts w:eastAsiaTheme="minorEastAsia"/>
                <w:b/>
                <w:color w:val="E36C0A" w:themeColor="accent6" w:themeShade="BF"/>
              </w:rPr>
              <w:t xml:space="preserve">Identify the columns with </w:t>
            </w:r>
            <w:r w:rsidRPr="000025CA">
              <w:rPr>
                <w:rFonts w:eastAsiaTheme="minorEastAsia"/>
                <w:b/>
                <w:color w:val="0000FF"/>
              </w:rPr>
              <w:t>pivot positions</w:t>
            </w:r>
            <w:r w:rsidRPr="000025CA">
              <w:rPr>
                <w:rFonts w:eastAsiaTheme="minorEastAsia"/>
                <w:b/>
                <w:color w:val="E36C0A" w:themeColor="accent6" w:themeShade="BF"/>
              </w:rPr>
              <w:t xml:space="preserve"> in the </w:t>
            </w:r>
            <w:r w:rsidRPr="000025CA">
              <w:rPr>
                <w:rFonts w:eastAsiaTheme="minorEastAsia"/>
                <w:b/>
                <w:color w:val="008000"/>
              </w:rPr>
              <w:t>echelon matrix</w:t>
            </w:r>
            <w:r w:rsidRPr="000025CA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735516" w:rsidRPr="00735516" w:rsidRDefault="00735516" w:rsidP="00735516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735516" w:rsidRPr="00735516" w:rsidRDefault="00735516" w:rsidP="008E4E6F">
            <w:pPr>
              <w:pStyle w:val="ListParagraph"/>
              <w:numPr>
                <w:ilvl w:val="0"/>
                <w:numId w:val="41"/>
              </w:numPr>
              <w:rPr>
                <w:b/>
                <w:color w:val="E36C0A" w:themeColor="accent6" w:themeShade="BF"/>
              </w:rPr>
            </w:pPr>
            <w:r w:rsidRPr="00735516">
              <w:rPr>
                <w:b/>
                <w:color w:val="E36C0A" w:themeColor="accent6" w:themeShade="BF"/>
              </w:rPr>
              <w:t xml:space="preserve">Select the corresponding columns </w:t>
            </w:r>
            <w:r w:rsidRPr="00735516">
              <w:rPr>
                <w:b/>
                <w:color w:val="FF0000"/>
                <w:highlight w:val="yellow"/>
              </w:rPr>
              <w:t xml:space="preserve">FROM THE </w:t>
            </w:r>
            <w:r w:rsidRPr="00735516">
              <w:rPr>
                <w:b/>
                <w:color w:val="008000"/>
                <w:highlight w:val="yellow"/>
              </w:rPr>
              <w:t xml:space="preserve">ORIGINAL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  <w:highlight w:val="yellow"/>
                </w:rPr>
                <m:t>A</m:t>
              </m:r>
            </m:oMath>
            <w:r w:rsidRPr="00735516">
              <w:rPr>
                <w:b/>
                <w:color w:val="E36C0A" w:themeColor="accent6" w:themeShade="BF"/>
              </w:rPr>
              <w:t xml:space="preserve"> as the basis </w:t>
            </w:r>
            <w:proofErr w:type="gramStart"/>
            <w:r w:rsidRPr="00735516">
              <w:rPr>
                <w:b/>
                <w:color w:val="E36C0A" w:themeColor="accent6" w:themeShade="BF"/>
              </w:rPr>
              <w:t xml:space="preserve">of </w:t>
            </w:r>
            <w:proofErr w:type="gramEnd"/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735516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35516" w:rsidRPr="00B52827" w:rsidRDefault="00735516" w:rsidP="00BD2656">
            <w:pPr>
              <w:rPr>
                <w:rFonts w:eastAsiaTheme="minorEastAsia"/>
                <w:b/>
                <w:color w:val="0000FF"/>
              </w:rPr>
            </w:pPr>
            <w:r w:rsidRPr="00B52827">
              <w:rPr>
                <w:rFonts w:eastAsiaTheme="minorEastAsia"/>
                <w:b/>
                <w:color w:val="0000FF"/>
              </w:rPr>
              <w:t>Theorem 4-6</w:t>
            </w:r>
            <w:r>
              <w:t xml:space="preserve"> – </w:t>
            </w:r>
            <w:r w:rsidRPr="00035F60">
              <w:t>The</w:t>
            </w:r>
            <w:r w:rsidRPr="00B52827">
              <w:rPr>
                <w:rFonts w:eastAsiaTheme="minorEastAsia"/>
                <w:b/>
                <w:color w:val="0000FF"/>
              </w:rPr>
              <w:t xml:space="preserve"> pivot columns </w:t>
            </w:r>
            <w:r w:rsidRPr="00B52827">
              <w:rPr>
                <w:rFonts w:eastAsiaTheme="minorEastAsia"/>
                <w:b/>
                <w:color w:val="008000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8000"/>
                </w:rPr>
                <m:t>A</m:t>
              </m:r>
            </m:oMath>
            <w:r w:rsidRPr="00B52827">
              <w:rPr>
                <w:rFonts w:eastAsiaTheme="minorEastAsia"/>
                <w:color w:val="008000"/>
              </w:rPr>
              <w:t xml:space="preserve"> </w:t>
            </w:r>
            <w:r w:rsidRPr="00B52827">
              <w:rPr>
                <w:rFonts w:eastAsiaTheme="minorEastAsia"/>
                <w:b/>
                <w:color w:val="FF0000"/>
              </w:rPr>
              <w:t xml:space="preserve">form a basis </w:t>
            </w:r>
            <w:proofErr w:type="gramStart"/>
            <w:r w:rsidRPr="00B52827">
              <w:rPr>
                <w:rFonts w:eastAsiaTheme="minorEastAsia"/>
                <w:b/>
                <w:color w:val="FF0000"/>
              </w:rPr>
              <w:t xml:space="preserve">for </w:t>
            </w:r>
            <w:proofErr w:type="gramEnd"/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35516" w:rsidRPr="001270F0" w:rsidRDefault="001270F0" w:rsidP="001270F0">
            <w:r>
              <w:t xml:space="preserve">A basis is a </w:t>
            </w:r>
            <w:r w:rsidRPr="001270F0">
              <w:rPr>
                <w:b/>
                <w:color w:val="0000FF"/>
              </w:rPr>
              <w:t>spanning set</w:t>
            </w:r>
            <w:r>
              <w:t xml:space="preserve"> </w:t>
            </w:r>
            <w:r w:rsidRPr="001270F0">
              <w:rPr>
                <w:rFonts w:eastAsiaTheme="minorEastAsia"/>
                <w:b/>
                <w:color w:val="FF0000"/>
              </w:rPr>
              <w:t>that is as small as possible</w:t>
            </w:r>
            <w:r>
              <w:t>.</w:t>
            </w:r>
          </w:p>
        </w:tc>
        <w:tc>
          <w:tcPr>
            <w:tcW w:w="194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35516" w:rsidRPr="00767077" w:rsidRDefault="001270F0" w:rsidP="001270F0">
            <w:r>
              <w:t xml:space="preserve">A basis is a </w:t>
            </w:r>
            <w:r>
              <w:rPr>
                <w:b/>
                <w:color w:val="0000FF"/>
              </w:rPr>
              <w:t>linearly independent</w:t>
            </w:r>
            <w:r w:rsidRPr="001270F0">
              <w:rPr>
                <w:b/>
                <w:color w:val="0000FF"/>
              </w:rPr>
              <w:t xml:space="preserve"> set</w:t>
            </w:r>
            <w:r>
              <w:t xml:space="preserve"> </w:t>
            </w:r>
            <w:r w:rsidRPr="001270F0">
              <w:rPr>
                <w:rFonts w:eastAsiaTheme="minorEastAsia"/>
                <w:b/>
                <w:color w:val="008000"/>
              </w:rPr>
              <w:t xml:space="preserve">that is as </w:t>
            </w:r>
            <w:r>
              <w:rPr>
                <w:rFonts w:eastAsiaTheme="minorEastAsia"/>
                <w:b/>
                <w:color w:val="008000"/>
              </w:rPr>
              <w:t>large</w:t>
            </w:r>
            <w:r w:rsidRPr="001270F0">
              <w:rPr>
                <w:rFonts w:eastAsiaTheme="minorEastAsia"/>
                <w:b/>
                <w:color w:val="008000"/>
              </w:rPr>
              <w:t xml:space="preserve"> as possible</w:t>
            </w:r>
            <w:r>
              <w:t>.</w:t>
            </w:r>
          </w:p>
        </w:tc>
      </w:tr>
    </w:tbl>
    <w:p w:rsidR="00B81B17" w:rsidRDefault="00B81B17" w:rsidP="00BB356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9512C" w:rsidRPr="0089512C" w:rsidRDefault="0089512C" w:rsidP="00BB356A">
      <w:pPr>
        <w:tabs>
          <w:tab w:val="left" w:pos="1165"/>
        </w:tabs>
        <w:spacing w:line="240" w:lineRule="auto"/>
        <w:rPr>
          <w:b/>
          <w:sz w:val="8"/>
          <w:szCs w:val="8"/>
          <w:vertAlign w:val="subscript"/>
        </w:rPr>
      </w:pPr>
    </w:p>
    <w:p w:rsidR="0089512C" w:rsidRDefault="0089512C" w:rsidP="0089512C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93"/>
        <w:gridCol w:w="2250"/>
        <w:gridCol w:w="4410"/>
        <w:gridCol w:w="1949"/>
      </w:tblGrid>
      <w:tr w:rsidR="0089512C" w:rsidTr="005F79D7">
        <w:trPr>
          <w:trHeight w:val="1460"/>
          <w:jc w:val="center"/>
        </w:trPr>
        <w:tc>
          <w:tcPr>
            <w:tcW w:w="2993" w:type="dxa"/>
            <w:vAlign w:val="center"/>
          </w:tcPr>
          <w:p w:rsidR="0089512C" w:rsidRPr="00580C6E" w:rsidRDefault="00580C6E" w:rsidP="00580C6E">
            <w:pPr>
              <w:rPr>
                <w:b/>
              </w:rPr>
            </w:pPr>
            <w:r w:rsidRPr="00580C6E">
              <w:rPr>
                <w:b/>
              </w:rPr>
              <w:t xml:space="preserve">No Free Variable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⇒</m:t>
              </m:r>
            </m:oMath>
            <w:r w:rsidRPr="00580C6E">
              <w:rPr>
                <w:rFonts w:eastAsiaTheme="minorEastAsia"/>
                <w:b/>
              </w:rPr>
              <w:t xml:space="preserve"> Only Trivial Solu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⇒</m:t>
              </m:r>
            </m:oMath>
            <w:r w:rsidRPr="00580C6E">
              <w:rPr>
                <w:rFonts w:eastAsiaTheme="minorEastAsia"/>
                <w:b/>
              </w:rPr>
              <w:t xml:space="preserve"> Linear independence</w:t>
            </w:r>
          </w:p>
        </w:tc>
        <w:tc>
          <w:tcPr>
            <w:tcW w:w="2250" w:type="dxa"/>
            <w:vAlign w:val="center"/>
          </w:tcPr>
          <w:p w:rsidR="0089512C" w:rsidRPr="004D58CD" w:rsidRDefault="004D58CD" w:rsidP="004D58CD"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w:r w:rsidRPr="00057285">
              <w:rPr>
                <w:rFonts w:eastAsiaTheme="minorEastAsia"/>
                <w:b/>
                <w:color w:val="008000"/>
              </w:rPr>
              <w:t>invertible</w:t>
            </w:r>
            <w:r>
              <w:rPr>
                <w:rFonts w:eastAsiaTheme="minorEastAsia"/>
                <w:b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n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008000"/>
                </w:rPr>
                <m:t>×n</m:t>
              </m:r>
            </m:oMath>
            <w:r w:rsidRPr="00057285">
              <w:rPr>
                <w:rFonts w:eastAsiaTheme="minorEastAsia"/>
                <w:color w:val="008000"/>
              </w:rPr>
              <w:t xml:space="preserve"> matrix</w:t>
            </w:r>
            <w:r>
              <w:rPr>
                <w:rFonts w:eastAsiaTheme="minorEastAsia"/>
              </w:rPr>
              <w:t>, then</w:t>
            </w:r>
            <w:r w:rsidRPr="00057285">
              <w:rPr>
                <w:rFonts w:eastAsiaTheme="minorEastAsia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 w:rsidRPr="00057285">
              <w:rPr>
                <w:rFonts w:eastAsiaTheme="minorEastAsia"/>
                <w:b/>
                <w:color w:val="FF0000"/>
              </w:rPr>
              <w:t xml:space="preserve"> spans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by the </w:t>
            </w:r>
            <w:r w:rsidRPr="00057285">
              <w:rPr>
                <w:rFonts w:eastAsiaTheme="minorEastAsia"/>
                <w:b/>
                <w:color w:val="0000FF"/>
              </w:rPr>
              <w:t>invertible matrix theorem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410" w:type="dxa"/>
            <w:vAlign w:val="center"/>
          </w:tcPr>
          <w:p w:rsidR="0089512C" w:rsidRPr="0089512C" w:rsidRDefault="0089512C" w:rsidP="0089512C"/>
        </w:tc>
        <w:tc>
          <w:tcPr>
            <w:tcW w:w="1949" w:type="dxa"/>
            <w:vAlign w:val="center"/>
          </w:tcPr>
          <w:p w:rsidR="0089512C" w:rsidRPr="0089512C" w:rsidRDefault="0089512C" w:rsidP="005F79D7"/>
        </w:tc>
      </w:tr>
    </w:tbl>
    <w:p w:rsidR="0089512C" w:rsidRDefault="0089512C" w:rsidP="0089512C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8335F" w:rsidRDefault="00F8335F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8335F" w:rsidRPr="00CB2420" w:rsidRDefault="00F8335F" w:rsidP="005D6C58">
      <w:pPr>
        <w:pStyle w:val="Heading2"/>
        <w:rPr>
          <w:sz w:val="8"/>
          <w:szCs w:val="8"/>
        </w:rPr>
      </w:pPr>
      <w:bookmarkStart w:id="19" w:name="_Toc481803208"/>
      <w:r>
        <w:lastRenderedPageBreak/>
        <w:t>Coordinate Systems</w:t>
      </w:r>
      <w:bookmarkEnd w:id="19"/>
    </w:p>
    <w:p w:rsidR="00F8335F" w:rsidRDefault="00F8335F" w:rsidP="00F8335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04F00" w:rsidRDefault="00704F00" w:rsidP="00704F0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893"/>
        <w:gridCol w:w="2970"/>
        <w:gridCol w:w="4739"/>
      </w:tblGrid>
      <w:tr w:rsidR="00227491" w:rsidTr="000E28C8">
        <w:trPr>
          <w:trHeight w:val="748"/>
          <w:jc w:val="center"/>
        </w:trPr>
        <w:tc>
          <w:tcPr>
            <w:tcW w:w="3893" w:type="dxa"/>
            <w:vMerge w:val="restart"/>
            <w:vAlign w:val="center"/>
          </w:tcPr>
          <w:p w:rsidR="00227491" w:rsidRDefault="00227491" w:rsidP="000E28C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orem 4-7 – Unique Representation Theorem</w:t>
            </w:r>
          </w:p>
          <w:p w:rsidR="000E28C8" w:rsidRDefault="000E28C8" w:rsidP="000E28C8">
            <w:pPr>
              <w:jc w:val="center"/>
              <w:rPr>
                <w:b/>
                <w:color w:val="0000FF"/>
              </w:rPr>
            </w:pPr>
          </w:p>
          <w:p w:rsidR="00227491" w:rsidRDefault="00227491" w:rsidP="00704F00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r>
                <m:rPr>
                  <m:lit/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677965">
              <w:rPr>
                <w:rFonts w:eastAsiaTheme="minorEastAsia"/>
                <w:b/>
                <w:color w:val="FF0000"/>
              </w:rPr>
              <w:t>basis</w:t>
            </w:r>
            <w:r w:rsidRPr="0067796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for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Then for 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</w:rPr>
              <w:t xml:space="preserve">, there </w:t>
            </w:r>
            <w:r w:rsidRPr="00677965">
              <w:rPr>
                <w:rFonts w:eastAsiaTheme="minorEastAsia"/>
                <w:b/>
                <w:color w:val="FF0000"/>
              </w:rPr>
              <w:t xml:space="preserve">exists a </w:t>
            </w:r>
            <w:r w:rsidRPr="007745B8">
              <w:rPr>
                <w:rFonts w:eastAsiaTheme="minorEastAsia"/>
                <w:b/>
                <w:color w:val="008000"/>
              </w:rPr>
              <w:t>unique</w:t>
            </w:r>
            <w:r w:rsidRPr="00677965">
              <w:rPr>
                <w:rFonts w:eastAsiaTheme="minorEastAsia"/>
                <w:b/>
                <w:color w:val="FF0000"/>
              </w:rPr>
              <w:t xml:space="preserve"> set of scalar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227491" w:rsidRPr="00677965" w:rsidRDefault="007C04E6" w:rsidP="00704F00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2970" w:type="dxa"/>
            <w:vMerge w:val="restart"/>
            <w:vAlign w:val="center"/>
          </w:tcPr>
          <w:p w:rsidR="00227491" w:rsidRDefault="00227491" w:rsidP="008E24F0">
            <w:pPr>
              <w:rPr>
                <w:rFonts w:eastAsiaTheme="minorEastAsia"/>
              </w:rPr>
            </w:pPr>
            <w:r w:rsidRPr="008E24F0">
              <w:rPr>
                <w:b/>
                <w:color w:val="0000FF"/>
              </w:rPr>
              <w:t>Definition</w:t>
            </w:r>
            <w:r>
              <w:t xml:space="preserve">: Suppos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r>
                <m:rPr>
                  <m:lit/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 </w:t>
            </w:r>
            <w:r w:rsidRPr="00677965">
              <w:rPr>
                <w:rFonts w:eastAsiaTheme="minorEastAsia"/>
                <w:b/>
                <w:color w:val="FF0000"/>
              </w:rPr>
              <w:t>basis</w:t>
            </w:r>
            <w:r w:rsidRPr="0067796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for a vector spac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</w:rPr>
              <w:t xml:space="preserve">.  The </w:t>
            </w:r>
            <w:r w:rsidRPr="008E24F0">
              <w:rPr>
                <w:rFonts w:eastAsiaTheme="minorEastAsia"/>
                <w:b/>
                <w:color w:val="0000FF"/>
              </w:rPr>
              <w:t xml:space="preserve">coordinates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x</m:t>
                  </m:r>
                </m:e>
              </m:acc>
            </m:oMath>
            <w:r w:rsidRPr="008E24F0">
              <w:rPr>
                <w:rFonts w:eastAsiaTheme="minorEastAsia"/>
                <w:b/>
                <w:color w:val="0000FF"/>
              </w:rPr>
              <w:t xml:space="preserve"> relative to the basi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B</m:t>
              </m:r>
            </m:oMath>
            <w:r>
              <w:rPr>
                <w:rFonts w:eastAsiaTheme="minorEastAsia"/>
              </w:rPr>
              <w:t xml:space="preserve"> are the </w:t>
            </w:r>
            <w:r w:rsidRPr="008E24F0">
              <w:rPr>
                <w:rFonts w:eastAsiaTheme="minorEastAsia"/>
                <w:b/>
                <w:color w:val="FF0000"/>
              </w:rPr>
              <w:t>weights</w:t>
            </w:r>
            <w:r w:rsidRPr="008E24F0">
              <w:rPr>
                <w:rFonts w:eastAsiaTheme="minorEastAsia"/>
                <w:color w:val="FF000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 such that:</w:t>
            </w:r>
          </w:p>
          <w:p w:rsidR="00216985" w:rsidRDefault="00216985" w:rsidP="008E24F0">
            <w:pPr>
              <w:rPr>
                <w:rFonts w:eastAsiaTheme="minorEastAsia"/>
              </w:rPr>
            </w:pPr>
          </w:p>
          <w:p w:rsidR="00227491" w:rsidRPr="0066174C" w:rsidRDefault="007C04E6" w:rsidP="008E24F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  <w:p w:rsidR="00227491" w:rsidRDefault="00227491" w:rsidP="008E24F0">
            <w:pPr>
              <w:rPr>
                <w:rFonts w:eastAsiaTheme="minorEastAsia"/>
                <w:b/>
                <w:color w:val="7030A0"/>
              </w:rPr>
            </w:pPr>
          </w:p>
          <w:p w:rsidR="00227491" w:rsidRDefault="00227491" w:rsidP="0066174C">
            <w:pPr>
              <w:rPr>
                <w:rFonts w:eastAsiaTheme="minorEastAsia"/>
              </w:rPr>
            </w:pPr>
            <w:r w:rsidRPr="0066174C">
              <w:t xml:space="preserve">The </w:t>
            </w:r>
            <w:r w:rsidRPr="00CB65CE">
              <w:rPr>
                <w:b/>
                <w:color w:val="0000FF"/>
              </w:rPr>
              <w:t xml:space="preserve">coordinate vector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  <w:r w:rsidRPr="00CB65CE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(</w:t>
            </w:r>
            <w:r w:rsidRPr="00CB65CE">
              <w:rPr>
                <w:rFonts w:eastAsiaTheme="minorEastAsia"/>
                <w:b/>
                <w:color w:val="FF0000"/>
              </w:rPr>
              <w:t xml:space="preserve">relative to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B</m:t>
              </m:r>
            </m:oMath>
            <w:r>
              <w:rPr>
                <w:rFonts w:eastAsiaTheme="minorEastAsia"/>
              </w:rPr>
              <w:t xml:space="preserve">) or th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B</m:t>
              </m:r>
            </m:oMath>
            <w:r w:rsidRPr="00CB65CE">
              <w:rPr>
                <w:rFonts w:eastAsiaTheme="minorEastAsia"/>
                <w:b/>
                <w:color w:val="0000FF"/>
              </w:rPr>
              <w:t xml:space="preserve">-coordinate vector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x</m:t>
                  </m:r>
                </m:e>
              </m:acc>
            </m:oMath>
            <w:r w:rsidRPr="00CB65C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is:</w:t>
            </w:r>
          </w:p>
          <w:p w:rsidR="00227491" w:rsidRDefault="00227491" w:rsidP="0066174C">
            <w:pPr>
              <w:rPr>
                <w:rFonts w:eastAsiaTheme="minorEastAsia"/>
              </w:rPr>
            </w:pPr>
          </w:p>
          <w:p w:rsidR="00227491" w:rsidRPr="00CB65CE" w:rsidRDefault="007C04E6" w:rsidP="0066174C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4739" w:type="dxa"/>
            <w:vAlign w:val="center"/>
          </w:tcPr>
          <w:p w:rsidR="00227491" w:rsidRPr="005F0279" w:rsidRDefault="00227491" w:rsidP="005F0279">
            <w:pPr>
              <w:jc w:val="center"/>
              <w:rPr>
                <w:rFonts w:eastAsiaTheme="minorEastAsia"/>
                <w:b/>
              </w:rPr>
            </w:pPr>
            <w:r w:rsidRPr="005F0279">
              <w:rPr>
                <w:rFonts w:eastAsiaTheme="minorEastAsia"/>
                <w:b/>
                <w:color w:val="0000FF"/>
              </w:rPr>
              <w:t>Coordinate Mapping</w:t>
            </w:r>
            <w:r w:rsidRPr="005F0279">
              <w:rPr>
                <w:b/>
              </w:rPr>
              <w:t xml:space="preserve"> (Determined by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B</m:t>
              </m:r>
            </m:oMath>
            <w:r w:rsidRPr="005F0279">
              <w:rPr>
                <w:rFonts w:eastAsiaTheme="minorEastAsia"/>
                <w:b/>
              </w:rPr>
              <w:t>)</w:t>
            </w:r>
          </w:p>
          <w:p w:rsidR="00227491" w:rsidRDefault="00227491" w:rsidP="00936856">
            <w:pPr>
              <w:rPr>
                <w:rFonts w:eastAsiaTheme="minorEastAsia"/>
              </w:rPr>
            </w:pPr>
          </w:p>
          <w:p w:rsidR="00227491" w:rsidRDefault="00227491" w:rsidP="00936856">
            <w:pPr>
              <w:rPr>
                <w:rFonts w:eastAsiaTheme="minorEastAsia"/>
                <w:b/>
                <w:color w:val="7030A0"/>
              </w:rPr>
            </w:pPr>
            <w:r w:rsidRPr="005F0279">
              <w:rPr>
                <w:rFonts w:eastAsiaTheme="minorEastAsia"/>
                <w:b/>
                <w:color w:val="E36C0A" w:themeColor="accent6" w:themeShade="BF"/>
              </w:rPr>
              <w:t xml:space="preserve">Notation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↦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acc>
                        <m:accPr>
                          <m:chr m:val="⃗"/>
                          <m:ctrlPr>
                            <w:rPr>
                              <w:rFonts w:ascii="Cambria Math" w:eastAsiaTheme="minorEastAsia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x</m:t>
                          </m:r>
                        </m:e>
                      </m:acc>
                    </m:e>
                  </m:d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sub>
              </m:sSub>
            </m:oMath>
          </w:p>
          <w:p w:rsidR="00B678DF" w:rsidRDefault="00B678DF" w:rsidP="00936856">
            <w:pPr>
              <w:rPr>
                <w:rFonts w:eastAsiaTheme="minorEastAsia"/>
                <w:b/>
                <w:color w:val="7030A0"/>
              </w:rPr>
            </w:pPr>
          </w:p>
          <w:p w:rsidR="00B678DF" w:rsidRDefault="00B678DF" w:rsidP="00936856">
            <w:pPr>
              <w:rPr>
                <w:rFonts w:eastAsiaTheme="minorEastAsia"/>
                <w:b/>
                <w:color w:val="FF0000"/>
              </w:rPr>
            </w:pPr>
            <w:r w:rsidRPr="00B678DF">
              <w:rPr>
                <w:rFonts w:eastAsiaTheme="minorEastAsia"/>
                <w:b/>
                <w:color w:val="FF0000"/>
              </w:rPr>
              <w:t>Creates a new coordinate system</w:t>
            </w:r>
          </w:p>
          <w:p w:rsidR="00847BED" w:rsidRDefault="00847BED" w:rsidP="00936856">
            <w:pPr>
              <w:rPr>
                <w:rFonts w:eastAsiaTheme="minorEastAsia"/>
                <w:b/>
                <w:color w:val="FF0000"/>
              </w:rPr>
            </w:pPr>
          </w:p>
          <w:p w:rsidR="00847BED" w:rsidRPr="00847BED" w:rsidRDefault="00847BED" w:rsidP="00847BED">
            <w:r w:rsidRPr="00847BED">
              <w:t xml:space="preserve">It is a </w:t>
            </w:r>
            <w:r>
              <w:t xml:space="preserve">one-to-one linear transformation from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onto to R</w:t>
            </w:r>
          </w:p>
        </w:tc>
      </w:tr>
      <w:tr w:rsidR="00227491" w:rsidTr="000E28C8">
        <w:trPr>
          <w:trHeight w:val="482"/>
          <w:jc w:val="center"/>
        </w:trPr>
        <w:tc>
          <w:tcPr>
            <w:tcW w:w="3893" w:type="dxa"/>
            <w:vMerge/>
            <w:vAlign w:val="center"/>
          </w:tcPr>
          <w:p w:rsidR="00227491" w:rsidRDefault="00227491" w:rsidP="008556E3">
            <w:pPr>
              <w:rPr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227491" w:rsidRPr="008E24F0" w:rsidRDefault="00227491" w:rsidP="008E24F0">
            <w:pPr>
              <w:rPr>
                <w:b/>
                <w:color w:val="0000FF"/>
              </w:rPr>
            </w:pPr>
          </w:p>
        </w:tc>
        <w:tc>
          <w:tcPr>
            <w:tcW w:w="4739" w:type="dxa"/>
            <w:vAlign w:val="center"/>
          </w:tcPr>
          <w:p w:rsidR="00227491" w:rsidRPr="00ED6E9C" w:rsidRDefault="00227491" w:rsidP="00ED6E9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D6E9C">
              <w:rPr>
                <w:rFonts w:eastAsiaTheme="minorEastAsia"/>
                <w:b/>
                <w:color w:val="0000FF"/>
              </w:rPr>
              <w:t xml:space="preserve">Standard Basis for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</w:p>
          <w:p w:rsidR="00227491" w:rsidRDefault="00227491" w:rsidP="00DD6A04">
            <w:pPr>
              <w:rPr>
                <w:rFonts w:eastAsiaTheme="minorEastAsia"/>
              </w:rPr>
            </w:pPr>
          </w:p>
          <w:p w:rsidR="00227491" w:rsidRPr="00ED6E9C" w:rsidRDefault="00227491" w:rsidP="00DD6A0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227491" w:rsidRDefault="00227491" w:rsidP="00DD6A04">
            <w:pPr>
              <w:rPr>
                <w:rFonts w:eastAsiaTheme="minorEastAsia"/>
              </w:rPr>
            </w:pPr>
          </w:p>
          <w:p w:rsidR="00227491" w:rsidRDefault="00227491" w:rsidP="00DD6A04">
            <w:pPr>
              <w:rPr>
                <w:rFonts w:eastAsiaTheme="minorEastAsia"/>
              </w:rPr>
            </w:pPr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e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e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the </w:t>
            </w:r>
            <w:r w:rsidRPr="00ED6E9C">
              <w:rPr>
                <w:rFonts w:eastAsiaTheme="minorEastAsia"/>
                <w:b/>
                <w:color w:val="FF0000"/>
              </w:rPr>
              <w:t xml:space="preserve">columns of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b/>
                <w:color w:val="FF0000"/>
              </w:rPr>
              <w:t xml:space="preserve"> identity matrix</w:t>
            </w:r>
            <w:r>
              <w:rPr>
                <w:rFonts w:eastAsiaTheme="minorEastAsia"/>
              </w:rPr>
              <w:t>.</w:t>
            </w:r>
          </w:p>
          <w:p w:rsidR="00813608" w:rsidRDefault="00813608" w:rsidP="00DD6A04">
            <w:pPr>
              <w:rPr>
                <w:rFonts w:eastAsiaTheme="minorEastAsia"/>
              </w:rPr>
            </w:pPr>
          </w:p>
          <w:p w:rsidR="00813608" w:rsidRPr="008E24F0" w:rsidRDefault="00813608" w:rsidP="00813608">
            <w:r w:rsidRPr="009B3208">
              <w:rPr>
                <w:rFonts w:eastAsiaTheme="minorEastAsia"/>
                <w:b/>
                <w:color w:val="0000FF"/>
              </w:rPr>
              <w:t>Note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im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n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n</m:t>
              </m:r>
            </m:oMath>
          </w:p>
        </w:tc>
      </w:tr>
      <w:tr w:rsidR="00227491" w:rsidTr="000E28C8">
        <w:trPr>
          <w:trHeight w:val="481"/>
          <w:jc w:val="center"/>
        </w:trPr>
        <w:tc>
          <w:tcPr>
            <w:tcW w:w="3893" w:type="dxa"/>
            <w:vMerge/>
            <w:vAlign w:val="center"/>
          </w:tcPr>
          <w:p w:rsidR="00227491" w:rsidRDefault="00227491" w:rsidP="008556E3">
            <w:pPr>
              <w:rPr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227491" w:rsidRPr="008E24F0" w:rsidRDefault="00227491" w:rsidP="008E24F0">
            <w:pPr>
              <w:rPr>
                <w:b/>
                <w:color w:val="0000FF"/>
              </w:rPr>
            </w:pPr>
          </w:p>
        </w:tc>
        <w:tc>
          <w:tcPr>
            <w:tcW w:w="4739" w:type="dxa"/>
            <w:vAlign w:val="center"/>
          </w:tcPr>
          <w:p w:rsidR="00227491" w:rsidRDefault="00227491" w:rsidP="00227491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 xml:space="preserve">Standard Basic for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b>
              </m:sSub>
            </m:oMath>
          </w:p>
          <w:p w:rsidR="00227491" w:rsidRPr="009B3208" w:rsidRDefault="00227491" w:rsidP="00227491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,t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t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p>
                    </m:s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t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p>
                    </m:sSup>
                  </m:e>
                </m:d>
              </m:oMath>
            </m:oMathPara>
          </w:p>
          <w:p w:rsidR="009B3208" w:rsidRPr="009B3208" w:rsidRDefault="009B3208" w:rsidP="009B3208">
            <w:pPr>
              <w:rPr>
                <w:rFonts w:eastAsiaTheme="minorEastAsia"/>
                <w:b/>
                <w:i/>
                <w:color w:val="7030A0"/>
              </w:rPr>
            </w:pPr>
            <w:r w:rsidRPr="009B3208">
              <w:rPr>
                <w:rFonts w:eastAsiaTheme="minorEastAsia"/>
                <w:b/>
                <w:color w:val="0000FF"/>
              </w:rPr>
              <w:t>Note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im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 xml:space="preserve">=n+1 </m:t>
              </m:r>
            </m:oMath>
          </w:p>
        </w:tc>
      </w:tr>
    </w:tbl>
    <w:p w:rsidR="00CB65CE" w:rsidRDefault="00CB65CE" w:rsidP="00CB65CE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813"/>
        <w:gridCol w:w="2970"/>
        <w:gridCol w:w="2700"/>
        <w:gridCol w:w="3119"/>
      </w:tblGrid>
      <w:tr w:rsidR="0032640A" w:rsidTr="00BF18E8">
        <w:trPr>
          <w:trHeight w:val="45"/>
          <w:jc w:val="center"/>
        </w:trPr>
        <w:tc>
          <w:tcPr>
            <w:tcW w:w="2813" w:type="dxa"/>
            <w:vMerge w:val="restart"/>
            <w:vAlign w:val="center"/>
          </w:tcPr>
          <w:p w:rsidR="0032640A" w:rsidRPr="00DF1E59" w:rsidRDefault="0032640A" w:rsidP="00DF1E59">
            <w:pPr>
              <w:jc w:val="center"/>
              <w:rPr>
                <w:b/>
              </w:rPr>
            </w:pPr>
            <w:r w:rsidRPr="00DF1E59">
              <w:rPr>
                <w:b/>
                <w:color w:val="0000FF"/>
              </w:rPr>
              <w:t>Algorithm:</w:t>
            </w:r>
            <w:r w:rsidRPr="00DF1E59">
              <w:rPr>
                <w:b/>
              </w:rPr>
              <w:t xml:space="preserve"> Find the Coordinate Vector f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</m:acc>
            </m:oMath>
          </w:p>
          <w:p w:rsidR="0032640A" w:rsidRDefault="0032640A" w:rsidP="00D479FD"/>
          <w:p w:rsidR="0032640A" w:rsidRDefault="0032640A" w:rsidP="00D479FD">
            <w:pPr>
              <w:rPr>
                <w:rFonts w:eastAsiaTheme="minorEastAsia"/>
              </w:rPr>
            </w:pPr>
            <w:r>
              <w:t xml:space="preserve">For a given basis </w:t>
            </w:r>
            <m:oMath>
              <m:r>
                <w:rPr>
                  <w:rFonts w:ascii="Cambria Math" w:hAnsi="Cambria Math"/>
                </w:rPr>
                <m:t>B=</m:t>
              </m:r>
              <m:r>
                <m:rPr>
                  <m:lit/>
                </m:rPr>
                <w:rPr>
                  <w:rFonts w:ascii="Cambria Math" w:hAnsi="Cambria Math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, </w:t>
            </w:r>
            <w:r w:rsidRPr="00DF1E59">
              <w:rPr>
                <w:rFonts w:eastAsiaTheme="minorEastAsia"/>
                <w:b/>
                <w:color w:val="FF0000"/>
              </w:rPr>
              <w:t xml:space="preserve">solve the linear system to get th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B</m:t>
              </m:r>
            </m:oMath>
            <w:r w:rsidRPr="00DF1E59">
              <w:rPr>
                <w:rFonts w:eastAsiaTheme="minorEastAsia"/>
                <w:b/>
                <w:color w:val="0000FF"/>
              </w:rPr>
              <w:t xml:space="preserve">-coordinate vector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:</w:t>
            </w:r>
          </w:p>
          <w:p w:rsidR="0032640A" w:rsidRDefault="0032640A" w:rsidP="00D479FD">
            <w:pPr>
              <w:rPr>
                <w:rFonts w:eastAsiaTheme="minorEastAsia"/>
              </w:rPr>
            </w:pPr>
          </w:p>
          <w:p w:rsidR="0032640A" w:rsidRPr="00DF1E59" w:rsidRDefault="007C04E6" w:rsidP="00D479FD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b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…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b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</m:t>
                    </m:r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</m:oMath>
            </m:oMathPara>
          </w:p>
        </w:tc>
        <w:tc>
          <w:tcPr>
            <w:tcW w:w="5670" w:type="dxa"/>
            <w:gridSpan w:val="2"/>
            <w:vAlign w:val="center"/>
          </w:tcPr>
          <w:p w:rsidR="0032640A" w:rsidRPr="0032640A" w:rsidRDefault="0032640A" w:rsidP="0032640A">
            <w:pPr>
              <w:jc w:val="center"/>
              <w:rPr>
                <w:b/>
              </w:rPr>
            </w:pPr>
            <w:r w:rsidRPr="0032640A">
              <w:rPr>
                <w:b/>
                <w:sz w:val="22"/>
              </w:rPr>
              <w:t>Change of Coordinates Matrix</w:t>
            </w:r>
          </w:p>
        </w:tc>
        <w:tc>
          <w:tcPr>
            <w:tcW w:w="3119" w:type="dxa"/>
            <w:vMerge w:val="restart"/>
            <w:vAlign w:val="center"/>
          </w:tcPr>
          <w:p w:rsidR="0032640A" w:rsidRDefault="00606ADA" w:rsidP="006F2418">
            <w:pPr>
              <w:rPr>
                <w:rFonts w:eastAsiaTheme="minorEastAsia"/>
              </w:rPr>
            </w:pPr>
            <w:r w:rsidRPr="002438AC">
              <w:rPr>
                <w:b/>
                <w:color w:val="0000FF"/>
              </w:rPr>
              <w:t>Theorem 4-8:</w:t>
            </w:r>
            <w:r>
              <w:t xml:space="preserve"> </w:t>
            </w:r>
            <w:r w:rsidR="00BF18E8"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d>
            </m:oMath>
            <w:r w:rsidR="006F2418">
              <w:rPr>
                <w:rFonts w:eastAsiaTheme="minorEastAsia"/>
              </w:rPr>
              <w:t xml:space="preserve"> be a basis for a vector space</w:t>
            </w:r>
            <w:proofErr w:type="gramStart"/>
            <w:r w:rsidR="002438AC">
              <w:rPr>
                <w:rFonts w:eastAsiaTheme="minorEastAsia"/>
              </w:rPr>
              <w:t>,</w:t>
            </w:r>
            <w:r w:rsidR="006F2418"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="006F2418">
              <w:rPr>
                <w:rFonts w:eastAsiaTheme="minorEastAsia"/>
              </w:rPr>
              <w:t xml:space="preserve">.  Then the </w:t>
            </w:r>
            <w:r w:rsidR="002106ED" w:rsidRPr="002106ED">
              <w:rPr>
                <w:b/>
                <w:color w:val="0000FF"/>
              </w:rPr>
              <w:t xml:space="preserve">coordinate </w:t>
            </w:r>
            <w:r w:rsidR="006F2418" w:rsidRPr="002106ED">
              <w:rPr>
                <w:b/>
                <w:color w:val="0000FF"/>
              </w:rPr>
              <w:t>mapping</w:t>
            </w:r>
            <w:r w:rsidR="006F2418">
              <w:rPr>
                <w:rFonts w:eastAsiaTheme="minorEastAsia"/>
              </w:rPr>
              <w:t>:</w:t>
            </w:r>
          </w:p>
          <w:p w:rsidR="006F2418" w:rsidRDefault="006F2418" w:rsidP="006F2418">
            <w:pPr>
              <w:rPr>
                <w:rFonts w:eastAsiaTheme="minorEastAsia"/>
              </w:rPr>
            </w:pPr>
          </w:p>
          <w:p w:rsidR="006F2418" w:rsidRPr="002438AC" w:rsidRDefault="002438AC" w:rsidP="006F2418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x↦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</m:oMath>
            </m:oMathPara>
          </w:p>
          <w:p w:rsidR="006F2418" w:rsidRDefault="006F2418" w:rsidP="006F2418">
            <w:pPr>
              <w:rPr>
                <w:rFonts w:eastAsiaTheme="minorEastAsia"/>
              </w:rPr>
            </w:pPr>
          </w:p>
          <w:p w:rsidR="006F2418" w:rsidRPr="00D479FD" w:rsidRDefault="006F2418" w:rsidP="006F2418"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a </w:t>
            </w:r>
            <w:r w:rsidRPr="00EB5BD4">
              <w:rPr>
                <w:b/>
                <w:color w:val="FF0000"/>
              </w:rPr>
              <w:t>one-to-one</w:t>
            </w:r>
            <w:r>
              <w:rPr>
                <w:rFonts w:eastAsiaTheme="minorEastAsia"/>
              </w:rPr>
              <w:t xml:space="preserve"> </w:t>
            </w:r>
            <w:r w:rsidRPr="00EB5BD4">
              <w:rPr>
                <w:b/>
                <w:color w:val="0000FF"/>
              </w:rPr>
              <w:t>linear transformation</w:t>
            </w:r>
            <w:r>
              <w:rPr>
                <w:rFonts w:eastAsiaTheme="minorEastAsia"/>
              </w:rPr>
              <w:t xml:space="preserve"> 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</w:tr>
      <w:tr w:rsidR="0032640A" w:rsidTr="00BF18E8">
        <w:trPr>
          <w:trHeight w:val="592"/>
          <w:jc w:val="center"/>
        </w:trPr>
        <w:tc>
          <w:tcPr>
            <w:tcW w:w="2813" w:type="dxa"/>
            <w:vMerge/>
            <w:vAlign w:val="center"/>
          </w:tcPr>
          <w:p w:rsidR="0032640A" w:rsidRPr="00DF1E59" w:rsidRDefault="0032640A" w:rsidP="00DF1E59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970" w:type="dxa"/>
            <w:vAlign w:val="center"/>
          </w:tcPr>
          <w:p w:rsidR="0032640A" w:rsidRDefault="0032640A" w:rsidP="0032640A">
            <w:pPr>
              <w:rPr>
                <w:rFonts w:eastAsiaTheme="minorEastAsia"/>
              </w:rPr>
            </w:pPr>
            <w:r>
              <w:t xml:space="preserve">For a basi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n</m:t>
                          </m:r>
                        </m:sub>
                      </m:sSub>
                    </m:e>
                  </m:acc>
                </m:e>
              </m:d>
            </m:oMath>
            <w:r>
              <w:rPr>
                <w:rFonts w:eastAsiaTheme="minorEastAsia"/>
              </w:rPr>
              <w:t xml:space="preserve">, the </w:t>
            </w:r>
            <w:r w:rsidRPr="00B22B10">
              <w:rPr>
                <w:rFonts w:eastAsiaTheme="minorEastAsia"/>
                <w:b/>
                <w:color w:val="0000FF"/>
              </w:rPr>
              <w:t>change of coordinates matrix</w:t>
            </w:r>
            <w:r w:rsidRPr="00B22B10">
              <w:rPr>
                <w:rFonts w:eastAsiaTheme="minorEastAsia"/>
                <w:color w:val="0000FF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sub>
              </m:sSub>
            </m:oMath>
            <w:r w:rsidRPr="00B22B10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s defined as:</w:t>
            </w:r>
          </w:p>
          <w:p w:rsidR="0032640A" w:rsidRDefault="0032640A" w:rsidP="0032640A">
            <w:pPr>
              <w:rPr>
                <w:rFonts w:eastAsiaTheme="minorEastAsia"/>
              </w:rPr>
            </w:pPr>
          </w:p>
          <w:p w:rsidR="0032640A" w:rsidRPr="00B22B10" w:rsidRDefault="007C04E6" w:rsidP="0032640A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=[ 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…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]</m:t>
                </m:r>
              </m:oMath>
            </m:oMathPara>
          </w:p>
          <w:p w:rsidR="0032640A" w:rsidRDefault="0032640A" w:rsidP="0032640A">
            <w:pPr>
              <w:rPr>
                <w:rFonts w:eastAsiaTheme="minorEastAsia"/>
              </w:rPr>
            </w:pPr>
          </w:p>
          <w:p w:rsidR="0032640A" w:rsidRDefault="0032640A" w:rsidP="0032640A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where:</w:t>
            </w:r>
          </w:p>
          <w:p w:rsidR="0032640A" w:rsidRDefault="0032640A" w:rsidP="0032640A">
            <w:pPr>
              <w:rPr>
                <w:rFonts w:eastAsiaTheme="minorEastAsia"/>
              </w:rPr>
            </w:pPr>
          </w:p>
          <w:p w:rsidR="0032640A" w:rsidRDefault="007C04E6" w:rsidP="0032640A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2700" w:type="dxa"/>
            <w:vAlign w:val="center"/>
          </w:tcPr>
          <w:p w:rsidR="0032640A" w:rsidRDefault="002011FA" w:rsidP="002011FA">
            <w:r>
              <w:t xml:space="preserve">If the </w:t>
            </w:r>
            <w:r w:rsidRPr="00F67691">
              <w:rPr>
                <w:b/>
                <w:color w:val="FF0000"/>
              </w:rPr>
              <w:t>change of coordinates matrix</w:t>
            </w:r>
            <w:proofErr w:type="gramStart"/>
            <w:r w:rsidRPr="00F67691">
              <w:rPr>
                <w:b/>
                <w:color w:val="FF0000"/>
              </w:rPr>
              <w:t xml:space="preserve">, </w:t>
            </w:r>
            <w:proofErr w:type="gramEnd"/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B</m:t>
                  </m:r>
                </m:sub>
              </m:sSub>
            </m:oMath>
            <w:r w:rsidRPr="00F67691">
              <w:rPr>
                <w:rFonts w:eastAsiaTheme="minorEastAsia"/>
                <w:b/>
                <w:color w:val="FF0000"/>
              </w:rPr>
              <w:t>,</w:t>
            </w:r>
            <w:r w:rsidRPr="00F67691">
              <w:rPr>
                <w:b/>
                <w:color w:val="FF0000"/>
              </w:rPr>
              <w:t xml:space="preserve"> is square</w:t>
            </w:r>
            <w:r>
              <w:t xml:space="preserve">, then it is also </w:t>
            </w:r>
            <w:r w:rsidRPr="00F6769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vertible</w:t>
            </w:r>
            <w:r>
              <w:t xml:space="preserve"> by the </w:t>
            </w:r>
            <w:r w:rsidRPr="00D66160">
              <w:rPr>
                <w:b/>
                <w:color w:val="0000FF"/>
              </w:rPr>
              <w:t xml:space="preserve">Invertible </w:t>
            </w:r>
            <w:r w:rsidR="00D66160">
              <w:rPr>
                <w:b/>
                <w:color w:val="0000FF"/>
              </w:rPr>
              <w:t>Matrix T</w:t>
            </w:r>
            <w:r w:rsidRPr="00D66160">
              <w:rPr>
                <w:b/>
                <w:color w:val="0000FF"/>
              </w:rPr>
              <w:t>heorem</w:t>
            </w:r>
            <w:r>
              <w:t xml:space="preserve"> </w:t>
            </w:r>
            <w:r w:rsidRPr="00D6616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ince the columns of the matrix (i.e., the basis) are linearly independent</w:t>
            </w:r>
            <w:r>
              <w:t>.</w:t>
            </w:r>
          </w:p>
          <w:p w:rsidR="008F6FDE" w:rsidRDefault="008F6FDE" w:rsidP="002011FA"/>
          <w:p w:rsidR="008F6FDE" w:rsidRDefault="008F6FDE" w:rsidP="002011FA">
            <w:r>
              <w:t xml:space="preserve">In these </w:t>
            </w:r>
            <w:r w:rsidRPr="008F6FDE">
              <w:rPr>
                <w:b/>
                <w:color w:val="FF0000"/>
              </w:rPr>
              <w:t>specific cases</w:t>
            </w:r>
            <w:r>
              <w:t>:</w:t>
            </w:r>
          </w:p>
          <w:p w:rsidR="008F6FDE" w:rsidRPr="008F6FDE" w:rsidRDefault="007C04E6" w:rsidP="008F6FDE">
            <w:pPr>
              <w:rPr>
                <w:b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b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</m:oMath>
            </m:oMathPara>
          </w:p>
        </w:tc>
        <w:tc>
          <w:tcPr>
            <w:tcW w:w="3119" w:type="dxa"/>
            <w:vMerge/>
            <w:vAlign w:val="center"/>
          </w:tcPr>
          <w:p w:rsidR="0032640A" w:rsidRPr="00D479FD" w:rsidRDefault="0032640A" w:rsidP="005F79D7"/>
        </w:tc>
      </w:tr>
    </w:tbl>
    <w:p w:rsidR="006F7A66" w:rsidRDefault="006F7A66" w:rsidP="006F7A66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353"/>
        <w:gridCol w:w="3060"/>
        <w:gridCol w:w="2790"/>
        <w:gridCol w:w="2399"/>
      </w:tblGrid>
      <w:tr w:rsidR="006F7A66" w:rsidTr="00745039">
        <w:trPr>
          <w:trHeight w:val="521"/>
          <w:jc w:val="center"/>
        </w:trPr>
        <w:tc>
          <w:tcPr>
            <w:tcW w:w="3353" w:type="dxa"/>
            <w:vAlign w:val="center"/>
          </w:tcPr>
          <w:p w:rsidR="006F7A66" w:rsidRPr="002A2240" w:rsidRDefault="00DE5DA5" w:rsidP="008148DA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A2240">
              <w:rPr>
                <w:rFonts w:eastAsiaTheme="minorEastAsia"/>
                <w:b/>
                <w:color w:val="0000FF"/>
              </w:rPr>
              <w:t>Preservation of Vector Addition and Scalar Multiplication</w:t>
            </w:r>
          </w:p>
          <w:p w:rsidR="00DE5DA5" w:rsidRPr="00DE5DA5" w:rsidRDefault="00DE5DA5" w:rsidP="005F79D7"/>
          <w:p w:rsidR="002A2240" w:rsidRDefault="00DE5DA5" w:rsidP="00DE5DA5">
            <w:r w:rsidRPr="00DE5DA5">
              <w:t xml:space="preserve">Due to the </w:t>
            </w:r>
            <w:r w:rsidRPr="002A2240">
              <w:rPr>
                <w:rFonts w:eastAsiaTheme="minorEastAsia"/>
                <w:b/>
                <w:color w:val="0000FF"/>
              </w:rPr>
              <w:t>change o</w:t>
            </w:r>
            <w:r w:rsidR="002A2240" w:rsidRPr="002A2240">
              <w:rPr>
                <w:rFonts w:eastAsiaTheme="minorEastAsia"/>
                <w:b/>
                <w:color w:val="0000FF"/>
              </w:rPr>
              <w:t xml:space="preserve">f </w:t>
            </w:r>
            <w:proofErr w:type="gramStart"/>
            <w:r w:rsidR="002A2240" w:rsidRPr="002A2240">
              <w:rPr>
                <w:rFonts w:eastAsiaTheme="minorEastAsia"/>
                <w:b/>
                <w:color w:val="0000FF"/>
              </w:rPr>
              <w:t>coordinates</w:t>
            </w:r>
            <w:proofErr w:type="gramEnd"/>
            <w:r w:rsidR="002A2240" w:rsidRPr="002A2240">
              <w:rPr>
                <w:rFonts w:eastAsiaTheme="minorEastAsia"/>
                <w:b/>
                <w:color w:val="0000FF"/>
              </w:rPr>
              <w:t xml:space="preserve"> matrix</w:t>
            </w:r>
            <w:r w:rsidR="002A2240">
              <w:t xml:space="preserve">, coordinate mapping is a </w:t>
            </w:r>
            <w:r w:rsidR="002A2240" w:rsidRPr="002A2240">
              <w:rPr>
                <w:rFonts w:eastAsiaTheme="minorEastAsia"/>
                <w:b/>
                <w:color w:val="0000FF"/>
              </w:rPr>
              <w:t>linear transformation</w:t>
            </w:r>
            <w:r w:rsidR="002A2240">
              <w:t xml:space="preserve"> meaning that the operation </w:t>
            </w:r>
            <w:r w:rsidR="002A2240" w:rsidRPr="002A2240">
              <w:rPr>
                <w:rFonts w:eastAsiaTheme="minorEastAsia"/>
                <w:b/>
                <w:color w:val="FF0000"/>
              </w:rPr>
              <w:t>preserves vector addition and scalar multiplication</w:t>
            </w:r>
            <w:r w:rsidR="002A2240">
              <w:t>.  Formally:</w:t>
            </w:r>
          </w:p>
          <w:p w:rsidR="002A2240" w:rsidRDefault="002A2240" w:rsidP="00DE5DA5"/>
          <w:p w:rsidR="002A2240" w:rsidRPr="00482411" w:rsidRDefault="007C04E6" w:rsidP="00482411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V⇒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u</m:t>
                                </m:r>
                              </m:e>
                            </m:acc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+</m:t>
                            </m:r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v</m:t>
                                </m:r>
                              </m:e>
                            </m:acc>
                          </m:e>
                        </m:d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=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u</m:t>
                                </m:r>
                              </m:e>
                            </m:acc>
                          </m:e>
                        </m:d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v</m:t>
                                </m:r>
                              </m:e>
                            </m:acc>
                          </m:e>
                        </m:d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sub>
                    </m:sSub>
                  </m:e>
                </m:d>
              </m:oMath>
            </m:oMathPara>
          </w:p>
        </w:tc>
        <w:tc>
          <w:tcPr>
            <w:tcW w:w="3060" w:type="dxa"/>
            <w:vAlign w:val="center"/>
          </w:tcPr>
          <w:p w:rsidR="006F7A66" w:rsidRDefault="00EB30AA" w:rsidP="005F79D7">
            <w:r w:rsidRPr="00EB30AA">
              <w:rPr>
                <w:rFonts w:eastAsiaTheme="minorEastAsia"/>
                <w:b/>
                <w:color w:val="0000FF"/>
              </w:rPr>
              <w:t>Isomorphism</w:t>
            </w:r>
            <w:r>
              <w:t>: A</w:t>
            </w:r>
            <w:r w:rsidRPr="00EB30AA">
              <w:rPr>
                <w:rFonts w:eastAsiaTheme="minorEastAsia"/>
                <w:b/>
                <w:color w:val="FF0000"/>
              </w:rPr>
              <w:t xml:space="preserve"> map that preserves sets and relations among elements</w:t>
            </w:r>
            <w:r>
              <w:t>.</w:t>
            </w:r>
          </w:p>
          <w:p w:rsidR="00EB30AA" w:rsidRDefault="00EB30AA" w:rsidP="005F79D7"/>
          <w:p w:rsidR="00EB30AA" w:rsidRDefault="00EB30AA" w:rsidP="005F79D7">
            <w:r w:rsidRPr="00EB30AA">
              <w:rPr>
                <w:b/>
              </w:rPr>
              <w:t>Requirements</w:t>
            </w:r>
            <w:r>
              <w:t>:</w:t>
            </w:r>
          </w:p>
          <w:p w:rsidR="00177644" w:rsidRDefault="00EB30AA" w:rsidP="00177644">
            <w:pPr>
              <w:pStyle w:val="ListParagraph"/>
              <w:numPr>
                <w:ilvl w:val="0"/>
                <w:numId w:val="1"/>
              </w:numPr>
              <w:rPr>
                <w:b/>
                <w:color w:val="E36C0A" w:themeColor="accent6" w:themeShade="BF"/>
              </w:rPr>
            </w:pPr>
            <w:r w:rsidRPr="00177644">
              <w:rPr>
                <w:b/>
                <w:color w:val="E36C0A" w:themeColor="accent6" w:themeShade="BF"/>
              </w:rPr>
              <w:t xml:space="preserve">Mapping is </w:t>
            </w:r>
            <w:r w:rsidRPr="005B78D9">
              <w:rPr>
                <w:b/>
                <w:color w:val="0000FF"/>
              </w:rPr>
              <w:t>one to one</w:t>
            </w:r>
            <w:r w:rsidRPr="00177644">
              <w:rPr>
                <w:b/>
                <w:color w:val="E36C0A" w:themeColor="accent6" w:themeShade="BF"/>
              </w:rPr>
              <w:t>.</w:t>
            </w:r>
          </w:p>
          <w:p w:rsidR="009B6012" w:rsidRDefault="009B6012" w:rsidP="009B6012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EB30AA" w:rsidRDefault="00EB30AA" w:rsidP="00177644">
            <w:pPr>
              <w:pStyle w:val="ListParagraph"/>
              <w:numPr>
                <w:ilvl w:val="0"/>
                <w:numId w:val="1"/>
              </w:numPr>
              <w:rPr>
                <w:b/>
                <w:color w:val="E36C0A" w:themeColor="accent6" w:themeShade="BF"/>
              </w:rPr>
            </w:pPr>
            <w:r w:rsidRPr="00177644">
              <w:rPr>
                <w:b/>
                <w:color w:val="E36C0A" w:themeColor="accent6" w:themeShade="BF"/>
              </w:rPr>
              <w:t>Calculations in one space yield mapping values in the other set.</w:t>
            </w:r>
          </w:p>
          <w:p w:rsidR="00745039" w:rsidRPr="00745039" w:rsidRDefault="00745039" w:rsidP="00745039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745039" w:rsidRPr="00745039" w:rsidRDefault="00745039" w:rsidP="00087B00">
            <w:pPr>
              <w:rPr>
                <w:b/>
                <w:color w:val="E36C0A" w:themeColor="accent6" w:themeShade="BF"/>
              </w:rPr>
            </w:pPr>
            <w:r w:rsidRPr="00745039">
              <w:rPr>
                <w:b/>
              </w:rPr>
              <w:t>Example Isomorphism:</w:t>
            </w:r>
            <w:r>
              <w:rPr>
                <w:b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F: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+1</m:t>
                  </m:r>
                </m:sup>
              </m:sSup>
            </m:oMath>
          </w:p>
        </w:tc>
        <w:tc>
          <w:tcPr>
            <w:tcW w:w="2790" w:type="dxa"/>
            <w:vAlign w:val="center"/>
          </w:tcPr>
          <w:p w:rsidR="006F7A66" w:rsidRPr="00745039" w:rsidRDefault="006F7A66" w:rsidP="005F79D7">
            <w:pPr>
              <w:rPr>
                <w:b/>
              </w:rPr>
            </w:pPr>
          </w:p>
        </w:tc>
        <w:tc>
          <w:tcPr>
            <w:tcW w:w="2399" w:type="dxa"/>
            <w:vAlign w:val="center"/>
          </w:tcPr>
          <w:p w:rsidR="006F7A66" w:rsidRPr="00DE5DA5" w:rsidRDefault="006F7A66" w:rsidP="005F79D7"/>
        </w:tc>
      </w:tr>
    </w:tbl>
    <w:p w:rsidR="006F7A66" w:rsidRDefault="006F7A66" w:rsidP="006F7A66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022820" w:rsidRDefault="00022820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022820" w:rsidRPr="00CB2420" w:rsidRDefault="00022820" w:rsidP="005D6C58">
      <w:pPr>
        <w:pStyle w:val="Heading2"/>
        <w:rPr>
          <w:sz w:val="8"/>
          <w:szCs w:val="8"/>
        </w:rPr>
      </w:pPr>
      <w:bookmarkStart w:id="20" w:name="_Toc481803209"/>
      <w:r>
        <w:lastRenderedPageBreak/>
        <w:t>The Dimension of a Vector Space</w:t>
      </w:r>
      <w:bookmarkEnd w:id="20"/>
    </w:p>
    <w:p w:rsidR="00332D7F" w:rsidRDefault="00332D7F" w:rsidP="00332D7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913"/>
        <w:gridCol w:w="2250"/>
        <w:gridCol w:w="5400"/>
        <w:gridCol w:w="2039"/>
      </w:tblGrid>
      <w:tr w:rsidR="00332D7F" w:rsidTr="00263BB1">
        <w:trPr>
          <w:trHeight w:val="521"/>
          <w:jc w:val="center"/>
        </w:trPr>
        <w:tc>
          <w:tcPr>
            <w:tcW w:w="1913" w:type="dxa"/>
            <w:vAlign w:val="center"/>
          </w:tcPr>
          <w:p w:rsidR="00332D7F" w:rsidRPr="005F79D7" w:rsidRDefault="005F79D7" w:rsidP="005F79D7">
            <w:r w:rsidRPr="003957CF">
              <w:rPr>
                <w:b/>
                <w:color w:val="0000FF"/>
              </w:rPr>
              <w:t>Theorem 4-9</w:t>
            </w:r>
            <w:r w:rsidRPr="003957CF">
              <w:rPr>
                <w:color w:val="0000FF"/>
              </w:rPr>
              <w:t>:</w:t>
            </w:r>
            <w:r>
              <w:t xml:space="preserve"> If a vector space</w:t>
            </w:r>
            <w:r w:rsidRPr="00507E85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507E8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 </w:t>
            </w:r>
            <w:proofErr w:type="gramStart"/>
            <w:r>
              <w:rPr>
                <w:rFonts w:eastAsiaTheme="minorEastAsia"/>
              </w:rPr>
              <w:t xml:space="preserve">basis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, then any set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</w:t>
            </w:r>
            <w:r w:rsidRPr="00507E85">
              <w:rPr>
                <w:rFonts w:eastAsiaTheme="minorEastAsia"/>
                <w:b/>
                <w:color w:val="FF0000"/>
              </w:rPr>
              <w:t xml:space="preserve">containing more th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="003957CF" w:rsidRPr="00507E85">
              <w:rPr>
                <w:rFonts w:eastAsiaTheme="minorEastAsia"/>
                <w:b/>
                <w:color w:val="FF0000"/>
              </w:rPr>
              <w:t xml:space="preserve"> vectors must be</w:t>
            </w:r>
            <w:r w:rsidR="003957CF" w:rsidRPr="00507E85">
              <w:rPr>
                <w:rFonts w:eastAsiaTheme="minorEastAsia"/>
                <w:color w:val="FF0000"/>
              </w:rPr>
              <w:t xml:space="preserve"> </w:t>
            </w:r>
            <w:r w:rsidR="003957CF" w:rsidRPr="00507E85">
              <w:rPr>
                <w:rFonts w:eastAsiaTheme="minorEastAsia"/>
                <w:b/>
                <w:color w:val="008000"/>
              </w:rPr>
              <w:t>linearly dependent</w:t>
            </w:r>
            <w:r w:rsidR="003957CF">
              <w:rPr>
                <w:rFonts w:eastAsiaTheme="minorEastAsia"/>
              </w:rPr>
              <w:t>.</w:t>
            </w:r>
          </w:p>
        </w:tc>
        <w:tc>
          <w:tcPr>
            <w:tcW w:w="2250" w:type="dxa"/>
            <w:vAlign w:val="center"/>
          </w:tcPr>
          <w:p w:rsidR="00332D7F" w:rsidRPr="00507E85" w:rsidRDefault="00507E85" w:rsidP="00507E85">
            <w:r w:rsidRPr="00507E85">
              <w:rPr>
                <w:b/>
                <w:color w:val="0000FF"/>
              </w:rPr>
              <w:t>Theorem 4.10</w:t>
            </w:r>
            <w:r w:rsidRPr="00507E85">
              <w:rPr>
                <w:color w:val="0000FF"/>
              </w:rPr>
              <w:t xml:space="preserve"> </w:t>
            </w:r>
            <w:r>
              <w:t xml:space="preserve">– If a vector space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has a basis of </w:t>
            </w:r>
            <m:oMath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vectors, then </w:t>
            </w:r>
            <w:r w:rsidRPr="00E54FFE">
              <w:rPr>
                <w:rFonts w:eastAsiaTheme="minorEastAsia"/>
                <w:b/>
                <w:color w:val="FF0000"/>
              </w:rPr>
              <w:t>every basis of</w:t>
            </w:r>
            <w:r w:rsidRPr="00E54FF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E54FFE">
              <w:rPr>
                <w:rFonts w:eastAsiaTheme="minorEastAsia"/>
                <w:color w:val="7030A0"/>
              </w:rPr>
              <w:t xml:space="preserve"> </w:t>
            </w:r>
            <w:r w:rsidRPr="00E54FFE">
              <w:rPr>
                <w:rFonts w:eastAsiaTheme="minorEastAsia"/>
                <w:b/>
                <w:color w:val="FF0000"/>
              </w:rPr>
              <w:t>must consist of exactly</w:t>
            </w:r>
            <w:r w:rsidRPr="00E54FFE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E54FFE">
              <w:rPr>
                <w:rFonts w:eastAsiaTheme="minorEastAsia"/>
                <w:b/>
                <w:color w:val="7030A0"/>
              </w:rPr>
              <w:t xml:space="preserve"> </w:t>
            </w:r>
            <w:r w:rsidRPr="00E54FFE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5400" w:type="dxa"/>
            <w:vAlign w:val="center"/>
          </w:tcPr>
          <w:p w:rsidR="00332D7F" w:rsidRDefault="008F0E11" w:rsidP="008F0E11">
            <w:pPr>
              <w:rPr>
                <w:rFonts w:eastAsiaTheme="minorEastAsia"/>
              </w:rPr>
            </w:pPr>
            <w:r>
              <w:t xml:space="preserve">If a vector spac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7B49A3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7B49A3">
              <w:rPr>
                <w:rFonts w:eastAsiaTheme="minorEastAsia"/>
                <w:b/>
                <w:color w:val="FF0000"/>
              </w:rPr>
              <w:t>spanned by a finite set</w:t>
            </w:r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is said to be </w:t>
            </w:r>
            <w:r w:rsidRPr="007B49A3">
              <w:rPr>
                <w:rFonts w:eastAsiaTheme="minorEastAsia"/>
                <w:b/>
                <w:color w:val="0000FF"/>
              </w:rPr>
              <w:t>finite dimensional</w:t>
            </w:r>
            <w:r>
              <w:rPr>
                <w:rFonts w:eastAsiaTheme="minorEastAsia"/>
              </w:rPr>
              <w:t xml:space="preserve">.  </w:t>
            </w:r>
          </w:p>
          <w:p w:rsidR="008F0E11" w:rsidRDefault="008F0E11" w:rsidP="008F0E11">
            <w:pPr>
              <w:rPr>
                <w:rFonts w:eastAsiaTheme="minorEastAsia"/>
              </w:rPr>
            </w:pPr>
          </w:p>
          <w:p w:rsidR="008F0E11" w:rsidRDefault="008F0E11" w:rsidP="008F0E11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The </w:t>
            </w:r>
            <w:r w:rsidRPr="007B49A3">
              <w:rPr>
                <w:rFonts w:eastAsiaTheme="minorEastAsia"/>
                <w:b/>
                <w:color w:val="0000FF"/>
              </w:rPr>
              <w:t xml:space="preserve">dimension </w:t>
            </w:r>
            <w:proofErr w:type="gramStart"/>
            <w:r w:rsidRPr="007B49A3">
              <w:rPr>
                <w:rFonts w:eastAsiaTheme="minorEastAsia"/>
                <w:b/>
                <w:color w:val="0000FF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V</m:t>
              </m:r>
            </m:oMath>
            <w:r>
              <w:rPr>
                <w:rFonts w:eastAsiaTheme="minorEastAsia"/>
              </w:rPr>
              <w:t xml:space="preserve">, written as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dim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V</m:t>
                  </m:r>
                </m:e>
              </m:func>
            </m:oMath>
            <w:r>
              <w:rPr>
                <w:rFonts w:eastAsiaTheme="minorEastAsia"/>
              </w:rPr>
              <w:t xml:space="preserve">, is </w:t>
            </w:r>
            <w:r w:rsidRPr="007B49A3">
              <w:rPr>
                <w:rFonts w:eastAsiaTheme="minorEastAsia"/>
                <w:b/>
                <w:color w:val="FF0000"/>
              </w:rPr>
              <w:t>the number of vectors in the basis of</w:t>
            </w:r>
            <w:r w:rsidRPr="007B49A3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>.</w:t>
            </w:r>
          </w:p>
          <w:p w:rsidR="00E82E4D" w:rsidRDefault="00E82E4D" w:rsidP="008F0E11">
            <w:pPr>
              <w:rPr>
                <w:rFonts w:eastAsiaTheme="minorEastAsia"/>
              </w:rPr>
            </w:pPr>
          </w:p>
          <w:p w:rsidR="00E82E4D" w:rsidRPr="00286112" w:rsidRDefault="00E82E4D" w:rsidP="00E82E4D">
            <w:pPr>
              <w:pStyle w:val="ListParagraph"/>
              <w:numPr>
                <w:ilvl w:val="0"/>
                <w:numId w:val="1"/>
              </w:numPr>
              <w:rPr>
                <w:b/>
                <w:color w:val="E36C0A" w:themeColor="accent6" w:themeShade="BF"/>
              </w:rPr>
            </w:pPr>
            <w:r w:rsidRPr="00286112">
              <w:rPr>
                <w:b/>
                <w:color w:val="E36C0A" w:themeColor="accent6" w:themeShade="BF"/>
              </w:rPr>
              <w:t>Examples:</w:t>
            </w:r>
          </w:p>
          <w:p w:rsidR="00E82E4D" w:rsidRPr="00286112" w:rsidRDefault="007C04E6" w:rsidP="00E82E4D">
            <w:pPr>
              <w:pStyle w:val="ListParagraph"/>
              <w:numPr>
                <w:ilvl w:val="1"/>
                <w:numId w:val="1"/>
              </w:numPr>
              <w:rPr>
                <w:b/>
                <w:color w:val="E36C0A" w:themeColor="accent6" w:themeShade="BF"/>
              </w:rPr>
            </w:pP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0</m:t>
                      </m:r>
                    </m:e>
                  </m:acc>
                </m:e>
              </m:d>
            </m:oMath>
            <w:r w:rsidR="00E82E4D" w:rsidRPr="0029536B">
              <w:rPr>
                <w:rFonts w:eastAsiaTheme="minorEastAsia"/>
                <w:b/>
                <w:color w:val="7030A0"/>
              </w:rPr>
              <w:t xml:space="preserve"> </w:t>
            </w:r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>– Zero dimensional</w:t>
            </w:r>
          </w:p>
          <w:p w:rsidR="00286112" w:rsidRPr="00286112" w:rsidRDefault="007C04E6" w:rsidP="00286112">
            <w:pPr>
              <w:pStyle w:val="ListParagraph"/>
              <w:numPr>
                <w:ilvl w:val="1"/>
                <w:numId w:val="1"/>
              </w:numPr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</m:oMath>
            <w:r w:rsidR="00E82E4D" w:rsidRPr="0029536B">
              <w:rPr>
                <w:rFonts w:eastAsiaTheme="minorEastAsia"/>
                <w:b/>
                <w:color w:val="7030A0"/>
              </w:rPr>
              <w:t xml:space="preserve"> </w:t>
            </w:r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 xml:space="preserve">–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</m:t>
              </m:r>
            </m:oMath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 xml:space="preserve">-dimensional </w:t>
            </w:r>
          </w:p>
          <w:p w:rsidR="00E82E4D" w:rsidRPr="00286112" w:rsidRDefault="007C04E6" w:rsidP="00286112">
            <w:pPr>
              <w:pStyle w:val="ListParagraph"/>
              <w:numPr>
                <w:ilvl w:val="1"/>
                <w:numId w:val="1"/>
              </w:numPr>
              <w:rPr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 w:rsidR="00E82E4D" w:rsidRPr="0029536B">
              <w:rPr>
                <w:rFonts w:eastAsiaTheme="minorEastAsia"/>
                <w:b/>
                <w:color w:val="7030A0"/>
              </w:rPr>
              <w:t xml:space="preserve"> </w:t>
            </w:r>
            <w:r w:rsidR="0029536B" w:rsidRPr="00286112">
              <w:rPr>
                <w:rFonts w:eastAsiaTheme="minorEastAsia"/>
                <w:b/>
                <w:color w:val="E36C0A" w:themeColor="accent6" w:themeShade="BF"/>
              </w:rPr>
              <w:t>–</w:t>
            </w:r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(n+1)</m:t>
              </m:r>
            </m:oMath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>-dimensional</w:t>
            </w:r>
          </w:p>
        </w:tc>
        <w:tc>
          <w:tcPr>
            <w:tcW w:w="2039" w:type="dxa"/>
            <w:vAlign w:val="center"/>
          </w:tcPr>
          <w:p w:rsidR="00332D7F" w:rsidRDefault="00286112" w:rsidP="00286112">
            <w:r>
              <w:t xml:space="preserve">If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cannot be spanned by a finite set, then </w:t>
            </w:r>
            <m:oMath>
              <m:r>
                <w:rPr>
                  <w:rFonts w:ascii="Cambria Math" w:eastAsiaTheme="minorEastAsia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is said to be </w:t>
            </w:r>
            <w:r w:rsidRPr="00E81491">
              <w:rPr>
                <w:rFonts w:eastAsiaTheme="minorEastAsia"/>
                <w:b/>
                <w:color w:val="0000FF"/>
              </w:rPr>
              <w:t>infinite dimensional</w:t>
            </w:r>
            <w:r>
              <w:t>.</w:t>
            </w:r>
          </w:p>
          <w:p w:rsidR="00286112" w:rsidRDefault="00286112" w:rsidP="00286112"/>
          <w:p w:rsidR="00286112" w:rsidRPr="00E81491" w:rsidRDefault="00286112" w:rsidP="00286112">
            <w:pPr>
              <w:rPr>
                <w:b/>
                <w:color w:val="E36C0A" w:themeColor="accent6" w:themeShade="BF"/>
              </w:rPr>
            </w:pPr>
            <w:r w:rsidRPr="00E81491">
              <w:rPr>
                <w:b/>
                <w:color w:val="E36C0A" w:themeColor="accent6" w:themeShade="BF"/>
              </w:rPr>
              <w:t>Example:</w:t>
            </w:r>
          </w:p>
          <w:p w:rsidR="00286112" w:rsidRPr="00286112" w:rsidRDefault="00E81491" w:rsidP="00286112">
            <w:pPr>
              <w:pStyle w:val="ListParagraph"/>
              <w:numPr>
                <w:ilvl w:val="0"/>
                <w:numId w:val="1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P</m:t>
              </m:r>
            </m:oMath>
            <w:r w:rsidR="00286112" w:rsidRPr="00E81491">
              <w:rPr>
                <w:rFonts w:eastAsiaTheme="minorEastAsia"/>
                <w:b/>
                <w:color w:val="E36C0A" w:themeColor="accent6" w:themeShade="BF"/>
              </w:rPr>
              <w:t xml:space="preserve"> – Set of all polynomials.</w:t>
            </w:r>
          </w:p>
        </w:tc>
      </w:tr>
    </w:tbl>
    <w:p w:rsidR="005E1563" w:rsidRDefault="005E1563" w:rsidP="005E1563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913"/>
        <w:gridCol w:w="3420"/>
        <w:gridCol w:w="2610"/>
        <w:gridCol w:w="3659"/>
      </w:tblGrid>
      <w:tr w:rsidR="00DE26EF" w:rsidTr="00A73577">
        <w:trPr>
          <w:trHeight w:val="1328"/>
          <w:jc w:val="center"/>
        </w:trPr>
        <w:tc>
          <w:tcPr>
            <w:tcW w:w="1913" w:type="dxa"/>
            <w:vAlign w:val="center"/>
          </w:tcPr>
          <w:p w:rsidR="00DE26EF" w:rsidRDefault="00746FBB" w:rsidP="00746FBB">
            <w:pPr>
              <w:rPr>
                <w:rFonts w:eastAsiaTheme="minorEastAsia"/>
              </w:rPr>
            </w:pPr>
            <w:r w:rsidRPr="00746FBB">
              <w:rPr>
                <w:b/>
                <w:color w:val="0000FF"/>
              </w:rPr>
              <w:t>Theorem 4.1</w:t>
            </w:r>
            <w:r w:rsidR="00427A73">
              <w:rPr>
                <w:b/>
                <w:color w:val="0000FF"/>
              </w:rPr>
              <w:t>1</w:t>
            </w:r>
            <w:r w:rsidRPr="00746FBB">
              <w:rPr>
                <w:b/>
                <w:color w:val="0000FF"/>
              </w:rPr>
              <w:t>:</w:t>
            </w:r>
            <w:r>
              <w:t xml:space="preserve"> Let</w:t>
            </w:r>
            <w:r w:rsidRPr="00746FBB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H</m:t>
              </m:r>
            </m:oMath>
            <w:r w:rsidRPr="00746FBB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746FBB">
              <w:rPr>
                <w:rFonts w:eastAsiaTheme="minorEastAsia"/>
                <w:b/>
                <w:color w:val="008000"/>
              </w:rPr>
              <w:t xml:space="preserve">subspace of a finite-dimensional vector </w:t>
            </w:r>
            <w:proofErr w:type="gramStart"/>
            <w:r w:rsidRPr="00746FBB">
              <w:rPr>
                <w:rFonts w:eastAsiaTheme="minorEastAsia"/>
                <w:b/>
                <w:color w:val="008000"/>
              </w:rPr>
              <w:t>space</w:t>
            </w:r>
            <w:r w:rsidRPr="00746FBB">
              <w:rPr>
                <w:rFonts w:eastAsiaTheme="minorEastAsia"/>
                <w:color w:val="00800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</w:t>
            </w:r>
            <w:r w:rsidRPr="00C255B3">
              <w:rPr>
                <w:rFonts w:eastAsiaTheme="minorEastAsia"/>
                <w:b/>
                <w:color w:val="FF0000"/>
              </w:rPr>
              <w:t>Any linearly independent set in</w:t>
            </w:r>
            <w:r w:rsidRPr="00C255B3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>
              <w:rPr>
                <w:rFonts w:eastAsiaTheme="minorEastAsia"/>
              </w:rPr>
              <w:t xml:space="preserve"> </w:t>
            </w:r>
            <w:r w:rsidRPr="00C255B3">
              <w:rPr>
                <w:rFonts w:eastAsiaTheme="minorEastAsia"/>
                <w:b/>
                <w:color w:val="FF0000"/>
              </w:rPr>
              <w:t xml:space="preserve">can be expanded, if necessary, to a basis </w:t>
            </w:r>
            <w:proofErr w:type="gramStart"/>
            <w:r w:rsidRPr="00C255B3">
              <w:rPr>
                <w:rFonts w:eastAsiaTheme="minorEastAsia"/>
                <w:b/>
                <w:color w:val="FF0000"/>
              </w:rPr>
              <w:t>for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>
              <w:rPr>
                <w:rFonts w:eastAsiaTheme="minorEastAsia"/>
              </w:rPr>
              <w:t xml:space="preserve">.  Also,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>
              <w:rPr>
                <w:rFonts w:eastAsiaTheme="minorEastAsia"/>
              </w:rPr>
              <w:t xml:space="preserve"> is </w:t>
            </w:r>
            <w:r w:rsidRPr="00C255B3">
              <w:rPr>
                <w:rFonts w:eastAsiaTheme="minorEastAsia"/>
                <w:b/>
                <w:color w:val="0000FF"/>
              </w:rPr>
              <w:t xml:space="preserve">finite dimensional </w:t>
            </w:r>
            <w:r>
              <w:rPr>
                <w:rFonts w:eastAsiaTheme="minorEastAsia"/>
              </w:rPr>
              <w:t>where:</w:t>
            </w:r>
          </w:p>
          <w:p w:rsidR="00746FBB" w:rsidRDefault="00746FBB" w:rsidP="00746FBB">
            <w:pPr>
              <w:rPr>
                <w:rFonts w:eastAsiaTheme="minorEastAsia"/>
              </w:rPr>
            </w:pPr>
          </w:p>
          <w:p w:rsidR="00746FBB" w:rsidRPr="00C255B3" w:rsidRDefault="007C04E6" w:rsidP="00746FBB">
            <w:pPr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H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≤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func>
              </m:oMath>
            </m:oMathPara>
          </w:p>
        </w:tc>
        <w:tc>
          <w:tcPr>
            <w:tcW w:w="3420" w:type="dxa"/>
            <w:vAlign w:val="center"/>
          </w:tcPr>
          <w:p w:rsidR="00DE26EF" w:rsidRDefault="00197B04" w:rsidP="00BF04DB">
            <w:pPr>
              <w:jc w:val="center"/>
            </w:pPr>
            <w:r w:rsidRPr="00BF04DB">
              <w:rPr>
                <w:b/>
                <w:color w:val="0000FF"/>
              </w:rPr>
              <w:t>Theorem 4.12: The Basis Theorem</w:t>
            </w:r>
          </w:p>
          <w:p w:rsidR="00500725" w:rsidRPr="005E1563" w:rsidRDefault="00500725" w:rsidP="00500725"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>
              <w:rPr>
                <w:rFonts w:eastAsiaTheme="minorEastAsia"/>
              </w:rPr>
              <w:t xml:space="preserve">-dimensional vector space, </w:t>
            </w:r>
            <w:proofErr w:type="gramStart"/>
            <w:r>
              <w:rPr>
                <w:rFonts w:eastAsiaTheme="minorEastAsia"/>
              </w:rPr>
              <w:t xml:space="preserve">wher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≥1</m:t>
              </m:r>
            </m:oMath>
            <w:r>
              <w:rPr>
                <w:rFonts w:eastAsiaTheme="minorEastAsia"/>
              </w:rPr>
              <w:t xml:space="preserve">.  </w:t>
            </w:r>
            <w:r w:rsidRPr="00BF04DB">
              <w:rPr>
                <w:rFonts w:eastAsiaTheme="minorEastAsia"/>
                <w:b/>
                <w:color w:val="FF0000"/>
              </w:rPr>
              <w:t xml:space="preserve">Any linearly independent set of exact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F04DB">
              <w:rPr>
                <w:rFonts w:eastAsiaTheme="minorEastAsia"/>
                <w:b/>
                <w:color w:val="FF0000"/>
              </w:rPr>
              <w:t xml:space="preserve"> elements in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 w:rsidRPr="00BF04DB">
              <w:rPr>
                <w:rFonts w:eastAsiaTheme="minorEastAsia"/>
                <w:b/>
                <w:color w:val="FF0000"/>
              </w:rPr>
              <w:t xml:space="preserve">is automatically a basis </w:t>
            </w:r>
            <w:proofErr w:type="gramStart"/>
            <w:r w:rsidRPr="00BF04DB">
              <w:rPr>
                <w:rFonts w:eastAsiaTheme="minorEastAsia"/>
                <w:b/>
                <w:color w:val="FF0000"/>
              </w:rPr>
              <w:t>for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</w:t>
            </w:r>
            <w:r w:rsidRPr="00BF04DB">
              <w:rPr>
                <w:rFonts w:eastAsiaTheme="minorEastAsia"/>
                <w:b/>
                <w:color w:val="008000"/>
              </w:rPr>
              <w:t xml:space="preserve">Any set of exact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F04DB">
              <w:rPr>
                <w:rFonts w:eastAsiaTheme="minorEastAsia"/>
                <w:b/>
                <w:color w:val="008000"/>
              </w:rPr>
              <w:t xml:space="preserve"> elements that spans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 w:rsidRPr="00BF04DB">
              <w:rPr>
                <w:rFonts w:eastAsiaTheme="minorEastAsia"/>
                <w:b/>
                <w:color w:val="008000"/>
              </w:rPr>
              <w:t xml:space="preserve">is automatically a basis </w:t>
            </w:r>
            <w:proofErr w:type="gramStart"/>
            <w:r w:rsidRPr="00BF04DB">
              <w:rPr>
                <w:rFonts w:eastAsiaTheme="minorEastAsia"/>
                <w:b/>
                <w:color w:val="008000"/>
              </w:rPr>
              <w:t xml:space="preserve">for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color w:val="008000"/>
              </w:rPr>
              <w:t>.</w:t>
            </w:r>
          </w:p>
        </w:tc>
        <w:tc>
          <w:tcPr>
            <w:tcW w:w="2610" w:type="dxa"/>
            <w:vAlign w:val="center"/>
          </w:tcPr>
          <w:p w:rsidR="00A73577" w:rsidRPr="005E1563" w:rsidRDefault="00A73577" w:rsidP="00A73577">
            <w:pPr>
              <w:jc w:val="center"/>
              <w:rPr>
                <w:rFonts w:eastAsiaTheme="minorEastAsia"/>
                <w:b/>
              </w:rPr>
            </w:pPr>
            <w:r w:rsidRPr="005E1563">
              <w:rPr>
                <w:b/>
              </w:rPr>
              <w:t xml:space="preserve">Dimensions of </w:t>
            </w:r>
            <m:oMath>
              <m:r>
                <m:rPr>
                  <m:sty m:val="b"/>
                </m:rPr>
                <w:rPr>
                  <w:rFonts w:ascii="Cambria Math" w:hAnsi="Cambria Math"/>
                </w:rPr>
                <m:t xml:space="preserve">Nul </m:t>
              </m:r>
              <m:r>
                <m:rPr>
                  <m:sty m:val="bi"/>
                </m:rPr>
                <w:rPr>
                  <w:rFonts w:ascii="Cambria Math" w:hAnsi="Cambria Math"/>
                </w:rPr>
                <m:t>A</m:t>
              </m:r>
            </m:oMath>
            <w:r w:rsidRPr="005E1563">
              <w:rPr>
                <w:rFonts w:eastAsiaTheme="minorEastAsia"/>
                <w:b/>
              </w:rPr>
              <w:t xml:space="preserve"> and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</w:rPr>
                <m:t xml:space="preserve">Col 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A</m:t>
              </m:r>
            </m:oMath>
          </w:p>
          <w:p w:rsidR="00A73577" w:rsidRPr="005E1563" w:rsidRDefault="00A73577" w:rsidP="00A73577">
            <w:pPr>
              <w:rPr>
                <w:rFonts w:eastAsiaTheme="minorEastAsia"/>
              </w:rPr>
            </w:pPr>
          </w:p>
          <w:p w:rsidR="00A73577" w:rsidRDefault="007C04E6" w:rsidP="00A73577">
            <w:pPr>
              <w:rPr>
                <w:rFonts w:eastAsiaTheme="minorEastAsia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im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(</m:t>
                  </m:r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 xml:space="preserve">Col 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)</m:t>
                  </m:r>
                </m:e>
              </m:func>
            </m:oMath>
            <w:r w:rsidR="00A73577" w:rsidRPr="005E1563">
              <w:rPr>
                <w:rFonts w:eastAsiaTheme="minorEastAsia"/>
                <w:color w:val="7030A0"/>
              </w:rPr>
              <w:t xml:space="preserve"> </w:t>
            </w:r>
            <w:r w:rsidR="00A73577">
              <w:rPr>
                <w:rFonts w:eastAsiaTheme="minorEastAsia"/>
              </w:rPr>
              <w:t xml:space="preserve">= </w:t>
            </w:r>
            <w:r w:rsidR="00A73577" w:rsidRPr="005E1563">
              <w:rPr>
                <w:rFonts w:eastAsiaTheme="minorEastAsia"/>
                <w:b/>
                <w:color w:val="00B050"/>
              </w:rPr>
              <w:t>Number of pivot columns in</w:t>
            </w:r>
            <w:r w:rsidR="00A73577" w:rsidRPr="005E1563">
              <w:rPr>
                <w:rFonts w:eastAsiaTheme="minorEastAsia"/>
                <w:color w:val="00B050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</w:p>
          <w:p w:rsidR="00A73577" w:rsidRPr="005E1563" w:rsidRDefault="00A73577" w:rsidP="00A73577">
            <w:pPr>
              <w:rPr>
                <w:rFonts w:eastAsiaTheme="minorEastAsia"/>
              </w:rPr>
            </w:pPr>
          </w:p>
          <w:p w:rsidR="00A73577" w:rsidRDefault="007C04E6" w:rsidP="00A73577">
            <w:pPr>
              <w:rPr>
                <w:rFonts w:eastAsiaTheme="minorEastAsia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im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(</m:t>
                  </m:r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Nul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 xml:space="preserve"> A)</m:t>
                  </m:r>
                </m:e>
              </m:func>
            </m:oMath>
            <w:r w:rsidR="00A73577" w:rsidRPr="005E1563">
              <w:rPr>
                <w:rFonts w:eastAsiaTheme="minorEastAsia"/>
                <w:color w:val="7030A0"/>
              </w:rPr>
              <w:t xml:space="preserve"> </w:t>
            </w:r>
            <w:r w:rsidR="00A73577">
              <w:rPr>
                <w:rFonts w:eastAsiaTheme="minorEastAsia"/>
              </w:rPr>
              <w:t xml:space="preserve">= </w:t>
            </w:r>
            <w:r w:rsidR="00A73577" w:rsidRPr="005E1563">
              <w:rPr>
                <w:rFonts w:eastAsiaTheme="minorEastAsia"/>
                <w:b/>
                <w:color w:val="FF0000"/>
              </w:rPr>
              <w:t xml:space="preserve">Number of free variables in </w:t>
            </w:r>
            <w:r w:rsidR="00A73577">
              <w:rPr>
                <w:rFonts w:eastAsiaTheme="minorEastAsia"/>
                <w:b/>
                <w:color w:val="FF0000"/>
              </w:rPr>
              <w:t>the equation</w:t>
            </w:r>
            <w:proofErr w:type="gramStart"/>
            <w:r w:rsidR="00A73577">
              <w:rPr>
                <w:rFonts w:eastAsiaTheme="minorEastAsia"/>
                <w:b/>
                <w:color w:val="FF0000"/>
              </w:rPr>
              <w:t xml:space="preserve">: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 w:rsidR="00A73577">
              <w:rPr>
                <w:rFonts w:eastAsiaTheme="minorEastAsia"/>
              </w:rPr>
              <w:t>.</w:t>
            </w:r>
          </w:p>
          <w:p w:rsidR="00DE26EF" w:rsidRPr="005E1563" w:rsidRDefault="00DE26EF" w:rsidP="00ED4CB2"/>
        </w:tc>
        <w:tc>
          <w:tcPr>
            <w:tcW w:w="3659" w:type="dxa"/>
            <w:vAlign w:val="center"/>
          </w:tcPr>
          <w:p w:rsidR="00A73577" w:rsidRPr="00A73577" w:rsidRDefault="00A73577" w:rsidP="00A73577">
            <w:pPr>
              <w:jc w:val="center"/>
              <w:rPr>
                <w:rFonts w:eastAsiaTheme="minorEastAsia"/>
                <w:b/>
              </w:rPr>
            </w:pPr>
            <w:r w:rsidRPr="00A73577">
              <w:rPr>
                <w:b/>
                <w:color w:val="0000FF"/>
              </w:rPr>
              <w:t>Relationship between Rank, Row Space, and Column Space</w:t>
            </w:r>
          </w:p>
          <w:p w:rsidR="00A73577" w:rsidRDefault="00A73577" w:rsidP="005E1563">
            <w:pPr>
              <w:rPr>
                <w:rFonts w:eastAsiaTheme="minorEastAsia"/>
              </w:rPr>
            </w:pPr>
          </w:p>
          <w:p w:rsidR="00DE26EF" w:rsidRDefault="00DE26EF" w:rsidP="005E156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n </w:t>
            </w:r>
            <m:oMath>
              <m:r>
                <w:rPr>
                  <w:rFonts w:ascii="Cambria Math" w:eastAsiaTheme="minorEastAsia" w:hAnsi="Cambria Math"/>
                </w:rPr>
                <m:t>m×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</m:t>
              </m:r>
            </m:oMath>
            <w:r>
              <w:rPr>
                <w:rFonts w:eastAsiaTheme="minorEastAsia"/>
              </w:rPr>
              <w:t xml:space="preserve"> matrix:</w:t>
            </w:r>
          </w:p>
          <w:p w:rsidR="00DE26EF" w:rsidRPr="00651197" w:rsidRDefault="007C04E6" w:rsidP="005E1563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"/>
                          </m:rPr>
                          <w:rPr>
                            <w:rFonts w:ascii="Cambria Math" w:hAnsi="Cambria Math"/>
                            <w:color w:val="7030A0"/>
                          </w:rPr>
                          <m:t>Col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(</m:t>
                    </m:r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Nul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)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n</m:t>
                </m:r>
              </m:oMath>
            </m:oMathPara>
          </w:p>
          <w:p w:rsidR="00651197" w:rsidRDefault="00651197" w:rsidP="005E1563">
            <w:pPr>
              <w:rPr>
                <w:b/>
                <w:color w:val="7030A0"/>
              </w:rPr>
            </w:pPr>
          </w:p>
          <w:p w:rsidR="00651197" w:rsidRPr="00651197" w:rsidRDefault="007C04E6" w:rsidP="00651197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"/>
                          </m:rPr>
                          <w:rPr>
                            <w:rFonts w:ascii="Cambria Math" w:hAnsi="Cambria Math"/>
                            <w:color w:val="7030A0"/>
                          </w:rPr>
                          <m:t>Row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(</m:t>
                    </m:r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Nul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)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n</m:t>
                </m:r>
              </m:oMath>
            </m:oMathPara>
          </w:p>
          <w:p w:rsidR="00651197" w:rsidRDefault="00651197" w:rsidP="005E1563">
            <w:pPr>
              <w:rPr>
                <w:b/>
                <w:color w:val="7030A0"/>
              </w:rPr>
            </w:pPr>
          </w:p>
          <w:p w:rsidR="00651197" w:rsidRPr="00651197" w:rsidRDefault="00651197" w:rsidP="00651197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Rank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A+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(</m:t>
                    </m:r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Nul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)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n</m:t>
                </m:r>
              </m:oMath>
            </m:oMathPara>
          </w:p>
          <w:p w:rsidR="00651197" w:rsidRPr="00A73577" w:rsidRDefault="00651197" w:rsidP="005E1563"/>
          <w:p w:rsidR="00A73577" w:rsidRPr="00A73577" w:rsidRDefault="00A73577" w:rsidP="005E1563">
            <w:r w:rsidRPr="00A73577">
              <w:t>Hence:</w:t>
            </w:r>
          </w:p>
          <w:p w:rsidR="00A73577" w:rsidRPr="00651197" w:rsidRDefault="007C04E6" w:rsidP="00A73577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"/>
                          </m:rPr>
                          <w:rPr>
                            <w:rFonts w:ascii="Cambria Math" w:hAnsi="Cambria Math"/>
                            <w:color w:val="7030A0"/>
                          </w:rPr>
                          <m:t>Col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"/>
                          </m:rPr>
                          <w:rPr>
                            <w:rFonts w:ascii="Cambria Math" w:hAnsi="Cambria Math"/>
                            <w:color w:val="7030A0"/>
                          </w:rPr>
                          <m:t>Row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Rank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A</m:t>
                </m:r>
              </m:oMath>
            </m:oMathPara>
          </w:p>
          <w:p w:rsidR="00A73577" w:rsidRPr="00A9736B" w:rsidRDefault="00A73577" w:rsidP="005E1563">
            <w:pPr>
              <w:rPr>
                <w:b/>
                <w:color w:val="7030A0"/>
              </w:rPr>
            </w:pPr>
          </w:p>
        </w:tc>
      </w:tr>
    </w:tbl>
    <w:p w:rsidR="005E1563" w:rsidRDefault="005E1563" w:rsidP="005E1563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918A2" w:rsidRDefault="005918A2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5918A2" w:rsidRDefault="005918A2" w:rsidP="005E1563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918A2" w:rsidRPr="00CB2420" w:rsidRDefault="005918A2" w:rsidP="005D6C58">
      <w:pPr>
        <w:pStyle w:val="Heading2"/>
        <w:rPr>
          <w:sz w:val="8"/>
          <w:szCs w:val="8"/>
        </w:rPr>
      </w:pPr>
      <w:bookmarkStart w:id="21" w:name="_Toc481803210"/>
      <w:r>
        <w:t>Rank</w:t>
      </w:r>
      <w:bookmarkEnd w:id="21"/>
    </w:p>
    <w:p w:rsidR="005918A2" w:rsidRDefault="005918A2" w:rsidP="005918A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543"/>
        <w:gridCol w:w="2610"/>
        <w:gridCol w:w="3420"/>
        <w:gridCol w:w="3029"/>
      </w:tblGrid>
      <w:tr w:rsidR="005918A2" w:rsidTr="009B244F">
        <w:trPr>
          <w:trHeight w:val="521"/>
          <w:jc w:val="center"/>
        </w:trPr>
        <w:tc>
          <w:tcPr>
            <w:tcW w:w="2543" w:type="dxa"/>
            <w:vAlign w:val="center"/>
          </w:tcPr>
          <w:p w:rsidR="005918A2" w:rsidRDefault="00C02D96" w:rsidP="00C02D96">
            <w:pPr>
              <w:rPr>
                <w:rFonts w:eastAsiaTheme="minorEastAsia"/>
                <w:b/>
                <w:color w:val="7030A0"/>
              </w:rPr>
            </w:pPr>
            <w:r w:rsidRPr="00C02D96">
              <w:rPr>
                <w:b/>
                <w:color w:val="0000FF"/>
              </w:rPr>
              <w:t>Row space</w:t>
            </w:r>
            <w:r w:rsidRPr="00C02D96">
              <w:rPr>
                <w:color w:val="0000FF"/>
              </w:rPr>
              <w:t xml:space="preserve"> </w:t>
            </w:r>
            <w:r>
              <w:t xml:space="preserve">– Set of </w:t>
            </w:r>
            <w:r w:rsidRPr="00C02D96">
              <w:rPr>
                <w:b/>
                <w:color w:val="FF0000"/>
              </w:rPr>
              <w:t>all linear combinations of the rows o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</w:p>
          <w:p w:rsidR="00E15732" w:rsidRDefault="00E15732" w:rsidP="00C02D96">
            <w:pPr>
              <w:rPr>
                <w:rFonts w:eastAsiaTheme="minorEastAsia"/>
                <w:b/>
                <w:color w:val="7030A0"/>
              </w:rPr>
            </w:pPr>
          </w:p>
          <w:p w:rsidR="00E15732" w:rsidRPr="00E15732" w:rsidRDefault="00E15732" w:rsidP="00C02D96">
            <w:pPr>
              <w:rPr>
                <w:b/>
                <w:color w:val="0000FF"/>
              </w:rPr>
            </w:pPr>
            <w:r w:rsidRPr="00E15732">
              <w:rPr>
                <w:b/>
                <w:color w:val="0000FF"/>
              </w:rPr>
              <w:t>Note:</w:t>
            </w:r>
          </w:p>
          <w:p w:rsidR="00E15732" w:rsidRPr="00E15732" w:rsidRDefault="00E15732" w:rsidP="00E15732">
            <w:pPr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im 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</m:t>
                </m:r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im Row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</m:oMath>
            </m:oMathPara>
          </w:p>
        </w:tc>
        <w:tc>
          <w:tcPr>
            <w:tcW w:w="2610" w:type="dxa"/>
            <w:vAlign w:val="center"/>
          </w:tcPr>
          <w:p w:rsidR="005918A2" w:rsidRPr="005918A2" w:rsidRDefault="00C02D96" w:rsidP="00F40501">
            <w:r w:rsidRPr="00C02D96">
              <w:rPr>
                <w:b/>
                <w:color w:val="0000FF"/>
              </w:rPr>
              <w:t>Theorem 4-13:</w:t>
            </w:r>
            <w:r>
              <w:t xml:space="preserve"> If two matrice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</w:t>
            </w:r>
            <w:r w:rsidRPr="00C02D96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C02D96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</w:t>
            </w:r>
            <w:r w:rsidRPr="00C02D96">
              <w:rPr>
                <w:b/>
                <w:color w:val="0000FF"/>
              </w:rPr>
              <w:t>row equivalent</w:t>
            </w:r>
            <w:r>
              <w:rPr>
                <w:rFonts w:eastAsiaTheme="minorEastAsia"/>
              </w:rPr>
              <w:t xml:space="preserve">, then their </w:t>
            </w:r>
            <w:r w:rsidRPr="00C02D96">
              <w:rPr>
                <w:b/>
                <w:color w:val="FF0000"/>
              </w:rPr>
              <w:t>row spaces are the same</w:t>
            </w:r>
            <w:r w:rsidRPr="00F40501">
              <w:t>.</w:t>
            </w:r>
            <w:r w:rsidR="00F40501">
              <w:t xml:space="preserve">  If </w:t>
            </w:r>
            <m:oMath>
              <m:r>
                <w:rPr>
                  <w:rFonts w:ascii="Cambria Math" w:hAnsi="Cambria Math"/>
                </w:rPr>
                <m:t>B</m:t>
              </m:r>
            </m:oMath>
            <w:r w:rsidR="00F40501">
              <w:rPr>
                <w:rFonts w:eastAsiaTheme="minorEastAsia"/>
              </w:rPr>
              <w:t xml:space="preserve"> is in </w:t>
            </w:r>
            <w:r w:rsidR="00F40501" w:rsidRPr="00F40501">
              <w:rPr>
                <w:rFonts w:eastAsiaTheme="minorEastAsia"/>
                <w:b/>
                <w:color w:val="0000FF"/>
              </w:rPr>
              <w:t>echelon form</w:t>
            </w:r>
            <w:r w:rsidR="00F40501">
              <w:rPr>
                <w:rFonts w:eastAsiaTheme="minorEastAsia"/>
              </w:rPr>
              <w:t xml:space="preserve">, then the </w:t>
            </w:r>
            <w:r w:rsidR="00F40501" w:rsidRPr="00F40501">
              <w:rPr>
                <w:b/>
                <w:color w:val="00B050"/>
              </w:rPr>
              <w:t xml:space="preserve">non-zero rows </w:t>
            </w:r>
            <w:r w:rsidR="00F40501">
              <w:rPr>
                <w:rFonts w:eastAsiaTheme="minorEastAsia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="00F40501">
              <w:rPr>
                <w:rFonts w:eastAsiaTheme="minorEastAsia"/>
              </w:rPr>
              <w:t xml:space="preserve"> form a </w:t>
            </w:r>
            <w:r w:rsidR="00F40501" w:rsidRPr="00F40501">
              <w:rPr>
                <w:b/>
                <w:color w:val="FF0000"/>
              </w:rPr>
              <w:t xml:space="preserve">basis for the row space </w:t>
            </w:r>
            <w:r w:rsidR="00F40501"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F40501">
              <w:rPr>
                <w:rFonts w:eastAsiaTheme="minorEastAsia"/>
              </w:rPr>
              <w:t xml:space="preserve"> as well as tha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="00F40501">
              <w:rPr>
                <w:rFonts w:eastAsiaTheme="minorEastAsia"/>
              </w:rPr>
              <w:t>.</w:t>
            </w:r>
          </w:p>
        </w:tc>
        <w:tc>
          <w:tcPr>
            <w:tcW w:w="3420" w:type="dxa"/>
            <w:vAlign w:val="center"/>
          </w:tcPr>
          <w:p w:rsidR="005918A2" w:rsidRPr="006762E5" w:rsidRDefault="00C75AEC" w:rsidP="006762E5">
            <w:pPr>
              <w:jc w:val="center"/>
              <w:rPr>
                <w:b/>
              </w:rPr>
            </w:pPr>
            <w:r w:rsidRPr="006762E5">
              <w:rPr>
                <w:b/>
              </w:rPr>
              <w:t xml:space="preserve">Algorithm: </w:t>
            </w:r>
            <w:r w:rsidRPr="006762E5">
              <w:rPr>
                <w:b/>
                <w:color w:val="0000FF"/>
              </w:rPr>
              <w:t>Finding the Row Space’s Basis</w:t>
            </w:r>
          </w:p>
          <w:p w:rsidR="00C75AEC" w:rsidRDefault="00C75AEC" w:rsidP="005918A2"/>
          <w:p w:rsidR="006762E5" w:rsidRPr="006762E5" w:rsidRDefault="00C75AEC" w:rsidP="008E4E6F">
            <w:pPr>
              <w:pStyle w:val="ListParagraph"/>
              <w:numPr>
                <w:ilvl w:val="0"/>
                <w:numId w:val="44"/>
              </w:numPr>
              <w:ind w:left="162" w:hanging="180"/>
              <w:rPr>
                <w:b/>
                <w:color w:val="E36C0A" w:themeColor="accent6" w:themeShade="BF"/>
              </w:rPr>
            </w:pPr>
            <w:r w:rsidRPr="006762E5">
              <w:rPr>
                <w:b/>
                <w:color w:val="C00000"/>
              </w:rPr>
              <w:t xml:space="preserve">Row </w:t>
            </w:r>
            <w:proofErr w:type="gramStart"/>
            <w:r w:rsidRPr="006762E5">
              <w:rPr>
                <w:b/>
                <w:color w:val="C00000"/>
              </w:rPr>
              <w:t>reduce</w:t>
            </w:r>
            <w:proofErr w:type="gramEnd"/>
            <w:r w:rsidRPr="006762E5">
              <w:rPr>
                <w:b/>
                <w:color w:val="C00000"/>
              </w:rPr>
              <w:t xml:space="preserve"> </w:t>
            </w:r>
            <w:r w:rsidR="00CC1EB8" w:rsidRPr="006762E5">
              <w:rPr>
                <w:b/>
                <w:color w:val="E36C0A" w:themeColor="accent6" w:themeShade="BF"/>
              </w:rPr>
              <w:t xml:space="preserve">the input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="00CC1EB8" w:rsidRPr="006762E5">
              <w:rPr>
                <w:rFonts w:eastAsiaTheme="minorEastAsia"/>
                <w:b/>
                <w:color w:val="E36C0A" w:themeColor="accent6" w:themeShade="BF"/>
              </w:rPr>
              <w:t xml:space="preserve"> to another matrix</w:t>
            </w:r>
            <w:r w:rsidR="00CC1EB8" w:rsidRPr="006762E5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="00CC1EB8" w:rsidRPr="006762E5">
              <w:rPr>
                <w:rFonts w:eastAsiaTheme="minorEastAsia"/>
                <w:b/>
                <w:color w:val="7030A0"/>
              </w:rPr>
              <w:t xml:space="preserve"> </w:t>
            </w:r>
            <w:r w:rsidR="00CC1EB8" w:rsidRPr="006762E5">
              <w:rPr>
                <w:rFonts w:eastAsiaTheme="minorEastAsia"/>
                <w:b/>
                <w:color w:val="E36C0A" w:themeColor="accent6" w:themeShade="BF"/>
              </w:rPr>
              <w:t xml:space="preserve">in </w:t>
            </w:r>
            <w:r w:rsidR="00CC1EB8" w:rsidRPr="006762E5">
              <w:rPr>
                <w:rFonts w:eastAsiaTheme="minorEastAsia"/>
                <w:b/>
                <w:color w:val="00B050"/>
              </w:rPr>
              <w:t>echelon form</w:t>
            </w:r>
            <w:r w:rsidR="00CC1EB8" w:rsidRPr="006762E5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6762E5" w:rsidRPr="006762E5" w:rsidRDefault="006762E5" w:rsidP="006762E5">
            <w:pPr>
              <w:pStyle w:val="ListParagraph"/>
              <w:ind w:left="162"/>
              <w:rPr>
                <w:b/>
                <w:color w:val="E36C0A" w:themeColor="accent6" w:themeShade="BF"/>
              </w:rPr>
            </w:pPr>
          </w:p>
          <w:p w:rsidR="00CC1EB8" w:rsidRPr="006762E5" w:rsidRDefault="00CC1EB8" w:rsidP="008E4E6F">
            <w:pPr>
              <w:pStyle w:val="ListParagraph"/>
              <w:numPr>
                <w:ilvl w:val="0"/>
                <w:numId w:val="44"/>
              </w:numPr>
              <w:ind w:left="162" w:hanging="180"/>
              <w:rPr>
                <w:b/>
                <w:color w:val="E36C0A" w:themeColor="accent6" w:themeShade="BF"/>
              </w:rPr>
            </w:pPr>
            <w:r w:rsidRPr="006762E5">
              <w:rPr>
                <w:rFonts w:eastAsiaTheme="minorEastAsia"/>
                <w:b/>
                <w:color w:val="E36C0A" w:themeColor="accent6" w:themeShade="BF"/>
              </w:rPr>
              <w:t xml:space="preserve">Select the </w:t>
            </w:r>
            <w:r w:rsidRPr="006762E5">
              <w:rPr>
                <w:rFonts w:eastAsiaTheme="minorEastAsia"/>
                <w:b/>
                <w:color w:val="00B050"/>
              </w:rPr>
              <w:t xml:space="preserve">non-zero row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6762E5">
              <w:rPr>
                <w:rFonts w:eastAsiaTheme="minorEastAsia"/>
                <w:b/>
                <w:color w:val="E36C0A" w:themeColor="accent6" w:themeShade="BF"/>
              </w:rPr>
              <w:t xml:space="preserve"> (i.e., the pivot rows) as the </w:t>
            </w:r>
            <w:r w:rsidRPr="006762E5">
              <w:rPr>
                <w:b/>
                <w:color w:val="0000FF"/>
              </w:rPr>
              <w:t>basis of the row spaces</w:t>
            </w:r>
            <w:r w:rsidRPr="006762E5">
              <w:rPr>
                <w:rFonts w:eastAsiaTheme="minorEastAsia"/>
                <w:b/>
                <w:color w:val="E36C0A" w:themeColor="accent6" w:themeShade="BF"/>
              </w:rPr>
              <w:t xml:space="preserve"> f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6762E5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 w:rsidRPr="006762E5">
              <w:rPr>
                <w:rFonts w:eastAsiaTheme="minorEastAsia"/>
                <w:b/>
                <w:color w:val="E36C0A" w:themeColor="accent6" w:themeShade="BF"/>
              </w:rPr>
              <w:t xml:space="preserve">and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="006762E5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3029" w:type="dxa"/>
            <w:vAlign w:val="center"/>
          </w:tcPr>
          <w:p w:rsidR="005918A2" w:rsidRDefault="00587937" w:rsidP="00587937">
            <w:pPr>
              <w:rPr>
                <w:rFonts w:eastAsiaTheme="minorEastAsia"/>
              </w:rPr>
            </w:pPr>
            <w:r>
              <w:t xml:space="preserve">The </w:t>
            </w:r>
            <w:r w:rsidRPr="00627B67">
              <w:rPr>
                <w:b/>
                <w:color w:val="0000FF"/>
              </w:rPr>
              <w:t>rank</w:t>
            </w:r>
            <w:r>
              <w:t xml:space="preserve"> of a 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the </w:t>
            </w:r>
            <w:r w:rsidRPr="00627B67">
              <w:rPr>
                <w:b/>
                <w:color w:val="0000FF"/>
              </w:rPr>
              <w:t>dimension</w:t>
            </w:r>
            <w:r>
              <w:rPr>
                <w:rFonts w:eastAsiaTheme="minorEastAsia"/>
              </w:rPr>
              <w:t xml:space="preserve"> (i.e., </w:t>
            </w:r>
            <w:r w:rsidRPr="00627B67">
              <w:rPr>
                <w:rFonts w:eastAsiaTheme="minorEastAsia"/>
                <w:b/>
              </w:rPr>
              <w:t>number of vectors in the basis</w:t>
            </w:r>
            <w:r>
              <w:rPr>
                <w:rFonts w:eastAsiaTheme="minorEastAsia"/>
              </w:rPr>
              <w:t xml:space="preserve">) of the </w:t>
            </w:r>
            <w:r w:rsidRPr="00627B67">
              <w:rPr>
                <w:rFonts w:eastAsiaTheme="minorEastAsia"/>
                <w:b/>
                <w:color w:val="FF0000"/>
              </w:rPr>
              <w:t>column space</w:t>
            </w:r>
            <w:r w:rsidR="00627B67" w:rsidRPr="00627B67">
              <w:rPr>
                <w:rFonts w:eastAsiaTheme="minorEastAsia"/>
                <w:color w:val="FF0000"/>
              </w:rPr>
              <w:t xml:space="preserve"> </w:t>
            </w:r>
            <w:r w:rsidR="00627B67">
              <w:rPr>
                <w:rFonts w:eastAsiaTheme="minorEastAsia"/>
              </w:rPr>
              <w:t>(</w:t>
            </w:r>
            <w:r w:rsidR="00627B67" w:rsidRPr="00627B67">
              <w:rPr>
                <w:rFonts w:eastAsiaTheme="minorEastAsia"/>
                <w:b/>
                <w:color w:val="00B050"/>
              </w:rPr>
              <w:t>or row space</w:t>
            </w:r>
            <w:r w:rsidR="00627B67">
              <w:rPr>
                <w:rFonts w:eastAsiaTheme="minorEastAsia"/>
              </w:rPr>
              <w:t>)</w:t>
            </w:r>
          </w:p>
          <w:p w:rsidR="00587937" w:rsidRDefault="00587937" w:rsidP="00587937">
            <w:pPr>
              <w:rPr>
                <w:rFonts w:eastAsiaTheme="minorEastAsia"/>
              </w:rPr>
            </w:pPr>
          </w:p>
          <w:p w:rsidR="00587937" w:rsidRPr="00627B67" w:rsidRDefault="00627B67" w:rsidP="00627B67">
            <w:pPr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rank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Col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Row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</m:oMath>
            </m:oMathPara>
          </w:p>
        </w:tc>
      </w:tr>
    </w:tbl>
    <w:p w:rsidR="009B244F" w:rsidRDefault="009B244F" w:rsidP="009B244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93"/>
        <w:gridCol w:w="2160"/>
        <w:gridCol w:w="3420"/>
        <w:gridCol w:w="3029"/>
      </w:tblGrid>
      <w:tr w:rsidR="009B244F" w:rsidTr="004D0AA5">
        <w:trPr>
          <w:trHeight w:val="521"/>
          <w:jc w:val="center"/>
        </w:trPr>
        <w:tc>
          <w:tcPr>
            <w:tcW w:w="2993" w:type="dxa"/>
            <w:vAlign w:val="center"/>
          </w:tcPr>
          <w:p w:rsidR="004D0AA5" w:rsidRPr="004D0AA5" w:rsidRDefault="00D45B93" w:rsidP="004D0AA5">
            <w:pPr>
              <w:jc w:val="center"/>
              <w:rPr>
                <w:b/>
                <w:color w:val="0000FF"/>
              </w:rPr>
            </w:pPr>
            <w:r w:rsidRPr="004D0AA5">
              <w:rPr>
                <w:b/>
                <w:color w:val="0000FF"/>
              </w:rPr>
              <w:t>Theorem 4-14 – The Rank Theorem</w:t>
            </w:r>
          </w:p>
          <w:p w:rsidR="004D0AA5" w:rsidRDefault="004D0AA5" w:rsidP="00D45B93"/>
          <w:p w:rsidR="00D45B93" w:rsidRDefault="00D45B93" w:rsidP="00D45B93">
            <w:pPr>
              <w:rPr>
                <w:rFonts w:eastAsiaTheme="minorEastAsia"/>
              </w:rPr>
            </w:pPr>
            <w:r>
              <w:t xml:space="preserve">The </w:t>
            </w:r>
            <w:r w:rsidRPr="00F42436">
              <w:rPr>
                <w:b/>
                <w:color w:val="0000FF"/>
              </w:rPr>
              <w:t>dimensions</w:t>
            </w:r>
            <w:r>
              <w:t xml:space="preserve"> of the </w:t>
            </w:r>
            <w:r w:rsidRPr="00F42436">
              <w:rPr>
                <w:b/>
                <w:color w:val="0000FF"/>
              </w:rPr>
              <w:t xml:space="preserve">column </w:t>
            </w:r>
            <w:r w:rsidR="00F42436" w:rsidRPr="00F42436">
              <w:rPr>
                <w:b/>
                <w:color w:val="0000FF"/>
              </w:rPr>
              <w:t>space</w:t>
            </w:r>
            <w:r w:rsidR="00F42436">
              <w:t xml:space="preserve"> and </w:t>
            </w:r>
            <w:r w:rsidR="00F42436" w:rsidRPr="00F42436">
              <w:rPr>
                <w:b/>
                <w:color w:val="0000FF"/>
              </w:rPr>
              <w:t xml:space="preserve">row </w:t>
            </w:r>
            <w:r w:rsidRPr="00F42436">
              <w:rPr>
                <w:b/>
                <w:color w:val="0000FF"/>
              </w:rPr>
              <w:t>space</w:t>
            </w:r>
            <w:r>
              <w:t xml:space="preserve"> are </w:t>
            </w:r>
            <w:r w:rsidRPr="00F42436">
              <w:rPr>
                <w:rFonts w:eastAsiaTheme="minorEastAsia"/>
                <w:b/>
                <w:color w:val="FF0000"/>
              </w:rPr>
              <w:t>equal</w:t>
            </w:r>
            <w:r>
              <w:t xml:space="preserve">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m×n</m:t>
              </m:r>
            </m:oMath>
            <w:r w:rsidRPr="004D0AA5">
              <w:rPr>
                <w:rFonts w:eastAsiaTheme="minorEastAsia"/>
                <w:b/>
                <w:color w:val="FF0000"/>
              </w:rPr>
              <w:t xml:space="preserve"> matrix</w:t>
            </w:r>
            <w:proofErr w:type="gramStart"/>
            <w:r>
              <w:rPr>
                <w:rFonts w:eastAsiaTheme="minorEastAsia"/>
              </w:rPr>
              <w:t>,</w:t>
            </w:r>
            <w:r w:rsidRPr="00F42436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.  This common dimension, the </w:t>
            </w:r>
            <w:r w:rsidRPr="00F42436">
              <w:rPr>
                <w:b/>
                <w:color w:val="0000FF"/>
              </w:rPr>
              <w:t>rank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also </w:t>
            </w:r>
            <w:r w:rsidRPr="00F42436">
              <w:rPr>
                <w:rFonts w:eastAsiaTheme="minorEastAsia"/>
                <w:b/>
                <w:color w:val="FF0000"/>
              </w:rPr>
              <w:t>equals the number of pivot columns</w:t>
            </w:r>
            <w:r>
              <w:rPr>
                <w:rFonts w:eastAsiaTheme="minorEastAsia"/>
              </w:rPr>
              <w:t xml:space="preserve"> of</w:t>
            </w:r>
            <w:r w:rsidRPr="00F42436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F42436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and satisfies the equation:</w:t>
            </w:r>
          </w:p>
          <w:p w:rsidR="00D45B93" w:rsidRDefault="00D45B93" w:rsidP="00D45B93">
            <w:pPr>
              <w:rPr>
                <w:rFonts w:eastAsiaTheme="minorEastAsia"/>
              </w:rPr>
            </w:pPr>
          </w:p>
          <w:p w:rsidR="009B244F" w:rsidRPr="00D45B93" w:rsidRDefault="00D45B93" w:rsidP="00F42436">
            <w:pPr>
              <w:jc w:val="center"/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rank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+</m:t>
                </m:r>
                <m:func>
                  <m:func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ul</m:t>
                    </m:r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n</m:t>
                </m:r>
              </m:oMath>
            </m:oMathPara>
          </w:p>
        </w:tc>
        <w:tc>
          <w:tcPr>
            <w:tcW w:w="2160" w:type="dxa"/>
            <w:vAlign w:val="center"/>
          </w:tcPr>
          <w:p w:rsidR="009B244F" w:rsidRPr="009B244F" w:rsidRDefault="009B244F" w:rsidP="00560B61"/>
        </w:tc>
        <w:tc>
          <w:tcPr>
            <w:tcW w:w="3420" w:type="dxa"/>
            <w:vAlign w:val="center"/>
          </w:tcPr>
          <w:p w:rsidR="009B244F" w:rsidRPr="009B244F" w:rsidRDefault="009B244F" w:rsidP="00D45B93"/>
        </w:tc>
        <w:tc>
          <w:tcPr>
            <w:tcW w:w="3029" w:type="dxa"/>
            <w:vAlign w:val="center"/>
          </w:tcPr>
          <w:p w:rsidR="009B244F" w:rsidRPr="009B244F" w:rsidRDefault="009B244F" w:rsidP="00560B61"/>
        </w:tc>
      </w:tr>
    </w:tbl>
    <w:p w:rsidR="009B244F" w:rsidRDefault="009B244F" w:rsidP="009B244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918A2" w:rsidRDefault="005918A2" w:rsidP="005918A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918A2" w:rsidRDefault="005918A2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A8387A" w:rsidRPr="00CB2420" w:rsidRDefault="00A8387A" w:rsidP="005D6C58">
      <w:pPr>
        <w:pStyle w:val="Heading1"/>
        <w:rPr>
          <w:sz w:val="8"/>
          <w:szCs w:val="8"/>
        </w:rPr>
      </w:pPr>
      <w:bookmarkStart w:id="22" w:name="_Toc481803211"/>
      <w:r>
        <w:lastRenderedPageBreak/>
        <w:t>Eigenvalues and Eigenvectors</w:t>
      </w:r>
      <w:bookmarkEnd w:id="22"/>
    </w:p>
    <w:p w:rsidR="00A8387A" w:rsidRDefault="00A8387A" w:rsidP="005918A2">
      <w:pPr>
        <w:tabs>
          <w:tab w:val="left" w:pos="1165"/>
        </w:tabs>
        <w:spacing w:line="240" w:lineRule="auto"/>
        <w:jc w:val="center"/>
        <w:rPr>
          <w:b/>
          <w:sz w:val="24"/>
        </w:rPr>
      </w:pPr>
    </w:p>
    <w:p w:rsidR="005918A2" w:rsidRPr="00CB2420" w:rsidRDefault="005918A2" w:rsidP="005D6C58">
      <w:pPr>
        <w:pStyle w:val="Heading2"/>
        <w:rPr>
          <w:sz w:val="8"/>
          <w:szCs w:val="8"/>
        </w:rPr>
      </w:pPr>
      <w:bookmarkStart w:id="23" w:name="_Toc481803212"/>
      <w:r>
        <w:t>Eigenvectors and Eigenvalues</w:t>
      </w:r>
      <w:bookmarkEnd w:id="23"/>
    </w:p>
    <w:p w:rsidR="005918A2" w:rsidRDefault="005918A2" w:rsidP="005918A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014E65" w:rsidRDefault="00014E65" w:rsidP="005918A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363"/>
        <w:gridCol w:w="3510"/>
        <w:gridCol w:w="2250"/>
        <w:gridCol w:w="3479"/>
      </w:tblGrid>
      <w:tr w:rsidR="005918A2" w:rsidTr="001A0624">
        <w:trPr>
          <w:trHeight w:val="521"/>
          <w:jc w:val="center"/>
        </w:trPr>
        <w:tc>
          <w:tcPr>
            <w:tcW w:w="2363" w:type="dxa"/>
            <w:vAlign w:val="center"/>
          </w:tcPr>
          <w:p w:rsidR="00CB5019" w:rsidRPr="001A0624" w:rsidRDefault="00CB5019" w:rsidP="00847162">
            <w:pPr>
              <w:rPr>
                <w:rFonts w:eastAsiaTheme="minorEastAsia"/>
              </w:rPr>
            </w:pPr>
            <w:r>
              <w:t xml:space="preserve">An </w:t>
            </w:r>
            <w:r w:rsidRPr="001A0624">
              <w:rPr>
                <w:b/>
                <w:color w:val="0000FF"/>
              </w:rPr>
              <w:t>eigenvector</w:t>
            </w:r>
            <w: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1A0624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1A0624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 </w:t>
            </w:r>
            <w:r w:rsidRPr="001A0624">
              <w:rPr>
                <w:rFonts w:eastAsiaTheme="minorEastAsia"/>
                <w:b/>
                <w:color w:val="FF0000"/>
              </w:rPr>
              <w:t>nonzero vector</w:t>
            </w:r>
            <w:r w:rsidRPr="001A0624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1A0624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such tha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λ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1A0624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for some </w:t>
            </w:r>
            <w:proofErr w:type="gramStart"/>
            <w:r>
              <w:rPr>
                <w:rFonts w:eastAsiaTheme="minorEastAsia"/>
              </w:rPr>
              <w:t xml:space="preserve">scalar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λ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510" w:type="dxa"/>
            <w:vAlign w:val="center"/>
          </w:tcPr>
          <w:p w:rsidR="005918A2" w:rsidRPr="005918A2" w:rsidRDefault="001A0624" w:rsidP="002A3820">
            <w:r>
              <w:rPr>
                <w:rFonts w:eastAsiaTheme="minorEastAsia"/>
              </w:rPr>
              <w:t xml:space="preserve">The </w:t>
            </w:r>
            <w:r w:rsidRPr="001A0624">
              <w:rPr>
                <w:rFonts w:eastAsiaTheme="minorEastAsia"/>
                <w:b/>
                <w:color w:val="FF0000"/>
              </w:rPr>
              <w:t>scalar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λ</m:t>
              </m:r>
            </m:oMath>
            <w:r>
              <w:rPr>
                <w:rFonts w:eastAsiaTheme="minorEastAsia"/>
              </w:rPr>
              <w:t xml:space="preserve"> is called an </w:t>
            </w:r>
            <w:r w:rsidR="002A3820">
              <w:rPr>
                <w:b/>
                <w:color w:val="0000FF"/>
              </w:rPr>
              <w:t>eigenvalue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2A3820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f there is a </w:t>
            </w:r>
            <w:r w:rsidRPr="001A0624">
              <w:rPr>
                <w:rFonts w:eastAsiaTheme="minorEastAsia"/>
                <w:b/>
                <w:color w:val="FF0000"/>
              </w:rPr>
              <w:t>nontrivial solution</w:t>
            </w:r>
            <w:proofErr w:type="gramStart"/>
            <w:r>
              <w:rPr>
                <w:rFonts w:eastAsiaTheme="minorEastAsia"/>
              </w:rPr>
              <w:t xml:space="preserve">,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(i.e.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) such tha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λ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; such an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C7387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called an </w:t>
            </w:r>
            <w:r w:rsidRPr="00084AB3">
              <w:rPr>
                <w:b/>
                <w:color w:val="0000FF"/>
              </w:rPr>
              <w:t>eigenvector</w:t>
            </w:r>
            <w:r w:rsidRPr="001A0624">
              <w:rPr>
                <w:b/>
                <w:color w:val="0000FF"/>
              </w:rPr>
              <w:t xml:space="preserve"> corresponding to</w:t>
            </w:r>
            <w:r w:rsidRPr="001A0624">
              <w:rPr>
                <w:rFonts w:eastAsiaTheme="minorEastAsia"/>
                <w:b/>
                <w:i/>
                <w:color w:val="0000F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λ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2250" w:type="dxa"/>
            <w:vAlign w:val="center"/>
          </w:tcPr>
          <w:p w:rsidR="005918A2" w:rsidRPr="005918A2" w:rsidRDefault="006627DE" w:rsidP="00ED4CB2">
            <w:r w:rsidRPr="004A0AA2">
              <w:rPr>
                <w:b/>
                <w:color w:val="0000FF"/>
              </w:rPr>
              <w:t>Theorem 5-1:</w:t>
            </w:r>
            <w:r>
              <w:t xml:space="preserve"> The </w:t>
            </w:r>
            <w:r w:rsidRPr="004A0AA2">
              <w:rPr>
                <w:b/>
                <w:color w:val="0000FF"/>
              </w:rPr>
              <w:t>eigenvalues</w:t>
            </w:r>
            <w:r>
              <w:t xml:space="preserve"> of a </w:t>
            </w:r>
            <w:r w:rsidRPr="004A0AA2">
              <w:rPr>
                <w:b/>
                <w:color w:val="FF0000"/>
              </w:rPr>
              <w:t>triangular matrix</w:t>
            </w:r>
            <w:r w:rsidRPr="004A0AA2">
              <w:rPr>
                <w:color w:val="FF0000"/>
              </w:rPr>
              <w:t xml:space="preserve"> </w:t>
            </w:r>
            <w:r>
              <w:t xml:space="preserve">are the </w:t>
            </w:r>
            <w:r w:rsidRPr="004A0AA2">
              <w:rPr>
                <w:b/>
                <w:color w:val="00B050"/>
              </w:rPr>
              <w:t>entries on its main diagonal</w:t>
            </w:r>
            <w:r>
              <w:t>.</w:t>
            </w:r>
          </w:p>
        </w:tc>
        <w:tc>
          <w:tcPr>
            <w:tcW w:w="3479" w:type="dxa"/>
            <w:vAlign w:val="center"/>
          </w:tcPr>
          <w:p w:rsidR="005918A2" w:rsidRPr="005918A2" w:rsidRDefault="006627DE" w:rsidP="00ED4CB2">
            <w:r w:rsidRPr="00956852">
              <w:rPr>
                <w:b/>
                <w:color w:val="0000FF"/>
              </w:rPr>
              <w:t>Theorem 5-2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sub>
              </m:sSub>
            </m:oMath>
            <w:r>
              <w:rPr>
                <w:rFonts w:eastAsiaTheme="minorEastAsia"/>
              </w:rPr>
              <w:t xml:space="preserve"> are </w:t>
            </w:r>
            <w:r w:rsidRPr="006627DE">
              <w:rPr>
                <w:rFonts w:eastAsiaTheme="minorEastAsia"/>
                <w:b/>
                <w:color w:val="0000FF"/>
              </w:rPr>
              <w:t>eigenvectors</w:t>
            </w:r>
            <w:r w:rsidRPr="006627DE">
              <w:rPr>
                <w:rFonts w:eastAsiaTheme="minorEastAsia"/>
                <w:color w:val="0000FF"/>
              </w:rPr>
              <w:t xml:space="preserve"> </w:t>
            </w:r>
            <w:r w:rsidRPr="00CB5019">
              <w:rPr>
                <w:rFonts w:eastAsiaTheme="minorEastAsia"/>
                <w:b/>
                <w:color w:val="00B050"/>
              </w:rPr>
              <w:t>that correspond to distinct</w:t>
            </w:r>
            <w:r w:rsidRPr="006627DE">
              <w:rPr>
                <w:rFonts w:eastAsiaTheme="minorEastAsia"/>
                <w:b/>
                <w:color w:val="FF0000"/>
              </w:rPr>
              <w:t xml:space="preserve"> </w:t>
            </w:r>
            <w:r w:rsidRPr="006627DE">
              <w:rPr>
                <w:rFonts w:eastAsiaTheme="minorEastAsia"/>
                <w:b/>
                <w:color w:val="0000FF"/>
              </w:rPr>
              <w:t>eigenvalue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sub>
              </m:sSub>
            </m:oMath>
            <w:r>
              <w:rPr>
                <w:rFonts w:eastAsiaTheme="minorEastAsia"/>
              </w:rP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Pr="00CB5019">
              <w:rPr>
                <w:rFonts w:eastAsiaTheme="minorEastAsia"/>
                <w:b/>
                <w:color w:val="FF0000"/>
              </w:rPr>
              <w:t xml:space="preserve"> </w:t>
            </w:r>
            <w:proofErr w:type="gramStart"/>
            <w:r w:rsidRPr="00CB5019">
              <w:rPr>
                <w:rFonts w:eastAsiaTheme="minorEastAsia"/>
                <w:b/>
                <w:color w:val="FF0000"/>
              </w:rPr>
              <w:t>matrix</w:t>
            </w:r>
            <w:r w:rsidRPr="00CB5019">
              <w:rPr>
                <w:rFonts w:eastAsiaTheme="minorEastAsia"/>
                <w:color w:val="FF000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then the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6627D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6627DE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.</w:t>
            </w:r>
          </w:p>
        </w:tc>
      </w:tr>
    </w:tbl>
    <w:p w:rsidR="00014E65" w:rsidRDefault="00014E65" w:rsidP="00014E6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363"/>
        <w:gridCol w:w="3060"/>
        <w:gridCol w:w="2160"/>
        <w:gridCol w:w="2070"/>
        <w:gridCol w:w="1949"/>
      </w:tblGrid>
      <w:tr w:rsidR="00ED4CB2" w:rsidTr="008B043F">
        <w:trPr>
          <w:trHeight w:val="69"/>
          <w:jc w:val="center"/>
        </w:trPr>
        <w:tc>
          <w:tcPr>
            <w:tcW w:w="2363" w:type="dxa"/>
            <w:vMerge w:val="restart"/>
            <w:vAlign w:val="center"/>
          </w:tcPr>
          <w:p w:rsidR="00ED4CB2" w:rsidRPr="00014E65" w:rsidRDefault="00ED4CB2" w:rsidP="00014E65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014E65">
              <w:rPr>
                <w:rFonts w:eastAsiaTheme="minorEastAsia"/>
                <w:b/>
                <w:color w:val="0000FF"/>
              </w:rPr>
              <w:t>Checking if a Vector is an Eigenvector</w:t>
            </w:r>
          </w:p>
          <w:p w:rsidR="00ED4CB2" w:rsidRDefault="00ED4CB2" w:rsidP="00014E65">
            <w:pPr>
              <w:jc w:val="center"/>
              <w:rPr>
                <w:rFonts w:eastAsiaTheme="minorEastAsia"/>
              </w:rPr>
            </w:pPr>
          </w:p>
          <w:p w:rsidR="00ED4CB2" w:rsidRDefault="00ED4CB2" w:rsidP="00014E6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Given a vector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014E65">
              <w:rPr>
                <w:rFonts w:eastAsiaTheme="minorEastAsia"/>
                <w:b/>
                <w:color w:val="FF0000"/>
              </w:rPr>
              <w:t>verify that the relationship holds</w:t>
            </w:r>
            <w:r>
              <w:rPr>
                <w:rFonts w:eastAsiaTheme="minorEastAsia"/>
              </w:rPr>
              <w:t>:</w:t>
            </w:r>
          </w:p>
          <w:p w:rsidR="00ED4CB2" w:rsidRDefault="00ED4CB2" w:rsidP="00014E65">
            <w:pPr>
              <w:rPr>
                <w:rFonts w:eastAsiaTheme="minorEastAsia"/>
              </w:rPr>
            </w:pPr>
          </w:p>
          <w:p w:rsidR="00ED4CB2" w:rsidRPr="00014E65" w:rsidRDefault="00ED4CB2" w:rsidP="00014E6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λ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  <w:p w:rsidR="00ED4CB2" w:rsidRDefault="00ED4CB2" w:rsidP="00014E65">
            <w:pPr>
              <w:rPr>
                <w:rFonts w:eastAsiaTheme="minorEastAsia"/>
              </w:rPr>
            </w:pPr>
          </w:p>
          <w:p w:rsidR="00ED4CB2" w:rsidRPr="001A0624" w:rsidRDefault="00ED4CB2" w:rsidP="00014E6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f it does, then it is an eigenvector.</w:t>
            </w:r>
          </w:p>
        </w:tc>
        <w:tc>
          <w:tcPr>
            <w:tcW w:w="3060" w:type="dxa"/>
            <w:vMerge w:val="restart"/>
            <w:tcBorders>
              <w:right w:val="single" w:sz="12" w:space="0" w:color="auto"/>
            </w:tcBorders>
            <w:vAlign w:val="center"/>
          </w:tcPr>
          <w:p w:rsidR="00ED4CB2" w:rsidRPr="00014E65" w:rsidRDefault="00ED4CB2" w:rsidP="00014E65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014E65">
              <w:rPr>
                <w:rFonts w:eastAsiaTheme="minorEastAsia"/>
                <w:b/>
                <w:color w:val="0000FF"/>
              </w:rPr>
              <w:t>Checking if a Scalar is an Eigenvalue</w:t>
            </w:r>
          </w:p>
          <w:p w:rsidR="00ED4CB2" w:rsidRDefault="00ED4CB2" w:rsidP="00014E65">
            <w:pPr>
              <w:jc w:val="center"/>
            </w:pPr>
          </w:p>
          <w:p w:rsidR="00ED4CB2" w:rsidRDefault="00ED4CB2" w:rsidP="00014E65">
            <w:r>
              <w:t xml:space="preserve">For 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014E65">
              <w:rPr>
                <w:rFonts w:eastAsiaTheme="minorEastAsia"/>
                <w:b/>
                <w:color w:val="FF0000"/>
              </w:rPr>
              <w:t>verify that the relationship holds</w:t>
            </w:r>
            <w:r>
              <w:t>:</w:t>
            </w:r>
          </w:p>
          <w:p w:rsidR="00ED4CB2" w:rsidRPr="00014E65" w:rsidRDefault="00ED4CB2" w:rsidP="00014E65">
            <w:pPr>
              <w:rPr>
                <w:rFonts w:eastAsiaTheme="minorEastAsia"/>
              </w:rPr>
            </w:pPr>
            <m:oMathPara>
              <m:oMath>
                <m:r>
                  <w:rPr>
                    <w:rFonts w:ascii="Cambria Math" w:hAnsi="Cambria Math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acc>
                <m:r>
                  <w:rPr>
                    <w:rFonts w:ascii="Cambria Math" w:hAnsi="Cambria Math"/>
                  </w:rPr>
                  <m:t>=λ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acc>
              </m:oMath>
            </m:oMathPara>
          </w:p>
          <w:p w:rsidR="00ED4CB2" w:rsidRPr="00014E65" w:rsidRDefault="00ED4CB2" w:rsidP="00014E65">
            <w:pPr>
              <w:rPr>
                <w:rFonts w:eastAsiaTheme="minorEastAsia"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acc>
                <m:r>
                  <w:rPr>
                    <w:rFonts w:ascii="Cambria Math" w:eastAsiaTheme="minorEastAsia" w:hAnsi="Cambria Math"/>
                  </w:rPr>
                  <m:t>-λ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acc>
                <m:r>
                  <w:rPr>
                    <w:rFonts w:ascii="Cambria Math" w:eastAsiaTheme="minorEastAsia" w:hAnsi="Cambria Math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0</m:t>
                    </m:r>
                  </m:e>
                </m:acc>
              </m:oMath>
            </m:oMathPara>
          </w:p>
          <w:p w:rsidR="00ED4CB2" w:rsidRPr="00014E65" w:rsidRDefault="00ED4CB2" w:rsidP="00014E65">
            <w:pPr>
              <w:rPr>
                <w:rFonts w:eastAsiaTheme="minorEastAsia"/>
              </w:rPr>
            </w:pPr>
          </w:p>
          <w:p w:rsidR="00ED4CB2" w:rsidRPr="00014E65" w:rsidRDefault="007C04E6" w:rsidP="00014E65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-λ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6179" w:type="dxa"/>
            <w:gridSpan w:val="3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ED4CB2" w:rsidRPr="00ED4CB2" w:rsidRDefault="00ED4CB2" w:rsidP="000C2044">
            <w:pPr>
              <w:jc w:val="center"/>
              <w:rPr>
                <w:b/>
              </w:rPr>
            </w:pPr>
            <w:proofErr w:type="spellStart"/>
            <w:r w:rsidRPr="00ED4CB2">
              <w:rPr>
                <w:b/>
                <w:sz w:val="22"/>
              </w:rPr>
              <w:t>Eigenspaces</w:t>
            </w:r>
            <w:proofErr w:type="spellEnd"/>
          </w:p>
        </w:tc>
      </w:tr>
      <w:tr w:rsidR="008B043F" w:rsidTr="008B043F">
        <w:trPr>
          <w:trHeight w:val="450"/>
          <w:jc w:val="center"/>
        </w:trPr>
        <w:tc>
          <w:tcPr>
            <w:tcW w:w="2363" w:type="dxa"/>
            <w:vMerge/>
            <w:vAlign w:val="center"/>
          </w:tcPr>
          <w:p w:rsidR="008B043F" w:rsidRPr="00014E65" w:rsidRDefault="008B043F" w:rsidP="00014E65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3060" w:type="dxa"/>
            <w:vMerge/>
            <w:tcBorders>
              <w:right w:val="single" w:sz="12" w:space="0" w:color="auto"/>
            </w:tcBorders>
            <w:vAlign w:val="center"/>
          </w:tcPr>
          <w:p w:rsidR="008B043F" w:rsidRPr="00014E65" w:rsidRDefault="008B043F" w:rsidP="00014E65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B043F" w:rsidRDefault="008B043F" w:rsidP="00235A54">
            <w:pPr>
              <w:rPr>
                <w:rFonts w:eastAsiaTheme="minorEastAsia"/>
              </w:rPr>
            </w:pPr>
            <w:r>
              <w:t xml:space="preserve">The </w:t>
            </w:r>
            <w:proofErr w:type="spellStart"/>
            <w:r w:rsidRPr="00014E65">
              <w:rPr>
                <w:b/>
                <w:color w:val="0000FF"/>
              </w:rPr>
              <w:t>eigenspace</w:t>
            </w:r>
            <w:proofErr w:type="spellEnd"/>
            <w:r>
              <w:t xml:space="preserve"> is the </w:t>
            </w:r>
            <w:r w:rsidRPr="00014E65">
              <w:rPr>
                <w:b/>
                <w:color w:val="FF0000"/>
              </w:rPr>
              <w:t>subspace</w:t>
            </w:r>
            <w:r>
              <w:t xml:space="preserve"> </w:t>
            </w:r>
            <w:r w:rsidRPr="00014E65">
              <w:rPr>
                <w:b/>
                <w:color w:val="FF0000"/>
              </w:rPr>
              <w:t xml:space="preserve">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corresponding to the </w:t>
            </w:r>
            <w:r w:rsidRPr="00014E65">
              <w:rPr>
                <w:b/>
                <w:color w:val="0000FF"/>
              </w:rPr>
              <w:t>null space</w:t>
            </w:r>
            <w:r>
              <w:rPr>
                <w:rFonts w:eastAsiaTheme="minorEastAsia"/>
              </w:rPr>
              <w:t xml:space="preserve"> of the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(A-λ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)</m:t>
              </m:r>
            </m:oMath>
            <w:r>
              <w:rPr>
                <w:rFonts w:eastAsiaTheme="minorEastAsia"/>
              </w:rPr>
              <w:t xml:space="preserve"> for a given eigenvalue</w:t>
            </w:r>
            <w:proofErr w:type="gramStart"/>
            <w:r>
              <w:rPr>
                <w:rFonts w:eastAsiaTheme="minorEastAsia"/>
              </w:rPr>
              <w:t xml:space="preserve">,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λ</m:t>
              </m:r>
            </m:oMath>
            <w:r>
              <w:rPr>
                <w:rFonts w:eastAsiaTheme="minorEastAsia"/>
              </w:rPr>
              <w:t>.</w:t>
            </w:r>
          </w:p>
          <w:p w:rsidR="00E55509" w:rsidRDefault="00E55509" w:rsidP="00235A54">
            <w:pPr>
              <w:rPr>
                <w:rFonts w:eastAsiaTheme="minorEastAsia"/>
              </w:rPr>
            </w:pPr>
          </w:p>
          <w:p w:rsidR="00E55509" w:rsidRDefault="00E55509" w:rsidP="00E55509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The </w:t>
            </w:r>
            <w:proofErr w:type="spellStart"/>
            <w:r w:rsidRPr="00545BA7">
              <w:rPr>
                <w:b/>
                <w:color w:val="0000FF"/>
              </w:rPr>
              <w:t>eigenspace</w:t>
            </w:r>
            <w:proofErr w:type="spellEnd"/>
            <w:r>
              <w:rPr>
                <w:rFonts w:eastAsiaTheme="minorEastAsia"/>
              </w:rPr>
              <w:t xml:space="preserve"> for a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the </w:t>
            </w:r>
            <w:r w:rsidRPr="00E55509">
              <w:rPr>
                <w:rFonts w:eastAsiaTheme="minorEastAsia"/>
                <w:b/>
                <w:color w:val="FF0000"/>
              </w:rPr>
              <w:t>set of all solutions to the homogeneous equation</w:t>
            </w:r>
            <w:r>
              <w:rPr>
                <w:rFonts w:eastAsiaTheme="minorEastAsia"/>
              </w:rPr>
              <w:t>:</w:t>
            </w:r>
          </w:p>
          <w:p w:rsidR="00E55509" w:rsidRPr="00E55509" w:rsidRDefault="007C04E6" w:rsidP="00E55509">
            <w:pPr>
              <w:rPr>
                <w:b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-λ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2070" w:type="dxa"/>
            <w:tcBorders>
              <w:top w:val="single" w:sz="4" w:space="0" w:color="auto"/>
              <w:left w:val="single" w:sz="6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8B043F" w:rsidRPr="000C2044" w:rsidRDefault="008B043F" w:rsidP="008B043F">
            <w:pPr>
              <w:rPr>
                <w:b/>
                <w:color w:val="0000FF"/>
              </w:rPr>
            </w:pPr>
            <w:proofErr w:type="spellStart"/>
            <w:r w:rsidRPr="000C2044">
              <w:rPr>
                <w:b/>
                <w:color w:val="0000FF"/>
              </w:rPr>
              <w:t>Eigenspaces</w:t>
            </w:r>
            <w:proofErr w:type="spellEnd"/>
            <w:r>
              <w:t xml:space="preserve"> are</w:t>
            </w:r>
            <w:r w:rsidRPr="000C2044">
              <w:rPr>
                <w:b/>
                <w:color w:val="00B05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>d</m:t>
              </m:r>
            </m:oMath>
            <w:r w:rsidRPr="000C2044">
              <w:rPr>
                <w:rFonts w:eastAsiaTheme="minorEastAsia"/>
                <w:b/>
                <w:color w:val="00B050"/>
              </w:rPr>
              <w:t xml:space="preserve">-dimensional </w:t>
            </w:r>
            <w:r>
              <w:rPr>
                <w:rFonts w:eastAsiaTheme="minorEastAsia"/>
              </w:rPr>
              <w:t xml:space="preserve">which </w:t>
            </w:r>
            <w:r w:rsidRPr="000C2044">
              <w:rPr>
                <w:rFonts w:eastAsiaTheme="minorEastAsia"/>
                <w:b/>
                <w:color w:val="FF0000"/>
              </w:rPr>
              <w:t>corresponds to the number of free variables</w:t>
            </w:r>
            <w:r w:rsidRPr="000C2044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(A-λ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)</m:t>
              </m:r>
            </m:oMath>
            <w:r w:rsidRPr="000C2044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r the </w:t>
            </w:r>
            <w:r w:rsidRPr="000C2044">
              <w:rPr>
                <w:rFonts w:eastAsiaTheme="minorEastAsia"/>
                <w:b/>
                <w:color w:val="FF0000"/>
              </w:rPr>
              <w:t>number of vectors in the basis of its null spac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194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B043F" w:rsidRDefault="008B043F" w:rsidP="008B043F">
            <w:pPr>
              <w:rPr>
                <w:rFonts w:eastAsiaTheme="minorEastAsia"/>
              </w:rPr>
            </w:pPr>
            <w:r>
              <w:t>Although the zero vector</w:t>
            </w:r>
            <w:proofErr w:type="gramStart"/>
            <w:r>
              <w:t xml:space="preserve">,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DA2DEC">
              <w:rPr>
                <w:rFonts w:eastAsiaTheme="minorEastAsia"/>
                <w:b/>
                <w:color w:val="FF0000"/>
              </w:rPr>
              <w:t>can never be an eigenvector</w:t>
            </w:r>
            <w:r>
              <w:rPr>
                <w:rFonts w:eastAsiaTheme="minorEastAsia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 w:rsidRPr="00DA2DEC">
              <w:rPr>
                <w:rFonts w:eastAsiaTheme="minorEastAsia"/>
                <w:b/>
                <w:color w:val="C00000"/>
              </w:rPr>
              <w:t xml:space="preserve"> </w:t>
            </w:r>
            <w:r w:rsidRPr="00DA2DEC">
              <w:rPr>
                <w:rFonts w:eastAsiaTheme="minorEastAsia"/>
                <w:b/>
                <w:color w:val="008000"/>
              </w:rPr>
              <w:t xml:space="preserve">is in all </w:t>
            </w:r>
            <w:proofErr w:type="spellStart"/>
            <w:r w:rsidRPr="00DA2DEC">
              <w:rPr>
                <w:b/>
                <w:color w:val="0000FF"/>
              </w:rPr>
              <w:t>eigenspaces</w:t>
            </w:r>
            <w:proofErr w:type="spellEnd"/>
            <w:r>
              <w:rPr>
                <w:rFonts w:eastAsiaTheme="minorEastAsia"/>
              </w:rPr>
              <w:t>.</w:t>
            </w:r>
          </w:p>
          <w:p w:rsidR="008B043F" w:rsidRDefault="008B043F" w:rsidP="008B043F">
            <w:pPr>
              <w:rPr>
                <w:rFonts w:eastAsiaTheme="minorEastAsia"/>
              </w:rPr>
            </w:pPr>
          </w:p>
          <w:p w:rsidR="008B043F" w:rsidRPr="008B043F" w:rsidRDefault="008B043F" w:rsidP="008B043F">
            <w:r>
              <w:rPr>
                <w:rFonts w:eastAsiaTheme="minorEastAsia"/>
              </w:rPr>
              <w:t xml:space="preserve">An </w:t>
            </w:r>
            <w:proofErr w:type="spellStart"/>
            <w:r w:rsidRPr="00DA2DEC">
              <w:rPr>
                <w:b/>
                <w:color w:val="0000FF"/>
              </w:rPr>
              <w:t>eigenspace</w:t>
            </w:r>
            <w:proofErr w:type="spellEnd"/>
            <w:r>
              <w:rPr>
                <w:rFonts w:eastAsiaTheme="minorEastAsia"/>
              </w:rPr>
              <w:t xml:space="preserve"> contains th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 w:rsidRPr="00545BA7">
              <w:rPr>
                <w:rFonts w:eastAsiaTheme="minorEastAsia"/>
                <w:b/>
                <w:color w:val="7030A0"/>
              </w:rPr>
              <w:t xml:space="preserve"> </w:t>
            </w:r>
            <w:r w:rsidRPr="00545BA7">
              <w:rPr>
                <w:rFonts w:eastAsiaTheme="minorEastAsia"/>
                <w:b/>
                <w:color w:val="FF0000"/>
              </w:rPr>
              <w:t xml:space="preserve">plus all eigenvectors corresponding </w:t>
            </w:r>
            <w:proofErr w:type="gramStart"/>
            <w:r w:rsidRPr="00545BA7">
              <w:rPr>
                <w:rFonts w:eastAsiaTheme="minorEastAsia"/>
                <w:b/>
                <w:color w:val="FF0000"/>
              </w:rPr>
              <w:t xml:space="preserve">to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λ</m:t>
              </m:r>
            </m:oMath>
            <w:r>
              <w:rPr>
                <w:rFonts w:eastAsiaTheme="minorEastAsia"/>
              </w:rPr>
              <w:t>.</w:t>
            </w:r>
          </w:p>
        </w:tc>
      </w:tr>
    </w:tbl>
    <w:p w:rsidR="005918A2" w:rsidRDefault="005918A2" w:rsidP="005918A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173"/>
        <w:gridCol w:w="3600"/>
        <w:gridCol w:w="2250"/>
        <w:gridCol w:w="2579"/>
      </w:tblGrid>
      <w:tr w:rsidR="00ED4CB2" w:rsidRPr="005918A2" w:rsidTr="00DA2DEC">
        <w:trPr>
          <w:trHeight w:val="40"/>
          <w:jc w:val="center"/>
        </w:trPr>
        <w:tc>
          <w:tcPr>
            <w:tcW w:w="6773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D4CB2" w:rsidRPr="00ED4CB2" w:rsidRDefault="00ED4CB2" w:rsidP="00ED4CB2">
            <w:pPr>
              <w:jc w:val="center"/>
              <w:rPr>
                <w:b/>
                <w:sz w:val="22"/>
              </w:rPr>
            </w:pPr>
            <w:r w:rsidRPr="00ED4CB2">
              <w:rPr>
                <w:b/>
                <w:sz w:val="22"/>
              </w:rPr>
              <w:t>Difference Equations</w:t>
            </w:r>
          </w:p>
        </w:tc>
        <w:tc>
          <w:tcPr>
            <w:tcW w:w="2250" w:type="dxa"/>
            <w:vMerge w:val="restart"/>
            <w:tcBorders>
              <w:left w:val="single" w:sz="12" w:space="0" w:color="auto"/>
            </w:tcBorders>
            <w:vAlign w:val="center"/>
          </w:tcPr>
          <w:p w:rsidR="00DA2DEC" w:rsidRDefault="00DA2DEC" w:rsidP="00DA2DEC">
            <w:pPr>
              <w:rPr>
                <w:rFonts w:eastAsiaTheme="minorEastAsia"/>
              </w:rPr>
            </w:pPr>
            <w:r w:rsidRPr="00DA2DEC">
              <w:rPr>
                <w:b/>
                <w:color w:val="E36C0A" w:themeColor="accent6" w:themeShade="BF"/>
              </w:rPr>
              <w:t>Note #1:</w:t>
            </w:r>
            <w:r>
              <w:t xml:space="preserve"> A matrix</w:t>
            </w:r>
            <w:r w:rsidRPr="00C237D5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C237D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n </w:t>
            </w:r>
            <w:r w:rsidRPr="00C237D5">
              <w:rPr>
                <w:b/>
                <w:color w:val="0000FF"/>
              </w:rPr>
              <w:t>eigenvalue</w:t>
            </w:r>
            <w:r>
              <w:rPr>
                <w:rFonts w:eastAsiaTheme="minorEastAsia"/>
              </w:rPr>
              <w:t xml:space="preserve"> of “0” if and only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C237D5">
              <w:rPr>
                <w:b/>
                <w:color w:val="FF0000"/>
              </w:rPr>
              <w:t>not invertible</w:t>
            </w:r>
            <w:r>
              <w:rPr>
                <w:rFonts w:eastAsiaTheme="minorEastAsia"/>
              </w:rPr>
              <w:t>.</w:t>
            </w:r>
          </w:p>
          <w:p w:rsidR="00DA2DEC" w:rsidRDefault="00DA2DEC" w:rsidP="00DA2DEC">
            <w:pPr>
              <w:rPr>
                <w:rFonts w:eastAsiaTheme="minorEastAsia"/>
              </w:rPr>
            </w:pPr>
          </w:p>
          <w:p w:rsidR="00DA2DEC" w:rsidRPr="00DA2DEC" w:rsidRDefault="00DA2DEC" w:rsidP="00DA2DEC">
            <w:pPr>
              <w:rPr>
                <w:rFonts w:eastAsiaTheme="minorEastAsia"/>
              </w:rPr>
            </w:pPr>
            <w:r w:rsidRPr="00DA2DEC">
              <w:rPr>
                <w:b/>
                <w:color w:val="E36C0A" w:themeColor="accent6" w:themeShade="BF"/>
              </w:rPr>
              <w:t>Note #</w:t>
            </w:r>
            <w:r>
              <w:rPr>
                <w:b/>
                <w:color w:val="E36C0A" w:themeColor="accent6" w:themeShade="BF"/>
              </w:rPr>
              <w:t>2</w:t>
            </w:r>
            <w:r w:rsidRPr="00DA2DEC">
              <w:rPr>
                <w:b/>
                <w:color w:val="E36C0A" w:themeColor="accent6" w:themeShade="BF"/>
              </w:rPr>
              <w:t>:</w:t>
            </w:r>
            <w:r>
              <w:t xml:space="preserve"> 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proofErr w:type="gramStart"/>
            <w:r>
              <w:rPr>
                <w:rFonts w:eastAsiaTheme="minorEastAsia"/>
              </w:rPr>
              <w:t>an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, then</w:t>
            </w:r>
            <w:r w:rsidRPr="00DA2DEC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DA2DEC">
              <w:rPr>
                <w:rFonts w:eastAsiaTheme="minorEastAsia"/>
                <w:color w:val="7030A0"/>
              </w:rPr>
              <w:t xml:space="preserve"> </w:t>
            </w:r>
            <w:r w:rsidRPr="00DA2DEC">
              <w:rPr>
                <w:b/>
                <w:color w:val="FF0000"/>
              </w:rPr>
              <w:t>and</w:t>
            </w:r>
            <w:r>
              <w:rPr>
                <w:rFonts w:eastAsiaTheme="minorEastAsia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</m:t>
                  </m:r>
                </m:sup>
              </m:sSup>
            </m:oMath>
            <w:r w:rsidRPr="00DA2DEC">
              <w:rPr>
                <w:rFonts w:eastAsiaTheme="minorEastAsia"/>
                <w:color w:val="7030A0"/>
              </w:rPr>
              <w:t xml:space="preserve"> </w:t>
            </w:r>
            <w:r w:rsidRPr="00DA2DEC">
              <w:rPr>
                <w:b/>
                <w:color w:val="FF0000"/>
              </w:rPr>
              <w:t>have the same</w:t>
            </w:r>
            <w:r>
              <w:rPr>
                <w:rFonts w:eastAsiaTheme="minorEastAsia"/>
              </w:rPr>
              <w:t xml:space="preserve"> </w:t>
            </w:r>
            <w:r w:rsidRPr="00DA2DEC">
              <w:rPr>
                <w:b/>
                <w:color w:val="0000FF"/>
              </w:rPr>
              <w:t>eigenvalue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579" w:type="dxa"/>
            <w:vMerge w:val="restart"/>
            <w:vAlign w:val="center"/>
          </w:tcPr>
          <w:p w:rsidR="00ED4CB2" w:rsidRPr="000C2044" w:rsidRDefault="00ED4CB2" w:rsidP="00ED4CB2"/>
        </w:tc>
      </w:tr>
      <w:tr w:rsidR="00ED4CB2" w:rsidRPr="005918A2" w:rsidTr="00DA2DEC">
        <w:trPr>
          <w:trHeight w:val="439"/>
          <w:jc w:val="center"/>
        </w:trPr>
        <w:tc>
          <w:tcPr>
            <w:tcW w:w="3173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D4CB2" w:rsidRDefault="00ED4CB2" w:rsidP="00ED4CB2">
            <w:pPr>
              <w:rPr>
                <w:rFonts w:eastAsiaTheme="minorEastAsia"/>
              </w:rPr>
            </w:pPr>
            <w:r>
              <w:t xml:space="preserve">For a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a </w:t>
            </w:r>
            <w:r w:rsidRPr="00ED4CB2">
              <w:rPr>
                <w:rFonts w:eastAsiaTheme="minorEastAsia"/>
                <w:b/>
                <w:color w:val="0000FF"/>
              </w:rPr>
              <w:t>difference equation</w:t>
            </w:r>
            <w:r>
              <w:rPr>
                <w:rFonts w:eastAsiaTheme="minorEastAsia"/>
              </w:rPr>
              <w:t xml:space="preserve"> is one where </w:t>
            </w:r>
            <w:r w:rsidRPr="00ED4CB2">
              <w:rPr>
                <w:rFonts w:eastAsiaTheme="minorEastAsia"/>
                <w:b/>
                <w:color w:val="FF0000"/>
              </w:rPr>
              <w:t>each subsequent vector</w:t>
            </w:r>
            <w:r w:rsidRPr="00ED4CB2">
              <w:rPr>
                <w:rFonts w:eastAsiaTheme="minorEastAsia"/>
                <w:color w:val="FF000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+1</m:t>
                  </m:r>
                </m:sub>
              </m:sSub>
            </m:oMath>
            <w:r>
              <w:rPr>
                <w:rFonts w:eastAsiaTheme="minorEastAsia"/>
              </w:rPr>
              <w:t xml:space="preserve"> </w:t>
            </w:r>
            <w:r w:rsidRPr="00ED4CB2">
              <w:rPr>
                <w:rFonts w:eastAsiaTheme="minorEastAsia"/>
                <w:b/>
                <w:color w:val="FF0000"/>
              </w:rPr>
              <w:t>is</w:t>
            </w:r>
            <w:r w:rsidRPr="00ED4CB2">
              <w:rPr>
                <w:rFonts w:eastAsiaTheme="minorEastAsia"/>
                <w:color w:val="FF0000"/>
              </w:rPr>
              <w:t xml:space="preserve"> </w:t>
            </w:r>
            <w:r w:rsidRPr="00ED4CB2">
              <w:rPr>
                <w:rFonts w:eastAsiaTheme="minorEastAsia"/>
                <w:b/>
                <w:color w:val="FF0000"/>
              </w:rPr>
              <w:t>based solely on the preceding vector</w:t>
            </w:r>
            <w:r>
              <w:rPr>
                <w:rFonts w:eastAsiaTheme="minorEastAsia"/>
              </w:rPr>
              <w:t xml:space="preserve">,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>
              <w:rPr>
                <w:rFonts w:eastAsiaTheme="minorEastAsia"/>
              </w:rPr>
              <w:t xml:space="preserve">, an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ED4CB2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ED4CB2" w:rsidRDefault="00ED4CB2" w:rsidP="00ED4CB2">
            <w:pPr>
              <w:rPr>
                <w:rFonts w:eastAsiaTheme="minorEastAsia"/>
              </w:rPr>
            </w:pPr>
          </w:p>
          <w:p w:rsidR="00ED4CB2" w:rsidRDefault="007C04E6" w:rsidP="00ED4CB2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+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A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D4CB2" w:rsidRDefault="00ED4CB2" w:rsidP="00C84880">
            <w:pPr>
              <w:rPr>
                <w:rFonts w:eastAsiaTheme="minorEastAsia"/>
              </w:rPr>
            </w:pPr>
            <w:r>
              <w:t xml:space="preserve">A </w:t>
            </w:r>
            <w:r w:rsidRPr="001612C1">
              <w:rPr>
                <w:rFonts w:eastAsiaTheme="minorEastAsia"/>
                <w:b/>
                <w:color w:val="0000FF"/>
              </w:rPr>
              <w:t>solution</w:t>
            </w:r>
            <w:r>
              <w:t xml:space="preserve"> is an explicit description of the s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k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C84880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who</w:t>
            </w:r>
            <w:r w:rsidR="00C84880">
              <w:rPr>
                <w:rFonts w:eastAsiaTheme="minorEastAsia"/>
              </w:rPr>
              <w:t>se</w:t>
            </w:r>
            <w:r>
              <w:rPr>
                <w:rFonts w:eastAsiaTheme="minorEastAsia"/>
              </w:rPr>
              <w:t xml:space="preserve"> </w:t>
            </w:r>
            <w:r w:rsidRPr="00C84880">
              <w:rPr>
                <w:rFonts w:eastAsiaTheme="minorEastAsia"/>
                <w:b/>
                <w:color w:val="FF0000"/>
              </w:rPr>
              <w:t>formula for each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="00C84880" w:rsidRPr="00C84880">
              <w:rPr>
                <w:rFonts w:eastAsiaTheme="minorEastAsia"/>
                <w:color w:val="7030A0"/>
              </w:rPr>
              <w:t xml:space="preserve"> </w:t>
            </w:r>
            <w:r w:rsidR="00C84880" w:rsidRPr="00C84880">
              <w:rPr>
                <w:rFonts w:eastAsiaTheme="minorEastAsia"/>
                <w:b/>
                <w:color w:val="FF0000"/>
              </w:rPr>
              <w:t>does not depend on</w:t>
            </w:r>
            <w:r w:rsidR="00C84880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C84880" w:rsidRPr="00C84880">
              <w:rPr>
                <w:rFonts w:eastAsiaTheme="minorEastAsia"/>
                <w:b/>
                <w:color w:val="7030A0"/>
              </w:rPr>
              <w:t xml:space="preserve"> </w:t>
            </w:r>
            <w:r w:rsidR="00C84880" w:rsidRPr="00C84880">
              <w:rPr>
                <w:rFonts w:eastAsiaTheme="minorEastAsia"/>
                <w:b/>
                <w:color w:val="FF0000"/>
              </w:rPr>
              <w:t>or on the sequence other than the initial seed vector</w:t>
            </w:r>
            <w:r w:rsidR="00C84880">
              <w:rPr>
                <w:rFonts w:eastAsiaTheme="minorEastAsia"/>
                <w:b/>
                <w:color w:val="FF0000"/>
              </w:rPr>
              <w:t>,</w:t>
            </w:r>
            <w:r w:rsidR="00C84880"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sub>
              </m:sSub>
            </m:oMath>
            <w:r w:rsidR="00C84880">
              <w:rPr>
                <w:rFonts w:eastAsiaTheme="minorEastAsia"/>
              </w:rPr>
              <w:t>, such that:</w:t>
            </w:r>
          </w:p>
          <w:p w:rsidR="00C84880" w:rsidRDefault="00C84880" w:rsidP="00C84880">
            <w:pPr>
              <w:rPr>
                <w:rFonts w:eastAsiaTheme="minorEastAsia"/>
              </w:rPr>
            </w:pPr>
          </w:p>
          <w:p w:rsidR="00C84880" w:rsidRPr="00C84880" w:rsidRDefault="007C04E6" w:rsidP="00C84880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λ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2250" w:type="dxa"/>
            <w:vMerge/>
            <w:tcBorders>
              <w:left w:val="single" w:sz="12" w:space="0" w:color="auto"/>
            </w:tcBorders>
            <w:vAlign w:val="center"/>
          </w:tcPr>
          <w:p w:rsidR="00ED4CB2" w:rsidRPr="000C2044" w:rsidRDefault="00ED4CB2" w:rsidP="00ED4CB2"/>
        </w:tc>
        <w:tc>
          <w:tcPr>
            <w:tcW w:w="2579" w:type="dxa"/>
            <w:vMerge/>
            <w:vAlign w:val="center"/>
          </w:tcPr>
          <w:p w:rsidR="00ED4CB2" w:rsidRPr="000C2044" w:rsidRDefault="00ED4CB2" w:rsidP="00ED4CB2"/>
        </w:tc>
      </w:tr>
    </w:tbl>
    <w:p w:rsidR="00014E65" w:rsidRDefault="00014E65" w:rsidP="005918A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314B0" w:rsidRPr="008314B0" w:rsidRDefault="008314B0" w:rsidP="008314B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314B0" w:rsidRPr="008314B0" w:rsidRDefault="008314B0" w:rsidP="008314B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314B0" w:rsidRPr="008314B0" w:rsidRDefault="008314B0" w:rsidP="008314B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918A2" w:rsidRPr="008314B0" w:rsidRDefault="005918A2" w:rsidP="008314B0">
      <w:pPr>
        <w:tabs>
          <w:tab w:val="left" w:pos="1165"/>
        </w:tabs>
        <w:spacing w:line="240" w:lineRule="auto"/>
        <w:rPr>
          <w:b/>
          <w:sz w:val="8"/>
          <w:szCs w:val="8"/>
        </w:rPr>
      </w:pPr>
      <w:r w:rsidRPr="008314B0">
        <w:rPr>
          <w:b/>
          <w:sz w:val="8"/>
          <w:szCs w:val="8"/>
        </w:rPr>
        <w:br w:type="page"/>
      </w:r>
    </w:p>
    <w:p w:rsidR="005918A2" w:rsidRPr="00CB2420" w:rsidRDefault="005918A2" w:rsidP="005D6C58">
      <w:pPr>
        <w:pStyle w:val="Heading2"/>
        <w:rPr>
          <w:sz w:val="8"/>
          <w:szCs w:val="8"/>
        </w:rPr>
      </w:pPr>
      <w:bookmarkStart w:id="24" w:name="_Toc481803213"/>
      <w:r>
        <w:lastRenderedPageBreak/>
        <w:t>The Characteristic Equation</w:t>
      </w:r>
      <w:bookmarkEnd w:id="24"/>
    </w:p>
    <w:p w:rsidR="005918A2" w:rsidRDefault="005918A2" w:rsidP="005918A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973"/>
        <w:gridCol w:w="3060"/>
        <w:gridCol w:w="3569"/>
      </w:tblGrid>
      <w:tr w:rsidR="00DD0153" w:rsidTr="0031777A">
        <w:trPr>
          <w:trHeight w:val="1023"/>
          <w:jc w:val="center"/>
        </w:trPr>
        <w:tc>
          <w:tcPr>
            <w:tcW w:w="4973" w:type="dxa"/>
            <w:vMerge w:val="restart"/>
            <w:vAlign w:val="center"/>
          </w:tcPr>
          <w:p w:rsidR="00DD0153" w:rsidRDefault="00DD0153" w:rsidP="00A16F77">
            <w:pPr>
              <w:rPr>
                <w:rFonts w:eastAsiaTheme="minorEastAsia"/>
              </w:rPr>
            </w:pPr>
            <w:r w:rsidRPr="008441DA">
              <w:rPr>
                <w:b/>
                <w:color w:val="0000FF"/>
              </w:rPr>
              <w:t>Theorem 5-3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</w:rPr>
              <w:t xml:space="preserve">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Pr="008441DA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>matrices:</w:t>
            </w:r>
          </w:p>
          <w:p w:rsidR="00DD0153" w:rsidRDefault="00DD0153" w:rsidP="00A16F77">
            <w:pPr>
              <w:rPr>
                <w:rFonts w:eastAsiaTheme="minorEastAsia"/>
              </w:rPr>
            </w:pPr>
          </w:p>
          <w:p w:rsidR="00DD0153" w:rsidRPr="00A16F77" w:rsidRDefault="00DD0153" w:rsidP="00A16F77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A16F77">
              <w:rPr>
                <w:rFonts w:eastAsiaTheme="minorEastAsia"/>
                <w:b/>
                <w:color w:val="0000FF"/>
              </w:rPr>
              <w:t xml:space="preserve">invertible 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if and only of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≠0</m:t>
              </m:r>
            </m:oMath>
          </w:p>
          <w:p w:rsidR="00DD0153" w:rsidRPr="00A16F77" w:rsidRDefault="007C04E6" w:rsidP="00A16F77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B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(</m:t>
              </m:r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)(</m:t>
              </m:r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)</m:t>
              </m:r>
            </m:oMath>
          </w:p>
          <w:p w:rsidR="00DD0153" w:rsidRPr="00A16F77" w:rsidRDefault="007C04E6" w:rsidP="00A16F77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T</m:t>
                      </m:r>
                    </m:sup>
                  </m:sSup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</m:func>
            </m:oMath>
          </w:p>
          <w:p w:rsidR="00DD0153" w:rsidRDefault="00DD0153" w:rsidP="00A16F77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A16F77">
              <w:rPr>
                <w:rFonts w:eastAsiaTheme="minorEastAsia"/>
                <w:b/>
                <w:color w:val="0000FF"/>
              </w:rPr>
              <w:t>triangular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</m:func>
            </m:oMath>
            <w:r w:rsidRPr="00A16F77">
              <w:rPr>
                <w:rFonts w:eastAsiaTheme="minorEastAsia"/>
                <w:b/>
                <w:color w:val="7030A0"/>
              </w:rPr>
              <w:t xml:space="preserve"> 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is the </w:t>
            </w:r>
            <w:r w:rsidRPr="00A16F77">
              <w:rPr>
                <w:rFonts w:eastAsiaTheme="minorEastAsia"/>
                <w:b/>
                <w:color w:val="00B050"/>
              </w:rPr>
              <w:t xml:space="preserve">product of the entries on the main diagonal </w:t>
            </w:r>
            <w:proofErr w:type="gramStart"/>
            <w:r w:rsidRPr="00A16F77">
              <w:rPr>
                <w:rFonts w:eastAsiaTheme="minorEastAsia"/>
                <w:b/>
                <w:color w:val="00B050"/>
              </w:rPr>
              <w:t>of</w:t>
            </w:r>
            <w:r w:rsidRPr="00A16F77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A16F77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DD0153" w:rsidRPr="00A16F77" w:rsidRDefault="00DD0153" w:rsidP="00A16F77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A row replacement operation 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211C68">
              <w:rPr>
                <w:rFonts w:eastAsiaTheme="minorEastAsia"/>
                <w:b/>
                <w:color w:val="7030A0"/>
              </w:rPr>
              <w:t xml:space="preserve"> 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>does not change its determinant.  A row interchange changes the sign of the determinant.  A row scaling scales the determinant by the same scaling factor.</w:t>
            </w:r>
          </w:p>
        </w:tc>
        <w:tc>
          <w:tcPr>
            <w:tcW w:w="3060" w:type="dxa"/>
            <w:vMerge w:val="restart"/>
            <w:tcBorders>
              <w:right w:val="single" w:sz="12" w:space="0" w:color="auto"/>
            </w:tcBorders>
            <w:vAlign w:val="center"/>
          </w:tcPr>
          <w:p w:rsidR="00DD0153" w:rsidRDefault="000C478E" w:rsidP="005B1C30">
            <w:pPr>
              <w:jc w:val="center"/>
            </w:pPr>
            <w:r w:rsidRPr="000C478E">
              <w:rPr>
                <w:b/>
              </w:rPr>
              <w:t xml:space="preserve">Algorithm: </w:t>
            </w:r>
            <w:r w:rsidR="00DD0153" w:rsidRPr="00A16F77">
              <w:rPr>
                <w:b/>
                <w:color w:val="0000FF"/>
              </w:rPr>
              <w:t>Characteristic Equation</w:t>
            </w:r>
          </w:p>
          <w:p w:rsidR="00DD0153" w:rsidRDefault="00DD0153" w:rsidP="00ED4CB2"/>
          <w:p w:rsidR="00DD0153" w:rsidRDefault="00DD0153" w:rsidP="00ED4CB2">
            <w:r w:rsidRPr="00A16F77">
              <w:rPr>
                <w:b/>
                <w:color w:val="FF0000"/>
              </w:rPr>
              <w:t xml:space="preserve">Used to find the eigenvalues </w:t>
            </w:r>
            <w:r>
              <w:t>of a matrix.</w:t>
            </w:r>
          </w:p>
          <w:p w:rsidR="00DD0153" w:rsidRDefault="00DD0153" w:rsidP="00ED4CB2"/>
          <w:p w:rsidR="00DD0153" w:rsidRDefault="00DD0153" w:rsidP="00ED4CB2">
            <w:r>
              <w:t xml:space="preserve">For a 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>, t</w:t>
            </w:r>
            <w:r>
              <w:t xml:space="preserve">he </w:t>
            </w:r>
            <w:r w:rsidRPr="00562695">
              <w:rPr>
                <w:b/>
                <w:color w:val="0000FF"/>
              </w:rPr>
              <w:t>characteristic equation</w:t>
            </w:r>
            <w:r>
              <w:t xml:space="preserve"> is defined as:</w:t>
            </w:r>
          </w:p>
          <w:p w:rsidR="00DD0153" w:rsidRDefault="00DD0153" w:rsidP="00ED4CB2"/>
          <w:p w:rsidR="00DD0153" w:rsidRPr="00562695" w:rsidRDefault="007C04E6" w:rsidP="005B1C3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(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λ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)=0</m:t>
                </m:r>
              </m:oMath>
            </m:oMathPara>
          </w:p>
          <w:p w:rsidR="00DD0153" w:rsidRDefault="00DD0153" w:rsidP="005B1C30">
            <w:pPr>
              <w:rPr>
                <w:rFonts w:eastAsiaTheme="minorEastAsia"/>
              </w:rPr>
            </w:pPr>
          </w:p>
          <w:p w:rsidR="00DD0153" w:rsidRPr="005918A2" w:rsidRDefault="00DD0153" w:rsidP="008C41AF">
            <w:r>
              <w:rPr>
                <w:rFonts w:eastAsiaTheme="minorEastAsia"/>
              </w:rPr>
              <w:t>A scalar</w:t>
            </w:r>
            <w:r w:rsidRPr="00562695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λ</m:t>
              </m:r>
            </m:oMath>
            <w:r w:rsidRPr="0056269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n </w:t>
            </w:r>
            <w:r w:rsidRPr="00562695">
              <w:rPr>
                <w:b/>
                <w:color w:val="0000FF"/>
              </w:rPr>
              <w:t>eigenvalue</w:t>
            </w:r>
            <w:r>
              <w:rPr>
                <w:rFonts w:eastAsiaTheme="minorEastAsia"/>
              </w:rPr>
              <w:t xml:space="preserve"> </w:t>
            </w:r>
            <w:r w:rsidRPr="00562695">
              <w:rPr>
                <w:rFonts w:eastAsiaTheme="minorEastAsia"/>
                <w:b/>
                <w:color w:val="FF0000"/>
              </w:rPr>
              <w:t xml:space="preserve">if and only if it satisfies the </w:t>
            </w:r>
            <w:r w:rsidRPr="00562695">
              <w:rPr>
                <w:b/>
                <w:color w:val="008000"/>
              </w:rPr>
              <w:t>characteristic equation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569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D0153" w:rsidRPr="005918A2" w:rsidRDefault="00DD0153" w:rsidP="00DD0153">
            <w:r>
              <w:t xml:space="preserve">If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siz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det⁡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(A-λ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)</m:t>
              </m:r>
            </m:oMath>
            <w:r w:rsidRPr="00DD0153">
              <w:rPr>
                <w:rFonts w:eastAsiaTheme="minorEastAsia"/>
                <w:color w:val="7030A0"/>
              </w:rPr>
              <w:t xml:space="preserve"> </w:t>
            </w:r>
            <w:r w:rsidRPr="00DD0153">
              <w:rPr>
                <w:rFonts w:eastAsiaTheme="minorEastAsia"/>
                <w:b/>
                <w:color w:val="FF0000"/>
              </w:rPr>
              <w:t xml:space="preserve">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DD0153">
              <w:rPr>
                <w:rFonts w:eastAsiaTheme="minorEastAsia"/>
                <w:b/>
                <w:color w:val="FF0000"/>
              </w:rPr>
              <w:t>-degree polynomial</w:t>
            </w:r>
            <w:r w:rsidRPr="00DD015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called the </w:t>
            </w:r>
            <w:r w:rsidRPr="00DD0153">
              <w:rPr>
                <w:b/>
                <w:color w:val="0000FF"/>
              </w:rPr>
              <w:t>characteristic polynomial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</w:p>
        </w:tc>
      </w:tr>
      <w:tr w:rsidR="00DD0153" w:rsidTr="0031777A">
        <w:trPr>
          <w:trHeight w:val="2127"/>
          <w:jc w:val="center"/>
        </w:trPr>
        <w:tc>
          <w:tcPr>
            <w:tcW w:w="4973" w:type="dxa"/>
            <w:vMerge/>
            <w:vAlign w:val="center"/>
          </w:tcPr>
          <w:p w:rsidR="00DD0153" w:rsidRPr="008441DA" w:rsidRDefault="00DD0153" w:rsidP="00A16F77">
            <w:pPr>
              <w:rPr>
                <w:b/>
                <w:color w:val="0000FF"/>
              </w:rPr>
            </w:pPr>
          </w:p>
        </w:tc>
        <w:tc>
          <w:tcPr>
            <w:tcW w:w="3060" w:type="dxa"/>
            <w:vMerge/>
            <w:tcBorders>
              <w:right w:val="single" w:sz="12" w:space="0" w:color="auto"/>
            </w:tcBorders>
            <w:vAlign w:val="center"/>
          </w:tcPr>
          <w:p w:rsidR="00DD0153" w:rsidRPr="00A16F77" w:rsidRDefault="00DD0153" w:rsidP="005B1C3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56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D0153" w:rsidRDefault="00DD0153" w:rsidP="00ED4CB2">
            <w:r>
              <w:t xml:space="preserve">The </w:t>
            </w:r>
            <w:r w:rsidRPr="00DD0153">
              <w:rPr>
                <w:b/>
                <w:color w:val="0000FF"/>
              </w:rPr>
              <w:t xml:space="preserve">algebraic multiplicity of an eigenvalue </w:t>
            </w:r>
            <w:r>
              <w:t xml:space="preserve">is its </w:t>
            </w:r>
            <w:r w:rsidRPr="00DD0153">
              <w:rPr>
                <w:rFonts w:eastAsiaTheme="minorEastAsia"/>
                <w:b/>
                <w:color w:val="FF0000"/>
              </w:rPr>
              <w:t>multiplicity as a root of the</w:t>
            </w:r>
            <w:r>
              <w:t xml:space="preserve"> </w:t>
            </w:r>
            <w:r w:rsidRPr="00DD0153">
              <w:rPr>
                <w:b/>
                <w:color w:val="008000"/>
              </w:rPr>
              <w:t>characteristic equation</w:t>
            </w:r>
            <w:r>
              <w:t>.</w:t>
            </w:r>
          </w:p>
          <w:p w:rsidR="00DD0153" w:rsidRDefault="00DD0153" w:rsidP="00ED4CB2"/>
          <w:p w:rsidR="00DD0153" w:rsidRPr="00DD0153" w:rsidRDefault="00DD0153" w:rsidP="00ED4CB2">
            <w:pPr>
              <w:rPr>
                <w:b/>
                <w:color w:val="E36C0A" w:themeColor="accent6" w:themeShade="BF"/>
              </w:rPr>
            </w:pPr>
            <w:r w:rsidRPr="00DD0153">
              <w:rPr>
                <w:b/>
                <w:color w:val="E36C0A" w:themeColor="accent6" w:themeShade="BF"/>
              </w:rPr>
              <w:t>Example:</w:t>
            </w:r>
          </w:p>
          <w:p w:rsidR="00DD0153" w:rsidRPr="0031777A" w:rsidRDefault="007C04E6" w:rsidP="00DD015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-5-λ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p>
                </m:sSup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3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λ</m:t>
                    </m:r>
                  </m:e>
                </m:d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λ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0</m:t>
                </m:r>
              </m:oMath>
            </m:oMathPara>
          </w:p>
          <w:p w:rsidR="00DD0153" w:rsidRDefault="00DD0153" w:rsidP="00DD0153">
            <w:pPr>
              <w:rPr>
                <w:rFonts w:eastAsiaTheme="minorEastAsia"/>
              </w:rPr>
            </w:pPr>
          </w:p>
          <w:p w:rsidR="00DD0153" w:rsidRPr="005918A2" w:rsidRDefault="00DD0153" w:rsidP="00DD0153">
            <w:r>
              <w:rPr>
                <w:rFonts w:eastAsiaTheme="minorEastAsia"/>
              </w:rPr>
              <w:t>“</w:t>
            </w:r>
            <m:oMath>
              <m:r>
                <w:rPr>
                  <w:rFonts w:ascii="Cambria Math" w:hAnsi="Cambria Math"/>
                </w:rPr>
                <m:t>-5</m:t>
              </m:r>
            </m:oMath>
            <w:r>
              <w:rPr>
                <w:rFonts w:eastAsiaTheme="minorEastAsia"/>
              </w:rPr>
              <w:t>” has multiplicity of 2</w:t>
            </w:r>
          </w:p>
        </w:tc>
      </w:tr>
    </w:tbl>
    <w:p w:rsidR="00C60A1C" w:rsidRDefault="00C60A1C" w:rsidP="00C60A1C">
      <w:pPr>
        <w:tabs>
          <w:tab w:val="left" w:pos="1165"/>
        </w:tabs>
        <w:spacing w:line="240" w:lineRule="auto"/>
        <w:rPr>
          <w:b/>
          <w:sz w:val="8"/>
          <w:szCs w:val="8"/>
        </w:rPr>
      </w:pPr>
      <w:bookmarkStart w:id="25" w:name="_GoBack"/>
      <w:bookmarkEnd w:id="25"/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643"/>
        <w:gridCol w:w="4590"/>
        <w:gridCol w:w="2700"/>
        <w:gridCol w:w="2669"/>
      </w:tblGrid>
      <w:tr w:rsidR="00211C68" w:rsidTr="00211C68">
        <w:trPr>
          <w:trHeight w:val="336"/>
          <w:jc w:val="center"/>
        </w:trPr>
        <w:tc>
          <w:tcPr>
            <w:tcW w:w="1643" w:type="dxa"/>
            <w:vMerge w:val="restart"/>
            <w:vAlign w:val="center"/>
          </w:tcPr>
          <w:p w:rsidR="00211C68" w:rsidRPr="00C60A1C" w:rsidRDefault="00211C68" w:rsidP="00C60A1C">
            <w:r w:rsidRPr="00C60A1C">
              <w:rPr>
                <w:rFonts w:eastAsiaTheme="minorEastAsia"/>
                <w:b/>
                <w:color w:val="0000FF"/>
              </w:rPr>
              <w:t>Complex Eigenvalues</w:t>
            </w:r>
            <w:r>
              <w:t xml:space="preserve"> – Any </w:t>
            </w:r>
            <w:r w:rsidRPr="00C60A1C">
              <w:rPr>
                <w:b/>
                <w:color w:val="FF0000"/>
              </w:rPr>
              <w:t xml:space="preserve">eigenvalue </w:t>
            </w:r>
            <w:r w:rsidRPr="00C60A1C">
              <w:t>in the characteristic equation</w:t>
            </w:r>
            <w:r w:rsidRPr="00C60A1C">
              <w:rPr>
                <w:b/>
                <w:color w:val="FF0000"/>
              </w:rPr>
              <w:t xml:space="preserve"> with an imaginary term</w:t>
            </w:r>
            <w:r>
              <w:t>.</w:t>
            </w:r>
          </w:p>
        </w:tc>
        <w:tc>
          <w:tcPr>
            <w:tcW w:w="4590" w:type="dxa"/>
            <w:vMerge w:val="restart"/>
            <w:vAlign w:val="center"/>
          </w:tcPr>
          <w:p w:rsidR="00211C68" w:rsidRPr="00C60A1C" w:rsidRDefault="00211C68" w:rsidP="00C60A1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C60A1C">
              <w:rPr>
                <w:rFonts w:eastAsiaTheme="minorEastAsia"/>
                <w:b/>
                <w:color w:val="0000FF"/>
              </w:rPr>
              <w:t>Similarity</w:t>
            </w:r>
          </w:p>
          <w:p w:rsidR="00211C68" w:rsidRDefault="00211C68" w:rsidP="00DE20FD"/>
          <w:p w:rsidR="00211C68" w:rsidRDefault="00211C68" w:rsidP="00C60A1C">
            <w:pPr>
              <w:rPr>
                <w:rFonts w:eastAsiaTheme="minorEastAsia"/>
              </w:rPr>
            </w:pPr>
            <w:r>
              <w:t xml:space="preserve">Given tha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C60A1C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8000"/>
                </w:rPr>
                <m:t>n×n</m:t>
              </m:r>
            </m:oMath>
            <w:r w:rsidRPr="00C60A1C">
              <w:rPr>
                <w:rFonts w:eastAsiaTheme="minorEastAsia"/>
                <w:b/>
                <w:color w:val="008000"/>
              </w:rPr>
              <w:t xml:space="preserve"> </w:t>
            </w:r>
            <w:r>
              <w:rPr>
                <w:rFonts w:eastAsiaTheme="minorEastAsia"/>
              </w:rPr>
              <w:t xml:space="preserve">matrices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</w:t>
            </w:r>
            <w:r w:rsidRPr="00C60A1C">
              <w:rPr>
                <w:rFonts w:eastAsiaTheme="minorEastAsia"/>
                <w:b/>
                <w:color w:val="0000FF"/>
              </w:rPr>
              <w:t>is similar to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</w:rPr>
              <w:t xml:space="preserve"> entails that an </w:t>
            </w:r>
            <w:r w:rsidRPr="00C60A1C">
              <w:rPr>
                <w:b/>
                <w:color w:val="FF0000"/>
              </w:rPr>
              <w:t>invertible matrix</w:t>
            </w:r>
            <w:r w:rsidRPr="00C60A1C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>
              <w:rPr>
                <w:rFonts w:eastAsiaTheme="minorEastAsia"/>
              </w:rPr>
              <w:t xml:space="preserve"> </w:t>
            </w:r>
            <w:r w:rsidRPr="00C60A1C">
              <w:rPr>
                <w:b/>
                <w:color w:val="FF0000"/>
              </w:rPr>
              <w:t>exists such that</w:t>
            </w:r>
            <w:r>
              <w:rPr>
                <w:rFonts w:eastAsiaTheme="minorEastAsia"/>
              </w:rPr>
              <w:t>:</w:t>
            </w:r>
          </w:p>
          <w:p w:rsidR="00211C68" w:rsidRPr="00C60A1C" w:rsidRDefault="007C04E6" w:rsidP="00C60A1C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P=B</m:t>
                </m:r>
              </m:oMath>
            </m:oMathPara>
          </w:p>
          <w:p w:rsidR="00211C68" w:rsidRDefault="00211C68" w:rsidP="00C60A1C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Or Rewritten:</w:t>
            </w:r>
          </w:p>
          <w:p w:rsidR="00211C68" w:rsidRPr="00C60A1C" w:rsidRDefault="00211C68" w:rsidP="00C60A1C">
            <w:pPr>
              <w:rPr>
                <w:rFonts w:eastAsiaTheme="minorEastAsia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PB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</w:tc>
        <w:tc>
          <w:tcPr>
            <w:tcW w:w="2700" w:type="dxa"/>
            <w:vMerge w:val="restart"/>
            <w:vAlign w:val="center"/>
          </w:tcPr>
          <w:p w:rsidR="00211C68" w:rsidRPr="00C60A1C" w:rsidRDefault="00211C68" w:rsidP="00AD637C">
            <w:r w:rsidRPr="00AD637C">
              <w:rPr>
                <w:rFonts w:eastAsiaTheme="minorEastAsia"/>
                <w:b/>
                <w:color w:val="0000FF"/>
              </w:rPr>
              <w:t>Theorem 5-4</w:t>
            </w:r>
            <w:r>
              <w:t xml:space="preserve"> – 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AD637C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>matrices</w:t>
            </w:r>
            <w:r w:rsidRPr="00AD637C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AD637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AD637C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</w:t>
            </w:r>
            <w:r w:rsidRPr="00AD637C">
              <w:rPr>
                <w:rFonts w:eastAsiaTheme="minorEastAsia"/>
                <w:b/>
                <w:color w:val="0000FF"/>
              </w:rPr>
              <w:t>similar</w:t>
            </w:r>
            <w:r>
              <w:rPr>
                <w:rFonts w:eastAsiaTheme="minorEastAsia"/>
              </w:rPr>
              <w:t xml:space="preserve">, then they have the </w:t>
            </w:r>
            <w:r w:rsidRPr="00AD637C">
              <w:rPr>
                <w:b/>
                <w:color w:val="FF0000"/>
              </w:rPr>
              <w:t>same</w:t>
            </w:r>
            <w:r>
              <w:rPr>
                <w:rFonts w:eastAsiaTheme="minorEastAsia"/>
              </w:rPr>
              <w:t xml:space="preserve"> </w:t>
            </w:r>
            <w:r w:rsidRPr="00AD637C">
              <w:rPr>
                <w:b/>
                <w:color w:val="008000"/>
              </w:rPr>
              <w:t>characteristic polynomial</w:t>
            </w:r>
            <w:r>
              <w:rPr>
                <w:rFonts w:eastAsiaTheme="minorEastAsia"/>
              </w:rPr>
              <w:t xml:space="preserve"> and hence the </w:t>
            </w:r>
            <w:r w:rsidRPr="00AD637C">
              <w:rPr>
                <w:b/>
                <w:color w:val="FF0000"/>
              </w:rPr>
              <w:t>same eigenvalue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669" w:type="dxa"/>
            <w:vAlign w:val="center"/>
          </w:tcPr>
          <w:p w:rsidR="00211C68" w:rsidRPr="00C60A1C" w:rsidRDefault="00211C68" w:rsidP="00DE20FD">
            <w:r w:rsidRPr="007272FB">
              <w:rPr>
                <w:rFonts w:eastAsiaTheme="minorEastAsia"/>
                <w:b/>
                <w:color w:val="0000FF"/>
              </w:rPr>
              <w:t>Warning #1:</w:t>
            </w:r>
            <w:r>
              <w:t xml:space="preserve"> Two matrices having </w:t>
            </w:r>
            <w:r w:rsidRPr="007272FB">
              <w:rPr>
                <w:b/>
                <w:color w:val="008000"/>
              </w:rPr>
              <w:t>the same eigenvalues</w:t>
            </w:r>
            <w:r>
              <w:t xml:space="preserve"> </w:t>
            </w:r>
            <w:r w:rsidRPr="007272FB">
              <w:rPr>
                <w:b/>
                <w:color w:val="FF0000"/>
              </w:rPr>
              <w:t>are not necessarily similar</w:t>
            </w:r>
            <w:r>
              <w:t>.</w:t>
            </w:r>
          </w:p>
        </w:tc>
      </w:tr>
      <w:tr w:rsidR="00211C68" w:rsidTr="00211C68">
        <w:trPr>
          <w:trHeight w:val="335"/>
          <w:jc w:val="center"/>
        </w:trPr>
        <w:tc>
          <w:tcPr>
            <w:tcW w:w="1643" w:type="dxa"/>
            <w:vMerge/>
            <w:vAlign w:val="center"/>
          </w:tcPr>
          <w:p w:rsidR="00211C68" w:rsidRPr="00C60A1C" w:rsidRDefault="00211C68" w:rsidP="00C60A1C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590" w:type="dxa"/>
            <w:vMerge/>
            <w:vAlign w:val="center"/>
          </w:tcPr>
          <w:p w:rsidR="00211C68" w:rsidRPr="00C60A1C" w:rsidRDefault="00211C68" w:rsidP="00C60A1C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700" w:type="dxa"/>
            <w:vMerge/>
            <w:vAlign w:val="center"/>
          </w:tcPr>
          <w:p w:rsidR="00211C68" w:rsidRPr="00AD637C" w:rsidRDefault="00211C68" w:rsidP="00AD637C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669" w:type="dxa"/>
            <w:vMerge w:val="restart"/>
            <w:vAlign w:val="center"/>
          </w:tcPr>
          <w:p w:rsidR="00211C68" w:rsidRDefault="00211C68" w:rsidP="007272FB">
            <w:r w:rsidRPr="007272FB">
              <w:rPr>
                <w:rFonts w:eastAsiaTheme="minorEastAsia"/>
                <w:b/>
                <w:color w:val="0000FF"/>
              </w:rPr>
              <w:t>Warning #</w:t>
            </w:r>
            <w:r>
              <w:rPr>
                <w:rFonts w:eastAsiaTheme="minorEastAsia"/>
                <w:b/>
                <w:color w:val="0000FF"/>
              </w:rPr>
              <w:t>2</w:t>
            </w:r>
            <w:r w:rsidRPr="007272FB">
              <w:rPr>
                <w:rFonts w:eastAsiaTheme="minorEastAsia"/>
                <w:b/>
                <w:color w:val="0000FF"/>
              </w:rPr>
              <w:t>:</w:t>
            </w:r>
            <w:r>
              <w:t xml:space="preserve"> </w:t>
            </w:r>
            <w:r w:rsidRPr="00A07BF0">
              <w:rPr>
                <w:b/>
                <w:color w:val="008000"/>
              </w:rPr>
              <w:t>Similarity</w:t>
            </w:r>
            <w:r>
              <w:t xml:space="preserve"> </w:t>
            </w:r>
            <w:r w:rsidRPr="00A07BF0">
              <w:rPr>
                <w:b/>
                <w:color w:val="FF0000"/>
              </w:rPr>
              <w:t>does not entail row equivalence</w:t>
            </w:r>
            <w:r>
              <w:t>.</w:t>
            </w:r>
          </w:p>
          <w:p w:rsidR="00211C68" w:rsidRDefault="00211C68" w:rsidP="007272FB"/>
          <w:p w:rsidR="00211C68" w:rsidRPr="007272FB" w:rsidRDefault="00211C68" w:rsidP="007272FB">
            <w:pPr>
              <w:rPr>
                <w:rFonts w:eastAsiaTheme="minorEastAsia"/>
                <w:b/>
                <w:color w:val="0000FF"/>
              </w:rPr>
            </w:pPr>
            <w:r w:rsidRPr="0041658F">
              <w:rPr>
                <w:rFonts w:eastAsiaTheme="minorEastAsia"/>
                <w:b/>
                <w:color w:val="0000FF"/>
              </w:rPr>
              <w:t xml:space="preserve">Note: </w:t>
            </w:r>
            <w:r w:rsidRPr="00A07BF0">
              <w:rPr>
                <w:b/>
                <w:color w:val="E36C0A" w:themeColor="accent6" w:themeShade="BF"/>
              </w:rPr>
              <w:t>Row operations generally change the eigenvalues.</w:t>
            </w:r>
          </w:p>
        </w:tc>
      </w:tr>
      <w:tr w:rsidR="00211C68" w:rsidTr="00211C68">
        <w:trPr>
          <w:trHeight w:val="36"/>
          <w:jc w:val="center"/>
        </w:trPr>
        <w:tc>
          <w:tcPr>
            <w:tcW w:w="1643" w:type="dxa"/>
            <w:vMerge/>
            <w:vAlign w:val="center"/>
          </w:tcPr>
          <w:p w:rsidR="00211C68" w:rsidRPr="00C60A1C" w:rsidRDefault="00211C68" w:rsidP="00C60A1C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590" w:type="dxa"/>
            <w:vAlign w:val="center"/>
          </w:tcPr>
          <w:p w:rsidR="00211C68" w:rsidRPr="00211C68" w:rsidRDefault="00211C68" w:rsidP="00211C68">
            <w:r>
              <w:rPr>
                <w:rFonts w:eastAsiaTheme="minorEastAsia"/>
                <w:b/>
                <w:color w:val="0000FF"/>
              </w:rPr>
              <w:t xml:space="preserve">Note: </w:t>
            </w:r>
            <w:r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211C68">
              <w:rPr>
                <w:rFonts w:eastAsiaTheme="minorEastAsia"/>
                <w:b/>
                <w:color w:val="7030A0"/>
              </w:rPr>
              <w:t xml:space="preserve"> </w:t>
            </w:r>
            <w:r w:rsidRPr="00211C68">
              <w:rPr>
                <w:b/>
                <w:color w:val="008000"/>
              </w:rPr>
              <w:t xml:space="preserve">is </w:t>
            </w:r>
            <w:r w:rsidRPr="00211C68">
              <w:rPr>
                <w:b/>
                <w:color w:val="FF0000"/>
              </w:rPr>
              <w:t>similar</w:t>
            </w:r>
            <w:r w:rsidRPr="00211C68">
              <w:rPr>
                <w:b/>
                <w:color w:val="008000"/>
              </w:rPr>
              <w:t xml:space="preserve"> </w:t>
            </w:r>
            <w:proofErr w:type="gramStart"/>
            <w:r w:rsidRPr="00211C68">
              <w:rPr>
                <w:b/>
                <w:color w:val="008000"/>
              </w:rPr>
              <w:t>to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</w:rPr>
              <w:t xml:space="preserve">, then necessari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</w:rPr>
              <w:t xml:space="preserve"> </w:t>
            </w:r>
            <w:r w:rsidRPr="00211C68">
              <w:rPr>
                <w:b/>
                <w:color w:val="008000"/>
              </w:rPr>
              <w:t xml:space="preserve">is </w:t>
            </w:r>
            <w:r w:rsidRPr="00211C68">
              <w:rPr>
                <w:b/>
                <w:color w:val="FF0000"/>
              </w:rPr>
              <w:t>similar</w:t>
            </w:r>
            <w:r w:rsidRPr="00211C68">
              <w:rPr>
                <w:b/>
                <w:color w:val="008000"/>
              </w:rPr>
              <w:t xml:space="preserve"> to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>. Hence, it can be said that “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B </m:t>
              </m:r>
            </m:oMath>
            <w:r>
              <w:rPr>
                <w:rFonts w:eastAsiaTheme="minorEastAsia"/>
              </w:rPr>
              <w:t xml:space="preserve">are </w:t>
            </w:r>
            <w:r w:rsidRPr="00211C68">
              <w:rPr>
                <w:rFonts w:eastAsiaTheme="minorEastAsia"/>
                <w:b/>
                <w:color w:val="0000FF"/>
              </w:rPr>
              <w:t>similar</w:t>
            </w:r>
            <w:r>
              <w:rPr>
                <w:rFonts w:eastAsiaTheme="minorEastAsia"/>
              </w:rPr>
              <w:t>.”</w:t>
            </w:r>
          </w:p>
        </w:tc>
        <w:tc>
          <w:tcPr>
            <w:tcW w:w="2700" w:type="dxa"/>
            <w:vMerge/>
            <w:vAlign w:val="center"/>
          </w:tcPr>
          <w:p w:rsidR="00211C68" w:rsidRPr="00AD637C" w:rsidRDefault="00211C68" w:rsidP="00AD637C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669" w:type="dxa"/>
            <w:vMerge/>
            <w:vAlign w:val="center"/>
          </w:tcPr>
          <w:p w:rsidR="00211C68" w:rsidRPr="00C60A1C" w:rsidRDefault="00211C68" w:rsidP="007272FB"/>
        </w:tc>
      </w:tr>
    </w:tbl>
    <w:p w:rsidR="00C60A1C" w:rsidRDefault="00C60A1C" w:rsidP="00C60A1C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251ED" w:rsidRDefault="005251ED">
      <w:pPr>
        <w:rPr>
          <w:b/>
          <w:sz w:val="8"/>
          <w:szCs w:val="8"/>
        </w:rPr>
      </w:pPr>
    </w:p>
    <w:p w:rsidR="004C3DF3" w:rsidRDefault="004C3DF3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5918A2" w:rsidRDefault="005918A2" w:rsidP="005E1563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4C3DF3" w:rsidRPr="00CB2420" w:rsidRDefault="004C3DF3" w:rsidP="005D6C58">
      <w:pPr>
        <w:pStyle w:val="Heading2"/>
        <w:rPr>
          <w:sz w:val="8"/>
          <w:szCs w:val="8"/>
        </w:rPr>
      </w:pPr>
      <w:bookmarkStart w:id="26" w:name="_Toc481803214"/>
      <w:r>
        <w:t>Diagonalization</w:t>
      </w:r>
      <w:bookmarkEnd w:id="26"/>
    </w:p>
    <w:p w:rsidR="00CB65CE" w:rsidRDefault="00CB65CE" w:rsidP="00CB65CE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391E65" w:rsidRDefault="00391E65" w:rsidP="00391E6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343"/>
        <w:gridCol w:w="2340"/>
        <w:gridCol w:w="4919"/>
      </w:tblGrid>
      <w:tr w:rsidR="005A7915" w:rsidRPr="00391E65" w:rsidTr="00BD5197">
        <w:trPr>
          <w:trHeight w:val="674"/>
          <w:jc w:val="center"/>
        </w:trPr>
        <w:tc>
          <w:tcPr>
            <w:tcW w:w="4343" w:type="dxa"/>
            <w:vMerge w:val="restart"/>
            <w:vAlign w:val="center"/>
          </w:tcPr>
          <w:p w:rsidR="005A7915" w:rsidRDefault="005A7915" w:rsidP="00C27EB4">
            <w:pPr>
              <w:rPr>
                <w:rFonts w:eastAsiaTheme="minorEastAsia"/>
              </w:rPr>
            </w:pPr>
            <w:r w:rsidRPr="00C27EB4">
              <w:rPr>
                <w:b/>
                <w:color w:val="0000FF"/>
              </w:rPr>
              <w:t>Definition:</w:t>
            </w:r>
            <w:r>
              <w:t xml:space="preserve"> 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C27EB4">
              <w:rPr>
                <w:rFonts w:eastAsiaTheme="minorEastAsia"/>
                <w:color w:val="FF0000"/>
              </w:rPr>
              <w:t xml:space="preserve"> </w:t>
            </w:r>
            <w:r w:rsidRPr="00C27EB4">
              <w:rPr>
                <w:rFonts w:eastAsiaTheme="minorEastAsia"/>
                <w:b/>
                <w:color w:val="FF0000"/>
              </w:rPr>
              <w:t>square,</w:t>
            </w:r>
            <w:r>
              <w:rPr>
                <w:rFonts w:eastAsiaTheme="minorEastAsia"/>
                <w:color w:val="FF0000"/>
              </w:rPr>
              <w:t xml:space="preserve"> </w:t>
            </w:r>
            <w:r w:rsidRPr="00C27EB4">
              <w:rPr>
                <w:rFonts w:eastAsiaTheme="minorEastAsia"/>
                <w:b/>
                <w:color w:val="FF0000"/>
              </w:rPr>
              <w:t>matrix</w:t>
            </w:r>
            <w:r>
              <w:rPr>
                <w:rFonts w:eastAsiaTheme="minorEastAsia"/>
              </w:rPr>
              <w:t xml:space="preserve">,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is </w:t>
            </w:r>
            <w:r w:rsidRPr="00C27EB4">
              <w:rPr>
                <w:b/>
                <w:color w:val="0000FF"/>
              </w:rPr>
              <w:t>diagonalizable</w:t>
            </w:r>
            <w:r>
              <w:rPr>
                <w:rFonts w:eastAsiaTheme="minorEastAsia"/>
              </w:rPr>
              <w:t xml:space="preserve"> </w:t>
            </w:r>
            <w:r w:rsidR="002C0366">
              <w:rPr>
                <w:rFonts w:eastAsiaTheme="minorEastAsia"/>
              </w:rPr>
              <w:t xml:space="preserve">if it is </w:t>
            </w:r>
            <w:r w:rsidR="002C0366" w:rsidRPr="002C0366">
              <w:rPr>
                <w:b/>
                <w:color w:val="0000FF"/>
              </w:rPr>
              <w:t>similar to</w:t>
            </w:r>
            <w:r>
              <w:rPr>
                <w:rFonts w:eastAsiaTheme="minorEastAsia"/>
              </w:rPr>
              <w:t xml:space="preserve"> </w:t>
            </w:r>
            <w:r w:rsidR="009F7F98">
              <w:rPr>
                <w:rFonts w:eastAsiaTheme="minorEastAsia"/>
              </w:rPr>
              <w:t xml:space="preserve">an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</w:t>
            </w:r>
            <w:r w:rsidRPr="002C0366">
              <w:rPr>
                <w:b/>
                <w:color w:val="008000"/>
              </w:rPr>
              <w:t>diagonal matrix</w:t>
            </w:r>
            <w:r>
              <w:rPr>
                <w:rFonts w:eastAsiaTheme="minorEastAsia"/>
              </w:rPr>
              <w:t>,</w:t>
            </w:r>
            <w:r w:rsidRPr="00C27EB4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D</m:t>
              </m:r>
            </m:oMath>
            <w:r w:rsidRPr="00C27EB4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5A7915" w:rsidRDefault="005A7915" w:rsidP="00C27EB4">
            <w:pPr>
              <w:rPr>
                <w:rFonts w:eastAsiaTheme="minorEastAsia"/>
              </w:rPr>
            </w:pPr>
          </w:p>
          <w:p w:rsidR="005A7915" w:rsidRPr="00C27EB4" w:rsidRDefault="005A7915" w:rsidP="00C27EB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PD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  <w:p w:rsidR="005A7915" w:rsidRDefault="005A7915" w:rsidP="00C27EB4">
            <w:pPr>
              <w:rPr>
                <w:rFonts w:eastAsiaTheme="minorEastAsia"/>
              </w:rPr>
            </w:pPr>
          </w:p>
          <w:p w:rsidR="002C0366" w:rsidRDefault="009053C5" w:rsidP="00C27EB4">
            <w:pPr>
              <w:rPr>
                <w:rFonts w:eastAsiaTheme="minorEastAsia"/>
              </w:rPr>
            </w:pPr>
            <w:proofErr w:type="gramStart"/>
            <w:r>
              <w:rPr>
                <w:rFonts w:eastAsiaTheme="minorEastAsia"/>
              </w:rPr>
              <w:t>w</w:t>
            </w:r>
            <w:r w:rsidR="002C0366">
              <w:rPr>
                <w:rFonts w:eastAsiaTheme="minorEastAsia"/>
              </w:rPr>
              <w:t>here</w:t>
            </w:r>
            <w:proofErr w:type="gramEnd"/>
            <w:r w:rsidR="002C0366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="002C0366" w:rsidRPr="00514560">
              <w:rPr>
                <w:rFonts w:eastAsiaTheme="minorEastAsia"/>
                <w:b/>
                <w:color w:val="7030A0"/>
              </w:rPr>
              <w:t xml:space="preserve"> </w:t>
            </w:r>
            <w:r w:rsidR="002C0366">
              <w:rPr>
                <w:rFonts w:eastAsiaTheme="minorEastAsia"/>
              </w:rPr>
              <w:t xml:space="preserve">is an </w:t>
            </w:r>
            <w:r w:rsidR="002C0366" w:rsidRPr="009053C5">
              <w:rPr>
                <w:b/>
                <w:color w:val="008000"/>
              </w:rPr>
              <w:t>invertible</w:t>
            </w:r>
            <w:r w:rsidR="002C0366">
              <w:rPr>
                <w:rFonts w:eastAsiaTheme="minorEastAsia"/>
              </w:rPr>
              <w:t xml:space="preserve">,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="002C0366" w:rsidRPr="009053C5">
              <w:rPr>
                <w:rFonts w:eastAsiaTheme="minorEastAsia"/>
                <w:b/>
                <w:color w:val="FF0000"/>
              </w:rPr>
              <w:t xml:space="preserve"> matrix</w:t>
            </w:r>
            <w:r w:rsidR="002C0366">
              <w:rPr>
                <w:rFonts w:eastAsiaTheme="minorEastAsia"/>
              </w:rPr>
              <w:t>.</w:t>
            </w:r>
          </w:p>
          <w:p w:rsidR="002C0366" w:rsidRDefault="002C0366" w:rsidP="00C27EB4">
            <w:pPr>
              <w:rPr>
                <w:rFonts w:eastAsiaTheme="minorEastAsia"/>
              </w:rPr>
            </w:pPr>
          </w:p>
          <w:p w:rsidR="005A7915" w:rsidRPr="00391E65" w:rsidRDefault="005A7915" w:rsidP="00C27EB4">
            <w:r w:rsidRPr="00C27EB4">
              <w:rPr>
                <w:b/>
                <w:color w:val="0000FF"/>
              </w:rPr>
              <w:t xml:space="preserve">Note: </w:t>
            </w:r>
            <w:r>
              <w:rPr>
                <w:rFonts w:eastAsiaTheme="minorEastAsia"/>
              </w:rPr>
              <w:t xml:space="preserve">A </w:t>
            </w:r>
            <w:r w:rsidRPr="00C27EB4">
              <w:rPr>
                <w:b/>
                <w:color w:val="0000FF"/>
              </w:rPr>
              <w:t>diagonal matrix</w:t>
            </w:r>
            <w:r>
              <w:rPr>
                <w:rFonts w:eastAsiaTheme="minorEastAsia"/>
              </w:rPr>
              <w:t xml:space="preserve"> has </w:t>
            </w:r>
            <w:r w:rsidRPr="00C27EB4">
              <w:rPr>
                <w:rFonts w:eastAsiaTheme="minorEastAsia"/>
                <w:b/>
                <w:color w:val="FF0000"/>
              </w:rPr>
              <w:t>values along its main diagonal and zeros elsewher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340" w:type="dxa"/>
            <w:vAlign w:val="center"/>
          </w:tcPr>
          <w:p w:rsidR="005A7915" w:rsidRPr="00047DCB" w:rsidRDefault="005A7915" w:rsidP="00047DCB">
            <w:pPr>
              <w:jc w:val="center"/>
              <w:rPr>
                <w:b/>
                <w:color w:val="0000FF"/>
              </w:rPr>
            </w:pPr>
            <w:r w:rsidRPr="00047DCB">
              <w:rPr>
                <w:b/>
                <w:color w:val="0000FF"/>
              </w:rPr>
              <w:t>Finding the Power of a Diagonal Matrix</w:t>
            </w:r>
          </w:p>
          <w:p w:rsidR="005A7915" w:rsidRDefault="005A7915" w:rsidP="00DE20FD"/>
          <w:p w:rsidR="005A7915" w:rsidRPr="00047DCB" w:rsidRDefault="007C04E6" w:rsidP="005A7915">
            <w:pPr>
              <w:rPr>
                <w:rFonts w:eastAsiaTheme="minorEastAsia"/>
                <w:b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D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k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eqArrPr>
                      <m:e>
                        <m:sSubSup>
                          <m:sSub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d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i,j</m:t>
                            </m:r>
                          </m:sub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k</m:t>
                            </m:r>
                          </m:sup>
                        </m:sSubSup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 xml:space="preserve">,  i=j 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 xml:space="preserve">  0,     </m:t>
                        </m:r>
                        <m:r>
                          <m:rPr>
                            <m:sty m:val="b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otherwise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4919" w:type="dxa"/>
            <w:vMerge w:val="restart"/>
            <w:vAlign w:val="center"/>
          </w:tcPr>
          <w:p w:rsidR="005A7915" w:rsidRPr="00BD5197" w:rsidRDefault="00BD5197" w:rsidP="00E56B22">
            <w:pPr>
              <w:jc w:val="center"/>
              <w:rPr>
                <w:b/>
                <w:color w:val="0000FF"/>
              </w:rPr>
            </w:pPr>
            <w:r w:rsidRPr="00BD5197">
              <w:rPr>
                <w:b/>
                <w:color w:val="0000FF"/>
              </w:rPr>
              <w:t>Theorem 5-5 – D</w:t>
            </w:r>
            <w:r w:rsidR="00652D91" w:rsidRPr="00BD5197">
              <w:rPr>
                <w:b/>
                <w:color w:val="0000FF"/>
              </w:rPr>
              <w:t>iagonalization Theorem</w:t>
            </w:r>
          </w:p>
          <w:p w:rsidR="00652D91" w:rsidRDefault="00652D91" w:rsidP="00DE20FD"/>
          <w:p w:rsidR="00652D91" w:rsidRDefault="00652D91" w:rsidP="00652D91">
            <w:pPr>
              <w:rPr>
                <w:rFonts w:eastAsiaTheme="minorEastAsia"/>
              </w:rPr>
            </w:pPr>
            <w:proofErr w:type="gramStart"/>
            <w:r>
              <w:t>An</w:t>
            </w:r>
            <w:proofErr w:type="gramEnd"/>
            <w:r>
              <w:t xml:space="preserve">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BD5197">
              <w:rPr>
                <w:b/>
                <w:color w:val="0000FF"/>
              </w:rPr>
              <w:t>diagonalizable</w:t>
            </w:r>
            <w:r>
              <w:rPr>
                <w:rFonts w:eastAsiaTheme="minorEastAsia"/>
              </w:rPr>
              <w:t xml:space="preserve"> if and only if it ha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w:r w:rsidRPr="00BD5197">
              <w:rPr>
                <w:rFonts w:eastAsiaTheme="minorEastAsia"/>
                <w:b/>
                <w:color w:val="FF0000"/>
              </w:rPr>
              <w:t>linearly independent eigenvectors</w:t>
            </w:r>
            <w:r>
              <w:rPr>
                <w:rFonts w:eastAsiaTheme="minorEastAsia"/>
              </w:rPr>
              <w:t>.</w:t>
            </w:r>
          </w:p>
          <w:p w:rsidR="00C33665" w:rsidRDefault="00C33665" w:rsidP="00652D91">
            <w:pPr>
              <w:rPr>
                <w:rFonts w:eastAsiaTheme="minorEastAsia"/>
              </w:rPr>
            </w:pPr>
          </w:p>
          <w:p w:rsidR="00C33665" w:rsidRPr="00391E65" w:rsidRDefault="00C33665" w:rsidP="00C33665">
            <w:r>
              <w:rPr>
                <w:rFonts w:eastAsiaTheme="minorEastAsia"/>
              </w:rPr>
              <w:t>In fact,</w:t>
            </w:r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PD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sup>
              </m:sSup>
            </m:oMath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if and only if</w:t>
            </w:r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D</m:t>
              </m:r>
            </m:oMath>
            <w:r w:rsidRPr="00BD5197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 </w:t>
            </w:r>
            <w:r w:rsidRPr="00BD5197">
              <w:rPr>
                <w:b/>
                <w:color w:val="0000FF"/>
              </w:rPr>
              <w:t>diagonal matrix</w:t>
            </w:r>
            <w:r>
              <w:rPr>
                <w:rFonts w:eastAsiaTheme="minorEastAsia"/>
              </w:rPr>
              <w:t xml:space="preserve"> </w:t>
            </w:r>
            <w:r w:rsidRPr="00BD5197">
              <w:rPr>
                <w:rFonts w:eastAsiaTheme="minorEastAsia"/>
                <w:b/>
                <w:color w:val="FF0000"/>
              </w:rPr>
              <w:t>consisting of eigenvalues and</w:t>
            </w:r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D5197">
              <w:rPr>
                <w:rFonts w:eastAsiaTheme="minorEastAsia"/>
                <w:color w:val="7030A0"/>
              </w:rPr>
              <w:t xml:space="preserve"> </w:t>
            </w:r>
            <w:r w:rsidRPr="00BD5197">
              <w:rPr>
                <w:rFonts w:eastAsiaTheme="minorEastAsia"/>
                <w:b/>
                <w:color w:val="FF0000"/>
              </w:rPr>
              <w:t>is an eigenvector matrix</w:t>
            </w:r>
            <w:r>
              <w:rPr>
                <w:rFonts w:eastAsiaTheme="minorEastAsia"/>
              </w:rPr>
              <w:t>.</w:t>
            </w:r>
          </w:p>
        </w:tc>
      </w:tr>
      <w:tr w:rsidR="005A7915" w:rsidRPr="00391E65" w:rsidTr="00BD5197">
        <w:trPr>
          <w:trHeight w:val="674"/>
          <w:jc w:val="center"/>
        </w:trPr>
        <w:tc>
          <w:tcPr>
            <w:tcW w:w="4343" w:type="dxa"/>
            <w:vMerge/>
            <w:vAlign w:val="center"/>
          </w:tcPr>
          <w:p w:rsidR="005A7915" w:rsidRPr="00C27EB4" w:rsidRDefault="005A7915" w:rsidP="00C27EB4">
            <w:pPr>
              <w:rPr>
                <w:b/>
                <w:color w:val="0000FF"/>
              </w:rPr>
            </w:pPr>
          </w:p>
        </w:tc>
        <w:tc>
          <w:tcPr>
            <w:tcW w:w="2340" w:type="dxa"/>
            <w:vAlign w:val="center"/>
          </w:tcPr>
          <w:p w:rsidR="005A7915" w:rsidRPr="005A7915" w:rsidRDefault="005A7915" w:rsidP="00BD5197">
            <w:pPr>
              <w:jc w:val="center"/>
              <w:rPr>
                <w:b/>
                <w:color w:val="0000FF"/>
              </w:rPr>
            </w:pPr>
            <w:r w:rsidRPr="005A7915">
              <w:rPr>
                <w:b/>
                <w:color w:val="0000FF"/>
              </w:rPr>
              <w:t>Finding the Power of a Diagonal</w:t>
            </w:r>
            <w:r w:rsidR="00B22BE9">
              <w:rPr>
                <w:b/>
                <w:color w:val="0000FF"/>
              </w:rPr>
              <w:t>izable</w:t>
            </w:r>
            <w:r w:rsidRPr="005A7915">
              <w:rPr>
                <w:b/>
                <w:color w:val="0000FF"/>
              </w:rPr>
              <w:t xml:space="preserve"> Matrix</w:t>
            </w:r>
          </w:p>
          <w:p w:rsidR="005A7915" w:rsidRPr="005A7915" w:rsidRDefault="005A7915" w:rsidP="005A7915"/>
          <w:p w:rsidR="005A7915" w:rsidRPr="009F7F98" w:rsidRDefault="007C04E6" w:rsidP="005A7915">
            <w:pPr>
              <w:rPr>
                <w:b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P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D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</w:tc>
        <w:tc>
          <w:tcPr>
            <w:tcW w:w="4919" w:type="dxa"/>
            <w:vMerge/>
            <w:vAlign w:val="center"/>
          </w:tcPr>
          <w:p w:rsidR="005A7915" w:rsidRPr="00391E65" w:rsidRDefault="005A7915" w:rsidP="00DE20FD"/>
        </w:tc>
      </w:tr>
    </w:tbl>
    <w:p w:rsidR="00391E65" w:rsidRDefault="00391E65" w:rsidP="00391E6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353"/>
        <w:gridCol w:w="2250"/>
        <w:gridCol w:w="5999"/>
      </w:tblGrid>
      <w:tr w:rsidR="001735BF" w:rsidRPr="005918A2" w:rsidTr="006A1471">
        <w:trPr>
          <w:trHeight w:val="521"/>
          <w:jc w:val="center"/>
        </w:trPr>
        <w:tc>
          <w:tcPr>
            <w:tcW w:w="3353" w:type="dxa"/>
            <w:vAlign w:val="center"/>
          </w:tcPr>
          <w:p w:rsidR="001735BF" w:rsidRPr="002C2308" w:rsidRDefault="001735BF" w:rsidP="002C2308">
            <w:pPr>
              <w:jc w:val="center"/>
              <w:rPr>
                <w:b/>
                <w:color w:val="0000FF"/>
              </w:rPr>
            </w:pPr>
            <w:r w:rsidRPr="002C2308">
              <w:rPr>
                <w:b/>
                <w:color w:val="0000FF"/>
              </w:rPr>
              <w:t xml:space="preserve">Algorithm to </w:t>
            </w:r>
            <w:proofErr w:type="spellStart"/>
            <w:r w:rsidRPr="002C2308">
              <w:rPr>
                <w:b/>
                <w:color w:val="0000FF"/>
              </w:rPr>
              <w:t>Diagonalize</w:t>
            </w:r>
            <w:proofErr w:type="spellEnd"/>
            <w:r w:rsidRPr="002C2308">
              <w:rPr>
                <w:b/>
                <w:color w:val="0000FF"/>
              </w:rPr>
              <w:t xml:space="preserve"> a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A</m:t>
              </m:r>
            </m:oMath>
          </w:p>
          <w:p w:rsidR="001735BF" w:rsidRDefault="001735BF" w:rsidP="00DE20FD"/>
          <w:p w:rsidR="001735BF" w:rsidRPr="002C2308" w:rsidRDefault="001735BF" w:rsidP="002C2308">
            <w:pPr>
              <w:pStyle w:val="ListParagraph"/>
              <w:numPr>
                <w:ilvl w:val="6"/>
                <w:numId w:val="48"/>
              </w:numPr>
              <w:ind w:left="275" w:hanging="270"/>
              <w:rPr>
                <w:b/>
                <w:color w:val="E36C0A" w:themeColor="accent6" w:themeShade="BF"/>
              </w:rPr>
            </w:pPr>
            <w:r w:rsidRPr="002C2308">
              <w:rPr>
                <w:b/>
                <w:color w:val="E36C0A" w:themeColor="accent6" w:themeShade="BF"/>
              </w:rPr>
              <w:t xml:space="preserve">Find the </w:t>
            </w:r>
            <w:r w:rsidRPr="002D710F">
              <w:rPr>
                <w:b/>
                <w:color w:val="0000FF"/>
              </w:rPr>
              <w:t>eigenvalues</w:t>
            </w:r>
            <w:r w:rsidRPr="002C2308">
              <w:rPr>
                <w:b/>
                <w:color w:val="E36C0A" w:themeColor="accent6" w:themeShade="BF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</w:p>
          <w:p w:rsidR="001735BF" w:rsidRPr="002C2308" w:rsidRDefault="001735BF" w:rsidP="002C2308">
            <w:pPr>
              <w:pStyle w:val="ListParagraph"/>
              <w:ind w:left="275"/>
              <w:rPr>
                <w:b/>
                <w:color w:val="E36C0A" w:themeColor="accent6" w:themeShade="BF"/>
              </w:rPr>
            </w:pPr>
          </w:p>
          <w:p w:rsidR="001735BF" w:rsidRPr="002C2308" w:rsidRDefault="001735BF" w:rsidP="002C2308">
            <w:pPr>
              <w:pStyle w:val="ListParagraph"/>
              <w:numPr>
                <w:ilvl w:val="6"/>
                <w:numId w:val="48"/>
              </w:numPr>
              <w:ind w:left="275" w:hanging="270"/>
              <w:rPr>
                <w:b/>
                <w:color w:val="E36C0A" w:themeColor="accent6" w:themeShade="BF"/>
              </w:rPr>
            </w:pPr>
            <w:r w:rsidRPr="002C2308">
              <w:rPr>
                <w:b/>
                <w:color w:val="E36C0A" w:themeColor="accent6" w:themeShade="BF"/>
              </w:rPr>
              <w:t xml:space="preserve">Find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n</m:t>
              </m:r>
            </m:oMath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D710F">
              <w:rPr>
                <w:rFonts w:eastAsiaTheme="minorEastAsia"/>
                <w:b/>
                <w:color w:val="FF0000"/>
              </w:rPr>
              <w:t>linearly independent</w:t>
            </w:r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D710F">
              <w:rPr>
                <w:b/>
                <w:color w:val="0000FF"/>
              </w:rPr>
              <w:t>eigenvectors</w:t>
            </w:r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</w:p>
          <w:p w:rsidR="001735BF" w:rsidRPr="002C2308" w:rsidRDefault="001735BF" w:rsidP="002C2308">
            <w:pPr>
              <w:pStyle w:val="ListParagraph"/>
              <w:ind w:left="275"/>
              <w:rPr>
                <w:b/>
                <w:color w:val="E36C0A" w:themeColor="accent6" w:themeShade="BF"/>
              </w:rPr>
            </w:pPr>
          </w:p>
          <w:p w:rsidR="001735BF" w:rsidRPr="002C2308" w:rsidRDefault="001735BF" w:rsidP="002C2308">
            <w:pPr>
              <w:pStyle w:val="ListParagraph"/>
              <w:numPr>
                <w:ilvl w:val="6"/>
                <w:numId w:val="48"/>
              </w:numPr>
              <w:ind w:left="275" w:hanging="270"/>
              <w:rPr>
                <w:b/>
                <w:color w:val="E36C0A" w:themeColor="accent6" w:themeShade="BF"/>
              </w:rPr>
            </w:pPr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Construc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 from the </w:t>
            </w:r>
            <w:r w:rsidRPr="002D710F">
              <w:rPr>
                <w:b/>
                <w:color w:val="0000FF"/>
              </w:rPr>
              <w:t>eigenvectors</w:t>
            </w:r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 in </w:t>
            </w:r>
            <w:r w:rsidRPr="002D710F">
              <w:rPr>
                <w:rFonts w:eastAsiaTheme="minorEastAsia"/>
                <w:b/>
                <w:color w:val="008000"/>
              </w:rPr>
              <w:t>step #2</w:t>
            </w:r>
          </w:p>
          <w:p w:rsidR="001735BF" w:rsidRPr="002C2308" w:rsidRDefault="001735BF" w:rsidP="002C2308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1735BF" w:rsidRPr="002C2308" w:rsidRDefault="001735BF" w:rsidP="002C2308">
            <w:pPr>
              <w:pStyle w:val="ListParagraph"/>
              <w:numPr>
                <w:ilvl w:val="6"/>
                <w:numId w:val="48"/>
              </w:numPr>
              <w:ind w:left="275" w:hanging="270"/>
              <w:rPr>
                <w:b/>
                <w:color w:val="E36C0A" w:themeColor="accent6" w:themeShade="BF"/>
              </w:rPr>
            </w:pPr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Construc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D</m:t>
              </m:r>
            </m:oMath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 from the corresponding </w:t>
            </w:r>
            <w:r w:rsidRPr="002D710F">
              <w:rPr>
                <w:b/>
                <w:color w:val="0000FF"/>
              </w:rPr>
              <w:t>eigenvalues</w:t>
            </w:r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 found in </w:t>
            </w:r>
            <w:r w:rsidRPr="002D710F">
              <w:rPr>
                <w:rFonts w:eastAsiaTheme="minorEastAsia"/>
                <w:b/>
                <w:color w:val="008000"/>
              </w:rPr>
              <w:t>step #1</w:t>
            </w:r>
          </w:p>
        </w:tc>
        <w:tc>
          <w:tcPr>
            <w:tcW w:w="2250" w:type="dxa"/>
            <w:vAlign w:val="center"/>
          </w:tcPr>
          <w:p w:rsidR="001735BF" w:rsidRDefault="001735BF" w:rsidP="00B22BE9">
            <w:pPr>
              <w:rPr>
                <w:rFonts w:eastAsiaTheme="minorEastAsia"/>
              </w:rPr>
            </w:pPr>
            <w:r w:rsidRPr="00B22BE9">
              <w:rPr>
                <w:b/>
                <w:color w:val="0000FF"/>
              </w:rPr>
              <w:t xml:space="preserve">Theorem 5-6: </w:t>
            </w:r>
            <w:r>
              <w:t xml:space="preserve">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B22BE9">
              <w:rPr>
                <w:rFonts w:eastAsiaTheme="minorEastAsia"/>
                <w:b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matrix 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B22BE9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with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>
              <w:rPr>
                <w:rFonts w:eastAsiaTheme="minorEastAsia"/>
              </w:rPr>
              <w:t xml:space="preserve"> </w:t>
            </w:r>
            <w:r w:rsidRPr="00B22BE9">
              <w:rPr>
                <w:rFonts w:eastAsiaTheme="minorEastAsia"/>
                <w:b/>
                <w:color w:val="008000"/>
              </w:rPr>
              <w:t>distinct</w:t>
            </w:r>
            <w:r w:rsidRPr="00B22BE9">
              <w:rPr>
                <w:rFonts w:eastAsiaTheme="minorEastAsia"/>
                <w:color w:val="008000"/>
              </w:rPr>
              <w:t xml:space="preserve"> </w:t>
            </w:r>
            <w:r w:rsidRPr="00B22BE9">
              <w:rPr>
                <w:rFonts w:eastAsiaTheme="minorEastAsia"/>
                <w:b/>
                <w:color w:val="FF0000"/>
              </w:rPr>
              <w:t>eigenvalues is diagonalizable</w:t>
            </w:r>
            <w:r>
              <w:rPr>
                <w:rFonts w:eastAsiaTheme="minorEastAsia"/>
              </w:rPr>
              <w:t>.</w:t>
            </w:r>
          </w:p>
          <w:p w:rsidR="001735BF" w:rsidRDefault="001735BF" w:rsidP="00B22BE9">
            <w:pPr>
              <w:rPr>
                <w:rFonts w:eastAsiaTheme="minorEastAsia"/>
              </w:rPr>
            </w:pPr>
          </w:p>
          <w:p w:rsidR="001735BF" w:rsidRPr="00E56B22" w:rsidRDefault="001735BF" w:rsidP="00B22BE9">
            <w:r w:rsidRPr="00B22BE9">
              <w:rPr>
                <w:b/>
                <w:color w:val="0000FF"/>
              </w:rPr>
              <w:t>Note</w:t>
            </w:r>
            <w:r>
              <w:rPr>
                <w:rFonts w:eastAsiaTheme="minorEastAsia"/>
              </w:rPr>
              <w:t xml:space="preserve">: A matrix </w:t>
            </w:r>
            <w:r w:rsidRPr="00B22BE9">
              <w:rPr>
                <w:rFonts w:eastAsiaTheme="minorEastAsia"/>
                <w:b/>
                <w:color w:val="008000"/>
              </w:rPr>
              <w:t>can be diagonalizable with less than</w:t>
            </w:r>
            <w:r w:rsidRPr="0071546E">
              <w:rPr>
                <w:rFonts w:eastAsiaTheme="minorEastAsia"/>
                <w:b/>
                <w:i/>
                <w:color w:val="008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B22BE9">
              <w:rPr>
                <w:rFonts w:eastAsiaTheme="minorEastAsia"/>
                <w:b/>
                <w:color w:val="008000"/>
              </w:rPr>
              <w:t xml:space="preserve"> distinct eigenvalue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5999" w:type="dxa"/>
            <w:vAlign w:val="center"/>
          </w:tcPr>
          <w:p w:rsidR="001735BF" w:rsidRDefault="001735BF" w:rsidP="001735BF">
            <w:pPr>
              <w:rPr>
                <w:rFonts w:eastAsiaTheme="minorEastAsia"/>
              </w:rPr>
            </w:pPr>
            <w:r w:rsidRPr="001B05B3">
              <w:rPr>
                <w:b/>
                <w:color w:val="0000FF"/>
              </w:rPr>
              <w:t xml:space="preserve">Theorem 5-7: </w:t>
            </w:r>
            <w:r w:rsidR="00AF5FCA"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="00AF5FCA">
              <w:rPr>
                <w:rFonts w:eastAsiaTheme="minorEastAsia"/>
              </w:rPr>
              <w:t xml:space="preserve"> be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="00AF5FCA" w:rsidRPr="006A1471">
              <w:rPr>
                <w:rFonts w:eastAsiaTheme="minorEastAsia"/>
                <w:b/>
                <w:color w:val="FF0000"/>
              </w:rPr>
              <w:t xml:space="preserve"> matrix </w:t>
            </w:r>
            <w:r w:rsidR="00AF5FCA">
              <w:rPr>
                <w:rFonts w:eastAsiaTheme="minorEastAsia"/>
              </w:rPr>
              <w:t xml:space="preserve">who </w:t>
            </w:r>
            <w:r w:rsidR="00AF5FCA" w:rsidRPr="006A1471">
              <w:rPr>
                <w:rFonts w:eastAsiaTheme="minorEastAsia"/>
                <w:b/>
                <w:color w:val="008000"/>
              </w:rPr>
              <w:t>distinct</w:t>
            </w:r>
            <w:r w:rsidR="00AF5FCA">
              <w:rPr>
                <w:rFonts w:eastAsiaTheme="minorEastAsia"/>
              </w:rPr>
              <w:t xml:space="preserve"> </w:t>
            </w:r>
            <w:r w:rsidR="00AF5FCA" w:rsidRPr="006A1471">
              <w:rPr>
                <w:b/>
                <w:color w:val="0000FF"/>
              </w:rPr>
              <w:t>eigenvalues</w:t>
            </w:r>
            <w:r w:rsidR="00AF5FCA">
              <w:rPr>
                <w:rFonts w:eastAsiaTheme="minorEastAsia"/>
              </w:rPr>
              <w:t xml:space="preserve"> are</w:t>
            </w:r>
            <w:proofErr w:type="gramStart"/>
            <w:r w:rsidR="00AF5FCA">
              <w:rPr>
                <w:rFonts w:eastAsiaTheme="minorEastAsia"/>
              </w:rPr>
              <w:t xml:space="preserve">: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</m:oMath>
            <w:r w:rsidR="00AF5FCA">
              <w:rPr>
                <w:rFonts w:eastAsiaTheme="minorEastAsia"/>
              </w:rPr>
              <w:t>.</w:t>
            </w:r>
          </w:p>
          <w:p w:rsidR="001735BF" w:rsidRDefault="001735BF" w:rsidP="001735BF">
            <w:pPr>
              <w:rPr>
                <w:rFonts w:eastAsiaTheme="minorEastAsia"/>
              </w:rPr>
            </w:pPr>
          </w:p>
          <w:p w:rsidR="001735BF" w:rsidRPr="001B05B3" w:rsidRDefault="001735BF" w:rsidP="001735BF">
            <w:pPr>
              <w:pStyle w:val="ListParagraph"/>
              <w:numPr>
                <w:ilvl w:val="7"/>
                <w:numId w:val="48"/>
              </w:numPr>
              <w:ind w:left="252" w:hanging="270"/>
              <w:rPr>
                <w:b/>
                <w:color w:val="E36C0A" w:themeColor="accent6" w:themeShade="BF"/>
              </w:rPr>
            </w:pPr>
            <w:proofErr w:type="gramStart"/>
            <w:r w:rsidRPr="001B05B3">
              <w:rPr>
                <w:b/>
                <w:color w:val="E36C0A" w:themeColor="accent6" w:themeShade="BF"/>
              </w:rPr>
              <w:t xml:space="preserve">For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1≤k≤p</m:t>
              </m:r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, the </w:t>
            </w:r>
            <w:r w:rsidRPr="00224827">
              <w:rPr>
                <w:b/>
                <w:color w:val="0000FF"/>
              </w:rPr>
              <w:t xml:space="preserve">dimension of the </w:t>
            </w:r>
            <w:proofErr w:type="spellStart"/>
            <w:r w:rsidRPr="00224827">
              <w:rPr>
                <w:b/>
                <w:color w:val="0000FF"/>
              </w:rPr>
              <w:t>eigenspace</w:t>
            </w:r>
            <w:proofErr w:type="spellEnd"/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224827">
              <w:rPr>
                <w:rFonts w:eastAsiaTheme="minorEastAsia"/>
                <w:b/>
                <w:color w:val="008000"/>
              </w:rPr>
              <w:t>less than or equal to the multiplicity of the eigenvalue</w:t>
            </w:r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564332" w:rsidRPr="001B05B3" w:rsidRDefault="00564332" w:rsidP="00564332">
            <w:pPr>
              <w:pStyle w:val="ListParagraph"/>
              <w:ind w:left="252"/>
              <w:rPr>
                <w:b/>
                <w:color w:val="E36C0A" w:themeColor="accent6" w:themeShade="BF"/>
              </w:rPr>
            </w:pPr>
          </w:p>
          <w:p w:rsidR="001B05B3" w:rsidRPr="001B05B3" w:rsidRDefault="00564332" w:rsidP="001B05B3">
            <w:pPr>
              <w:pStyle w:val="ListParagraph"/>
              <w:numPr>
                <w:ilvl w:val="7"/>
                <w:numId w:val="48"/>
              </w:numPr>
              <w:ind w:left="252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1B05B3">
              <w:rPr>
                <w:b/>
                <w:color w:val="E36C0A" w:themeColor="accent6" w:themeShade="BF"/>
              </w:rPr>
              <w:t xml:space="preserve">The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is diagonalizable if and only if the</w:t>
            </w:r>
            <w:r w:rsidRPr="00E265CD">
              <w:rPr>
                <w:rFonts w:eastAsiaTheme="minorEastAsia"/>
                <w:b/>
                <w:color w:val="FF0000"/>
              </w:rPr>
              <w:t xml:space="preserve"> sum of the dimensions of its </w:t>
            </w:r>
            <w:proofErr w:type="spellStart"/>
            <w:r w:rsidRPr="00E265CD">
              <w:rPr>
                <w:rFonts w:eastAsiaTheme="minorEastAsia"/>
                <w:b/>
                <w:color w:val="FF0000"/>
              </w:rPr>
              <w:t>eigenspaces</w:t>
            </w:r>
            <w:proofErr w:type="spellEnd"/>
            <w:r w:rsidRPr="00E265CD">
              <w:rPr>
                <w:rFonts w:eastAsiaTheme="minorEastAsia"/>
                <w:b/>
                <w:color w:val="FF0000"/>
              </w:rPr>
              <w:t xml:space="preserve"> equals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  <w14:textFill>
                    <w14:solidFill>
                      <w14:srgbClr w14:val="FF0000">
                        <w14:lumMod w14:val="75000"/>
                      </w14:srgbClr>
                    </w14:solidFill>
                  </w14:textFill>
                </w:rPr>
                <m:t xml:space="preserve"> 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.  This happens only if (i) The </w:t>
            </w:r>
            <w:proofErr w:type="spellStart"/>
            <w:r w:rsidRPr="001B05B3">
              <w:rPr>
                <w:rFonts w:eastAsiaTheme="minorEastAsia"/>
                <w:b/>
                <w:color w:val="E36C0A" w:themeColor="accent6" w:themeShade="BF"/>
              </w:rPr>
              <w:t>characterstic</w:t>
            </w:r>
            <w:proofErr w:type="spellEnd"/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polynomial factors complete</w:t>
            </w:r>
            <w:r w:rsidR="005844AB">
              <w:rPr>
                <w:rFonts w:eastAsiaTheme="minorEastAsia"/>
                <w:b/>
                <w:color w:val="E36C0A" w:themeColor="accent6" w:themeShade="BF"/>
              </w:rPr>
              <w:t>ly</w:t>
            </w:r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into linear factors and (ii) the </w:t>
            </w:r>
            <w:r w:rsidRPr="00224827">
              <w:rPr>
                <w:b/>
                <w:color w:val="0000FF"/>
              </w:rPr>
              <w:t xml:space="preserve">dimension of the </w:t>
            </w:r>
            <w:proofErr w:type="spellStart"/>
            <w:r w:rsidRPr="00224827">
              <w:rPr>
                <w:b/>
                <w:color w:val="0000FF"/>
              </w:rPr>
              <w:t>eigenspace</w:t>
            </w:r>
            <w:proofErr w:type="spellEnd"/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for each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24827">
              <w:rPr>
                <w:rFonts w:eastAsiaTheme="minorEastAsia"/>
                <w:b/>
                <w:color w:val="008000"/>
              </w:rPr>
              <w:t xml:space="preserve">equals the multiplicity of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.</m:t>
              </m:r>
            </m:oMath>
          </w:p>
          <w:p w:rsidR="001B05B3" w:rsidRPr="001B05B3" w:rsidRDefault="001B05B3" w:rsidP="001B05B3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1735BF" w:rsidRPr="001B05B3" w:rsidRDefault="006631F5" w:rsidP="001B05B3">
            <w:pPr>
              <w:pStyle w:val="ListParagraph"/>
              <w:numPr>
                <w:ilvl w:val="7"/>
                <w:numId w:val="48"/>
              </w:numPr>
              <w:ind w:left="252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1B05B3">
              <w:rPr>
                <w:b/>
                <w:color w:val="E36C0A" w:themeColor="accent6" w:themeShade="BF"/>
              </w:rPr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is diagonalizable 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is a </w:t>
            </w:r>
            <w:r w:rsidRPr="00224827">
              <w:rPr>
                <w:rFonts w:eastAsiaTheme="minorEastAsia"/>
                <w:b/>
                <w:color w:val="C0504D" w:themeColor="accent2"/>
              </w:rPr>
              <w:t xml:space="preserve">basis for the </w:t>
            </w:r>
            <w:proofErr w:type="spellStart"/>
            <w:r w:rsidRPr="00224827">
              <w:rPr>
                <w:rFonts w:eastAsiaTheme="minorEastAsia"/>
                <w:b/>
                <w:color w:val="C0504D" w:themeColor="accent2"/>
              </w:rPr>
              <w:t>eigenspace</w:t>
            </w:r>
            <w:proofErr w:type="spellEnd"/>
            <w:r w:rsidRPr="00224827">
              <w:rPr>
                <w:rFonts w:eastAsiaTheme="minorEastAsia"/>
                <w:b/>
                <w:color w:val="C0504D" w:themeColor="accent2"/>
              </w:rPr>
              <w:t xml:space="preserve"> corresponding to</w:t>
            </w:r>
            <w:r w:rsidRPr="001B05B3">
              <w:rPr>
                <w:rFonts w:eastAsiaTheme="minorEastAsia"/>
                <w:b/>
                <w:color w:val="7030A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for </w:t>
            </w:r>
            <w:proofErr w:type="gramStart"/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k</m:t>
              </m:r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, then the total </w:t>
            </w:r>
            <w:r w:rsidRPr="00224827">
              <w:rPr>
                <w:b/>
                <w:color w:val="0000FF"/>
              </w:rPr>
              <w:t>collection of vectors in the sets</w:t>
            </w:r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24827">
              <w:rPr>
                <w:rFonts w:eastAsiaTheme="minorEastAsia"/>
                <w:b/>
                <w:color w:val="FF0000"/>
              </w:rPr>
              <w:t xml:space="preserve">forms an eigenvector basis for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Pr="001B05B3">
              <w:rPr>
                <w:b/>
                <w:color w:val="E36C0A" w:themeColor="accent6" w:themeShade="BF"/>
              </w:rPr>
              <w:t>.</w:t>
            </w:r>
          </w:p>
        </w:tc>
      </w:tr>
    </w:tbl>
    <w:p w:rsidR="00E56B22" w:rsidRDefault="00E56B22" w:rsidP="00391E6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713"/>
        <w:gridCol w:w="4410"/>
        <w:gridCol w:w="3479"/>
      </w:tblGrid>
      <w:tr w:rsidR="00564332" w:rsidRPr="005918A2" w:rsidTr="00CE2286">
        <w:trPr>
          <w:trHeight w:val="521"/>
          <w:jc w:val="center"/>
        </w:trPr>
        <w:tc>
          <w:tcPr>
            <w:tcW w:w="3713" w:type="dxa"/>
            <w:vAlign w:val="center"/>
          </w:tcPr>
          <w:p w:rsidR="00564332" w:rsidRPr="00E56B22" w:rsidRDefault="00CE2286" w:rsidP="00CE2286">
            <w:r w:rsidRPr="00CE2286">
              <w:rPr>
                <w:b/>
                <w:color w:val="0000FF"/>
              </w:rPr>
              <w:t>Definition:</w:t>
            </w:r>
            <w:r>
              <w:t xml:space="preserve"> A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CE2286">
              <w:rPr>
                <w:rFonts w:eastAsiaTheme="minorEastAsia"/>
                <w:b/>
                <w:color w:val="008000"/>
              </w:rPr>
              <w:t>diagonalizable</w:t>
            </w:r>
            <w:r>
              <w:rPr>
                <w:rFonts w:eastAsiaTheme="minorEastAsia"/>
              </w:rPr>
              <w:t xml:space="preserve"> if and only if there </w:t>
            </w:r>
            <w:r w:rsidRPr="00CE2286">
              <w:rPr>
                <w:rFonts w:eastAsiaTheme="minorEastAsia"/>
                <w:b/>
                <w:color w:val="FF0000"/>
              </w:rPr>
              <w:t xml:space="preserve">are enough linearly independent eigenvectors to form a basis </w:t>
            </w:r>
            <w:proofErr w:type="gramStart"/>
            <w:r w:rsidRPr="00CE2286">
              <w:rPr>
                <w:rFonts w:eastAsiaTheme="minorEastAsia"/>
                <w:b/>
                <w:color w:val="FF0000"/>
              </w:rPr>
              <w:t>for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Pr="00CE2286">
              <w:rPr>
                <w:rFonts w:eastAsiaTheme="minorEastAsia"/>
                <w:b/>
                <w:color w:val="7030A0"/>
              </w:rPr>
              <w:t xml:space="preserve">.  </w:t>
            </w:r>
            <w:r>
              <w:rPr>
                <w:rFonts w:eastAsiaTheme="minorEastAsia"/>
              </w:rPr>
              <w:t xml:space="preserve">This basis is known as the </w:t>
            </w:r>
            <w:r w:rsidRPr="00CE2286">
              <w:rPr>
                <w:b/>
                <w:color w:val="0000FF"/>
              </w:rPr>
              <w:t xml:space="preserve">eigenvector basis </w:t>
            </w:r>
            <w:proofErr w:type="gramStart"/>
            <w:r w:rsidRPr="00CE2286">
              <w:rPr>
                <w:b/>
                <w:color w:val="0000FF"/>
              </w:rPr>
              <w:t>of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410" w:type="dxa"/>
            <w:vAlign w:val="center"/>
          </w:tcPr>
          <w:p w:rsidR="00564332" w:rsidRPr="00E56B22" w:rsidRDefault="00514560" w:rsidP="00514560">
            <w:r>
              <w:t xml:space="preserve">By </w:t>
            </w:r>
            <w:r w:rsidRPr="00514560">
              <w:rPr>
                <w:b/>
                <w:color w:val="0000FF"/>
              </w:rPr>
              <w:t>theorem 5-5</w:t>
            </w:r>
            <w:r>
              <w:t xml:space="preserve">, </w:t>
            </w:r>
            <w:r w:rsidRPr="00514560">
              <w:rPr>
                <w:rFonts w:eastAsiaTheme="minorEastAsia"/>
                <w:b/>
                <w:color w:val="FF0000"/>
              </w:rPr>
              <w:t>any matrix that is</w:t>
            </w:r>
            <w:r>
              <w:t xml:space="preserve"> </w:t>
            </w:r>
            <w:r w:rsidRPr="00514560">
              <w:rPr>
                <w:b/>
                <w:color w:val="0000FF"/>
              </w:rPr>
              <w:t>diagonalizable</w:t>
            </w:r>
            <w:r>
              <w:t xml:space="preserve"> is </w:t>
            </w:r>
            <w:r w:rsidRPr="00514560">
              <w:rPr>
                <w:rFonts w:eastAsiaTheme="minorEastAsia"/>
                <w:b/>
                <w:color w:val="008000"/>
              </w:rPr>
              <w:t>also</w:t>
            </w:r>
            <w:r>
              <w:t xml:space="preserve"> </w:t>
            </w:r>
            <w:r w:rsidRPr="00514560">
              <w:rPr>
                <w:rFonts w:eastAsiaTheme="minorEastAsia"/>
                <w:b/>
                <w:color w:val="008000"/>
              </w:rPr>
              <w:t>invertible</w:t>
            </w:r>
            <w:r>
              <w:t>.</w:t>
            </w:r>
          </w:p>
        </w:tc>
        <w:tc>
          <w:tcPr>
            <w:tcW w:w="3479" w:type="dxa"/>
            <w:vAlign w:val="center"/>
          </w:tcPr>
          <w:p w:rsidR="00564332" w:rsidRPr="00E56B22" w:rsidRDefault="00564332" w:rsidP="00DE20FD"/>
        </w:tc>
      </w:tr>
    </w:tbl>
    <w:p w:rsidR="00E56B22" w:rsidRDefault="00E56B22" w:rsidP="00391E6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251ED" w:rsidRDefault="005251ED" w:rsidP="00CB65CE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251ED" w:rsidRDefault="005251ED" w:rsidP="00CB65CE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4C3DF3" w:rsidRDefault="004C3DF3" w:rsidP="00CB65CE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4C3DF3" w:rsidRDefault="004C3DF3" w:rsidP="00CB65CE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420FB" w:rsidRDefault="005420FB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5D6C58" w:rsidRDefault="0056509F" w:rsidP="0056509F">
      <w:pPr>
        <w:pStyle w:val="Heading1"/>
      </w:pPr>
      <w:bookmarkStart w:id="27" w:name="_Toc481803215"/>
      <w:r>
        <w:lastRenderedPageBreak/>
        <w:t>Orthogonality and Least Squares</w:t>
      </w:r>
      <w:bookmarkEnd w:id="27"/>
    </w:p>
    <w:p w:rsidR="0056509F" w:rsidRPr="0056509F" w:rsidRDefault="0056509F" w:rsidP="0056509F">
      <w:pPr>
        <w:pStyle w:val="NoSpacing"/>
      </w:pPr>
    </w:p>
    <w:p w:rsidR="005420FB" w:rsidRPr="00CB2420" w:rsidRDefault="005D6C58" w:rsidP="005D6C58">
      <w:pPr>
        <w:pStyle w:val="Heading2"/>
        <w:rPr>
          <w:sz w:val="8"/>
          <w:szCs w:val="8"/>
        </w:rPr>
      </w:pPr>
      <w:bookmarkStart w:id="28" w:name="_Toc481803216"/>
      <w:r>
        <w:t>Inner Product, Length, and Orthogonality</w:t>
      </w:r>
      <w:bookmarkEnd w:id="28"/>
    </w:p>
    <w:p w:rsidR="00541DDD" w:rsidRDefault="00541DDD" w:rsidP="00541DDD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41DDD" w:rsidRDefault="00541DDD" w:rsidP="00541DDD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799"/>
        <w:gridCol w:w="3884"/>
        <w:gridCol w:w="4919"/>
      </w:tblGrid>
      <w:tr w:rsidR="009D584E" w:rsidRPr="00391E65" w:rsidTr="00933799">
        <w:trPr>
          <w:trHeight w:val="674"/>
          <w:jc w:val="center"/>
        </w:trPr>
        <w:tc>
          <w:tcPr>
            <w:tcW w:w="2799" w:type="dxa"/>
            <w:vAlign w:val="center"/>
          </w:tcPr>
          <w:p w:rsidR="00541DDD" w:rsidRDefault="003A31D3" w:rsidP="003A31D3">
            <w:pPr>
              <w:rPr>
                <w:rFonts w:eastAsiaTheme="minorEastAsia"/>
              </w:rPr>
            </w:pPr>
            <w:r w:rsidRPr="003A31D3">
              <w:rPr>
                <w:b/>
                <w:color w:val="0000FF"/>
              </w:rPr>
              <w:t>Definition</w:t>
            </w:r>
            <w:r>
              <w:t xml:space="preserve">: I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 w:rsidRPr="009D584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are vectors of length</w:t>
            </w:r>
            <w:r w:rsidRPr="009D584E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>
              <w:rPr>
                <w:rFonts w:eastAsiaTheme="minorEastAsia"/>
              </w:rPr>
              <w:t>, then the number:</w:t>
            </w:r>
          </w:p>
          <w:p w:rsidR="008C7475" w:rsidRDefault="008C7475" w:rsidP="003A31D3">
            <w:pPr>
              <w:rPr>
                <w:rFonts w:eastAsiaTheme="minorEastAsia"/>
              </w:rPr>
            </w:pPr>
          </w:p>
          <w:p w:rsidR="009D584E" w:rsidRPr="008C7475" w:rsidRDefault="007C04E6" w:rsidP="003A31D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e>
                    </m:acc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</m:oMath>
            </m:oMathPara>
          </w:p>
          <w:p w:rsidR="008C7475" w:rsidRPr="009D584E" w:rsidRDefault="008C7475" w:rsidP="003A31D3">
            <w:pPr>
              <w:rPr>
                <w:rFonts w:eastAsiaTheme="minorEastAsia"/>
                <w:b/>
                <w:color w:val="7030A0"/>
              </w:rPr>
            </w:pPr>
          </w:p>
          <w:p w:rsidR="003A31D3" w:rsidRDefault="003A31D3" w:rsidP="003A31D3">
            <w:pPr>
              <w:rPr>
                <w:rFonts w:eastAsiaTheme="minorEastAsia"/>
              </w:rPr>
            </w:pPr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called the </w:t>
            </w:r>
            <w:r w:rsidRPr="009D584E">
              <w:rPr>
                <w:b/>
                <w:color w:val="0000FF"/>
              </w:rPr>
              <w:t>inner product</w:t>
            </w:r>
            <w:r>
              <w:rPr>
                <w:rFonts w:eastAsiaTheme="minorEastAsia"/>
              </w:rPr>
              <w:t>.  It is often written as:</w:t>
            </w:r>
          </w:p>
          <w:p w:rsidR="008C7475" w:rsidRPr="009D584E" w:rsidRDefault="008C7475" w:rsidP="003A31D3">
            <w:pPr>
              <w:rPr>
                <w:rFonts w:eastAsiaTheme="minorEastAsia"/>
              </w:rPr>
            </w:pPr>
          </w:p>
          <w:p w:rsidR="003A31D3" w:rsidRPr="008C7475" w:rsidRDefault="007C04E6" w:rsidP="009D584E">
            <w:pPr>
              <w:jc w:val="center"/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⋅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v</m:t>
                    </m:r>
                  </m:e>
                </m:acc>
              </m:oMath>
            </m:oMathPara>
          </w:p>
          <w:p w:rsidR="008C7475" w:rsidRPr="009D584E" w:rsidRDefault="008C7475" w:rsidP="009D584E">
            <w:pPr>
              <w:jc w:val="center"/>
              <w:rPr>
                <w:rFonts w:eastAsiaTheme="minorEastAsia"/>
                <w:b/>
              </w:rPr>
            </w:pPr>
          </w:p>
          <w:p w:rsidR="003A31D3" w:rsidRPr="003A31D3" w:rsidRDefault="003A31D3" w:rsidP="009D584E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t is also called the “</w:t>
            </w:r>
            <w:r w:rsidRPr="009D584E">
              <w:rPr>
                <w:b/>
                <w:color w:val="0000FF"/>
              </w:rPr>
              <w:t>dot product</w:t>
            </w:r>
            <w:r>
              <w:rPr>
                <w:rFonts w:eastAsiaTheme="minorEastAsia"/>
              </w:rPr>
              <w:t>.”</w:t>
            </w:r>
          </w:p>
        </w:tc>
        <w:tc>
          <w:tcPr>
            <w:tcW w:w="3884" w:type="dxa"/>
            <w:vAlign w:val="center"/>
          </w:tcPr>
          <w:p w:rsidR="00541DDD" w:rsidRDefault="00262288" w:rsidP="00262288">
            <w:pPr>
              <w:rPr>
                <w:rFonts w:eastAsiaTheme="minorEastAsia"/>
              </w:rPr>
            </w:pPr>
            <w:r w:rsidRPr="00DE20FD">
              <w:rPr>
                <w:b/>
                <w:color w:val="0000FF"/>
              </w:rPr>
              <w:t>Theorem 6-1:</w:t>
            </w:r>
            <w:r>
              <w:t xml:space="preserve"> </w:t>
            </w:r>
            <w:proofErr w:type="gramStart"/>
            <w:r>
              <w:t xml:space="preserve">Let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>, and</w:t>
            </w:r>
            <w:r w:rsidRPr="00DE20FD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w</m:t>
                  </m:r>
                </m:e>
              </m:acc>
            </m:oMath>
            <w:r>
              <w:rPr>
                <w:rFonts w:eastAsiaTheme="minorEastAsia"/>
              </w:rPr>
              <w:t xml:space="preserve"> b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Pr="00DE20FD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l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</m:oMath>
            <w:r>
              <w:rPr>
                <w:rFonts w:eastAsiaTheme="minorEastAsia"/>
              </w:rPr>
              <w:t xml:space="preserve"> be a scalar in </w:t>
            </w:r>
            <m:oMath>
              <m:r>
                <m:rPr>
                  <m:scr m:val="double-struck"/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R</m:t>
              </m:r>
            </m:oMath>
            <w:r>
              <w:rPr>
                <w:rFonts w:eastAsiaTheme="minorEastAsia"/>
              </w:rPr>
              <w:t>. Then:</w:t>
            </w:r>
          </w:p>
          <w:p w:rsidR="00262288" w:rsidRPr="008C7475" w:rsidRDefault="007C04E6" w:rsidP="00DE20FD">
            <w:pPr>
              <w:pStyle w:val="ListParagraph"/>
              <w:numPr>
                <w:ilvl w:val="7"/>
                <w:numId w:val="48"/>
              </w:numPr>
              <w:ind w:left="176" w:hanging="176"/>
              <w:rPr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</w:p>
          <w:p w:rsidR="008C7475" w:rsidRPr="00DE20FD" w:rsidRDefault="008C7475" w:rsidP="008C7475">
            <w:pPr>
              <w:pStyle w:val="ListParagraph"/>
              <w:ind w:left="176"/>
              <w:rPr>
                <w:b/>
                <w:color w:val="E36C0A" w:themeColor="accent6" w:themeShade="BF"/>
              </w:rPr>
            </w:pPr>
          </w:p>
          <w:p w:rsidR="00DE20FD" w:rsidRPr="008C7475" w:rsidRDefault="007C04E6" w:rsidP="00DE20FD">
            <w:pPr>
              <w:pStyle w:val="ListParagraph"/>
              <w:numPr>
                <w:ilvl w:val="7"/>
                <w:numId w:val="48"/>
              </w:numPr>
              <w:ind w:left="176" w:hanging="176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w</m:t>
                  </m:r>
                </m:e>
              </m:acc>
            </m:oMath>
          </w:p>
          <w:p w:rsidR="008C7475" w:rsidRPr="008C7475" w:rsidRDefault="008C7475" w:rsidP="008C7475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DE20FD" w:rsidRPr="008C7475" w:rsidRDefault="007C04E6" w:rsidP="00DE20FD">
            <w:pPr>
              <w:pStyle w:val="ListParagraph"/>
              <w:numPr>
                <w:ilvl w:val="7"/>
                <w:numId w:val="48"/>
              </w:numPr>
              <w:ind w:left="176" w:hanging="176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c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⋅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(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)</m:t>
              </m:r>
            </m:oMath>
          </w:p>
          <w:p w:rsidR="008C7475" w:rsidRPr="008C7475" w:rsidRDefault="008C7475" w:rsidP="008C7475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DE20FD" w:rsidRPr="00DE20FD" w:rsidRDefault="007C04E6" w:rsidP="00DE20FD">
            <w:pPr>
              <w:pStyle w:val="ListParagraph"/>
              <w:numPr>
                <w:ilvl w:val="7"/>
                <w:numId w:val="48"/>
              </w:numPr>
              <w:ind w:left="176" w:hanging="176"/>
              <w:rPr>
                <w:rFonts w:eastAsiaTheme="minorEastAsia"/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≥ 0</m:t>
              </m:r>
            </m:oMath>
            <w:r w:rsidR="00DE20FD" w:rsidRPr="00DE20FD">
              <w:rPr>
                <w:rFonts w:eastAsiaTheme="minorEastAsia"/>
                <w:b/>
                <w:color w:val="E36C0A" w:themeColor="accent6" w:themeShade="BF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  <w:r w:rsidR="00DE20FD" w:rsidRPr="00DE20FD">
              <w:rPr>
                <w:rFonts w:eastAsiaTheme="minorEastAsia"/>
                <w:b/>
                <w:color w:val="7030A0"/>
              </w:rPr>
              <w:t xml:space="preserve"> </w:t>
            </w:r>
            <w:r w:rsidR="00DE20FD" w:rsidRPr="00DE20FD">
              <w:rPr>
                <w:rFonts w:eastAsiaTheme="minorEastAsia"/>
                <w:b/>
                <w:color w:val="E36C0A" w:themeColor="accent6" w:themeShade="BF"/>
              </w:rPr>
              <w:t>if and only if</w:t>
            </w:r>
            <w:r w:rsidR="00DE20FD" w:rsidRPr="00DE20FD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 xml:space="preserve"> </m:t>
              </m:r>
            </m:oMath>
          </w:p>
        </w:tc>
        <w:tc>
          <w:tcPr>
            <w:tcW w:w="4919" w:type="dxa"/>
            <w:vAlign w:val="center"/>
          </w:tcPr>
          <w:p w:rsidR="008C7475" w:rsidRPr="008C4F87" w:rsidRDefault="008C7475" w:rsidP="008C7475">
            <w:pPr>
              <w:jc w:val="center"/>
              <w:rPr>
                <w:b/>
                <w:sz w:val="22"/>
              </w:rPr>
            </w:pPr>
            <w:r w:rsidRPr="008C4F87">
              <w:rPr>
                <w:b/>
                <w:sz w:val="22"/>
              </w:rPr>
              <w:t>Length of a Vector</w:t>
            </w:r>
          </w:p>
          <w:p w:rsidR="00541DDD" w:rsidRPr="008C7475" w:rsidRDefault="00541DDD" w:rsidP="00DE20FD">
            <w:pPr>
              <w:rPr>
                <w:b/>
                <w:color w:val="0000FF"/>
              </w:rPr>
            </w:pPr>
          </w:p>
          <w:p w:rsidR="00DE20FD" w:rsidRDefault="00DE20FD" w:rsidP="00DE20FD">
            <w:pPr>
              <w:pStyle w:val="ListParagraph"/>
              <w:numPr>
                <w:ilvl w:val="0"/>
                <w:numId w:val="1"/>
              </w:numPr>
            </w:pPr>
            <w:r>
              <w:t xml:space="preserve">By </w:t>
            </w:r>
            <w:r w:rsidRPr="00627310">
              <w:rPr>
                <w:rFonts w:eastAsiaTheme="minorEastAsia"/>
                <w:b/>
                <w:color w:val="E36C0A" w:themeColor="accent6" w:themeShade="BF"/>
              </w:rPr>
              <w:t>property (d)</w:t>
            </w:r>
            <w:r>
              <w:t xml:space="preserve"> of </w:t>
            </w:r>
            <w:r w:rsidRPr="008C4F87">
              <w:rPr>
                <w:b/>
                <w:color w:val="0000FF"/>
              </w:rPr>
              <w:t>theorem 6.1</w:t>
            </w:r>
            <w:r>
              <w:t xml:space="preserve">, the </w:t>
            </w:r>
            <w:r w:rsidRPr="00905EB4">
              <w:rPr>
                <w:b/>
                <w:color w:val="FF0000"/>
              </w:rPr>
              <w:t>s</w:t>
            </w:r>
            <w:r w:rsidRPr="00627310">
              <w:rPr>
                <w:b/>
                <w:color w:val="FF0000"/>
              </w:rPr>
              <w:t>quare root of the inner product is always defined</w:t>
            </w:r>
            <w:r>
              <w:t xml:space="preserve"> (i.e., </w:t>
            </w:r>
            <w:r w:rsidRPr="001A29B8">
              <w:rPr>
                <w:b/>
                <w:color w:val="008000"/>
              </w:rPr>
              <w:t>non-imaginary</w:t>
            </w:r>
            <w:r>
              <w:t>).</w:t>
            </w:r>
          </w:p>
          <w:p w:rsidR="00DE20FD" w:rsidRDefault="00DE20FD" w:rsidP="00DE20FD"/>
          <w:p w:rsidR="00DE20FD" w:rsidRDefault="00DE20FD" w:rsidP="00DE20FD">
            <w:pPr>
              <w:rPr>
                <w:rFonts w:eastAsiaTheme="minorEastAsia"/>
              </w:rPr>
            </w:pPr>
            <w:r w:rsidRPr="00627310">
              <w:rPr>
                <w:b/>
                <w:color w:val="0000FF"/>
              </w:rPr>
              <w:t xml:space="preserve">Definition: </w:t>
            </w:r>
            <w:r>
              <w:t xml:space="preserve">The </w:t>
            </w:r>
            <w:r w:rsidRPr="00DE20FD">
              <w:rPr>
                <w:b/>
                <w:color w:val="0000FF"/>
              </w:rPr>
              <w:t>length</w:t>
            </w:r>
            <w:r>
              <w:t xml:space="preserve"> (or </w:t>
            </w:r>
            <w:r w:rsidRPr="00DE20FD">
              <w:rPr>
                <w:b/>
                <w:color w:val="0000FF"/>
              </w:rPr>
              <w:t>norm</w:t>
            </w:r>
            <w:r>
              <w:t xml:space="preserve">) of a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color w:val="7030A0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 w:rsidRPr="00DE20FD">
              <w:rPr>
                <w:rFonts w:eastAsiaTheme="minorEastAsia"/>
              </w:rPr>
              <w:t xml:space="preserve"> </w:t>
            </w:r>
            <w:r w:rsidR="00627310">
              <w:rPr>
                <w:rFonts w:eastAsiaTheme="minorEastAsia"/>
              </w:rPr>
              <w:t>is a non-negative scalar</w:t>
            </w:r>
            <w:r w:rsidRPr="00627310">
              <w:rPr>
                <w:rFonts w:eastAsiaTheme="minorEastAsia"/>
              </w:rPr>
              <w:t>‖</w:t>
            </w:r>
            <m:oMath>
              <m:d>
                <m:dPr>
                  <m:begChr m:val="‖"/>
                  <m:endChr m:val="‖"/>
                  <m:ctrlPr>
                    <w:rPr>
                      <w:rFonts w:ascii="Cambria Math" w:eastAsiaTheme="minorEastAsia" w:hAnsi="Cambria Math"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color w:val="7030A0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</m:oMath>
            <w:r w:rsidRPr="00627310">
              <w:rPr>
                <w:rFonts w:eastAsiaTheme="minorEastAsia"/>
                <w:color w:val="7030A0"/>
              </w:rPr>
              <w:t xml:space="preserve"> </w:t>
            </w:r>
            <w:r w:rsidR="00627310">
              <w:rPr>
                <w:rFonts w:eastAsiaTheme="minorEastAsia"/>
              </w:rPr>
              <w:t>is defined by:</w:t>
            </w:r>
          </w:p>
          <w:p w:rsidR="00DE20FD" w:rsidRPr="008C7475" w:rsidRDefault="007C04E6" w:rsidP="00DE20F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d>
                  <m:dPr>
                    <m:begChr m:val="‖"/>
                    <m:endChr m:val="‖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radPr>
                  <m:deg/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⋅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ra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radPr>
                  <m:deg/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p>
                    </m:sSub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+…+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p>
                    </m:sSubSup>
                  </m:e>
                </m:rad>
              </m:oMath>
            </m:oMathPara>
          </w:p>
          <w:p w:rsidR="008C7475" w:rsidRDefault="008C7475" w:rsidP="00DE20FD">
            <w:pPr>
              <w:rPr>
                <w:rFonts w:eastAsiaTheme="minorEastAsia"/>
                <w:b/>
                <w:color w:val="7030A0"/>
              </w:rPr>
            </w:pPr>
          </w:p>
          <w:p w:rsidR="008C7475" w:rsidRDefault="008C7475" w:rsidP="008C7475">
            <w:pPr>
              <w:rPr>
                <w:rFonts w:eastAsiaTheme="minorEastAsia"/>
              </w:rPr>
            </w:pPr>
            <w:r w:rsidRPr="008C7475">
              <w:rPr>
                <w:rFonts w:eastAsiaTheme="minorEastAsia"/>
                <w:b/>
                <w:color w:val="0000FF"/>
              </w:rPr>
              <w:t>Important Property:</w:t>
            </w:r>
            <w:r>
              <w:rPr>
                <w:rFonts w:eastAsiaTheme="minorEastAsia"/>
                <w:b/>
                <w:color w:val="0000FF"/>
              </w:rPr>
              <w:t xml:space="preserve"> </w:t>
            </w:r>
            <w:r>
              <w:t xml:space="preserve">Given a vecto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, and a scalar,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</m:oMath>
            <w:r>
              <w:rPr>
                <w:rFonts w:eastAsiaTheme="minorEastAsia"/>
              </w:rPr>
              <w:t>, then:</w:t>
            </w:r>
          </w:p>
          <w:p w:rsidR="008C4F87" w:rsidRDefault="008C4F87" w:rsidP="008C7475">
            <w:pPr>
              <w:rPr>
                <w:rFonts w:eastAsiaTheme="minorEastAsia"/>
              </w:rPr>
            </w:pPr>
          </w:p>
          <w:p w:rsidR="008C4F87" w:rsidRPr="008C4F87" w:rsidRDefault="007C04E6" w:rsidP="008C4F8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d>
                  <m:dPr>
                    <m:begChr m:val="‖"/>
                    <m:endChr m:val="‖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‖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‖</m:t>
                </m:r>
              </m:oMath>
            </m:oMathPara>
          </w:p>
          <w:p w:rsidR="008C4F87" w:rsidRPr="008C4F87" w:rsidRDefault="008C4F87" w:rsidP="008C4F87">
            <w:pPr>
              <w:rPr>
                <w:rFonts w:eastAsiaTheme="minorEastAsia"/>
                <w:b/>
                <w:color w:val="7030A0"/>
              </w:rPr>
            </w:pPr>
          </w:p>
          <w:p w:rsidR="008C7475" w:rsidRPr="008C7475" w:rsidRDefault="008C7475" w:rsidP="008C7475">
            <w:pPr>
              <w:pStyle w:val="ListParagraph"/>
              <w:numPr>
                <w:ilvl w:val="0"/>
                <w:numId w:val="1"/>
              </w:numPr>
            </w:pPr>
            <w:r>
              <w:t>Note the absolutely value on the scalar “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>
              <w:rPr>
                <w:rFonts w:eastAsiaTheme="minorEastAsia"/>
              </w:rPr>
              <w:t>”</w:t>
            </w:r>
          </w:p>
        </w:tc>
      </w:tr>
    </w:tbl>
    <w:p w:rsidR="005420FB" w:rsidRDefault="005420FB" w:rsidP="005420F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1A29B8" w:rsidRDefault="001A29B8" w:rsidP="005420F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594" w:type="dxa"/>
        <w:jc w:val="center"/>
        <w:tblInd w:w="-1870" w:type="dxa"/>
        <w:tblLook w:val="04A0" w:firstRow="1" w:lastRow="0" w:firstColumn="1" w:lastColumn="0" w:noHBand="0" w:noVBand="1"/>
      </w:tblPr>
      <w:tblGrid>
        <w:gridCol w:w="2324"/>
        <w:gridCol w:w="3150"/>
        <w:gridCol w:w="3359"/>
        <w:gridCol w:w="2761"/>
      </w:tblGrid>
      <w:tr w:rsidR="006079B4" w:rsidRPr="00391E65" w:rsidTr="001D471B">
        <w:trPr>
          <w:trHeight w:val="1853"/>
          <w:jc w:val="center"/>
        </w:trPr>
        <w:tc>
          <w:tcPr>
            <w:tcW w:w="2324" w:type="dxa"/>
            <w:vMerge w:val="restart"/>
            <w:vAlign w:val="center"/>
          </w:tcPr>
          <w:p w:rsidR="006079B4" w:rsidRPr="003A31D3" w:rsidRDefault="006079B4" w:rsidP="001A29B8">
            <w:pPr>
              <w:rPr>
                <w:rFonts w:eastAsiaTheme="minorEastAsia"/>
              </w:rPr>
            </w:pPr>
            <w:r w:rsidRPr="001A29B8">
              <w:rPr>
                <w:b/>
                <w:color w:val="0000FF"/>
              </w:rPr>
              <w:t>Definition</w:t>
            </w:r>
            <w:r>
              <w:rPr>
                <w:rFonts w:eastAsiaTheme="minorEastAsia"/>
              </w:rPr>
              <w:t xml:space="preserve">: A unit </w:t>
            </w:r>
            <w:r w:rsidRPr="001A29B8">
              <w:rPr>
                <w:b/>
                <w:color w:val="0000FF"/>
              </w:rPr>
              <w:t>vector</w:t>
            </w:r>
            <w:r>
              <w:rPr>
                <w:rFonts w:eastAsiaTheme="minorEastAsia"/>
              </w:rPr>
              <w:t xml:space="preserve"> is any vector whose </w:t>
            </w:r>
            <w:r w:rsidRPr="001A29B8">
              <w:rPr>
                <w:b/>
                <w:color w:val="008000"/>
              </w:rPr>
              <w:t>length</w:t>
            </w:r>
            <w:r>
              <w:rPr>
                <w:rFonts w:eastAsiaTheme="minorEastAsia"/>
              </w:rPr>
              <w:t>/</w:t>
            </w:r>
            <w:r w:rsidRPr="001A29B8">
              <w:rPr>
                <w:b/>
                <w:color w:val="008000"/>
              </w:rPr>
              <w:t>norm</w:t>
            </w:r>
            <w:r>
              <w:rPr>
                <w:rFonts w:eastAsiaTheme="minorEastAsia"/>
              </w:rPr>
              <w:t xml:space="preserve"> </w:t>
            </w:r>
            <w:r w:rsidRPr="001A29B8">
              <w:rPr>
                <w:rFonts w:eastAsiaTheme="minorEastAsia"/>
                <w:b/>
              </w:rPr>
              <w:t>equals 1</w:t>
            </w:r>
            <w:r>
              <w:rPr>
                <w:rFonts w:eastAsiaTheme="minorEastAsia"/>
              </w:rPr>
              <w:t xml:space="preserve"> (i.e., </w:t>
            </w:r>
            <m:oMath>
              <m:d>
                <m:dPr>
                  <m:begChr m:val="‖"/>
                  <m:endChr m:val="‖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1</m:t>
              </m:r>
            </m:oMath>
            <w:r>
              <w:rPr>
                <w:rFonts w:eastAsiaTheme="minorEastAsia"/>
              </w:rPr>
              <w:t>)</w:t>
            </w:r>
          </w:p>
        </w:tc>
        <w:tc>
          <w:tcPr>
            <w:tcW w:w="3150" w:type="dxa"/>
            <w:vMerge w:val="restart"/>
            <w:vAlign w:val="center"/>
          </w:tcPr>
          <w:p w:rsidR="006079B4" w:rsidRPr="00905EB4" w:rsidRDefault="006079B4" w:rsidP="00905EB4">
            <w:pPr>
              <w:jc w:val="center"/>
              <w:rPr>
                <w:b/>
                <w:color w:val="0000FF"/>
              </w:rPr>
            </w:pPr>
            <w:r w:rsidRPr="00905EB4">
              <w:rPr>
                <w:b/>
              </w:rPr>
              <w:t>Algorithm:</w:t>
            </w:r>
            <w:r>
              <w:t xml:space="preserve"> </w:t>
            </w:r>
            <w:r w:rsidRPr="00905EB4">
              <w:rPr>
                <w:b/>
                <w:color w:val="0000FF"/>
              </w:rPr>
              <w:t>Normalizing a Vector</w:t>
            </w:r>
          </w:p>
          <w:p w:rsidR="006079B4" w:rsidRDefault="006079B4" w:rsidP="00905EB4"/>
          <w:p w:rsidR="006079B4" w:rsidRDefault="006079B4" w:rsidP="00905EB4">
            <w:pPr>
              <w:rPr>
                <w:rFonts w:eastAsiaTheme="minorEastAsia"/>
              </w:rPr>
            </w:pPr>
            <w:r>
              <w:t xml:space="preserve">Given </w:t>
            </w:r>
            <w:r>
              <w:rPr>
                <w:rFonts w:eastAsiaTheme="minorEastAsia"/>
              </w:rPr>
              <w:t xml:space="preserve">a vector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, it can be </w:t>
            </w:r>
            <w:r w:rsidRPr="00905EB4">
              <w:rPr>
                <w:b/>
                <w:color w:val="0000FF"/>
              </w:rPr>
              <w:t>normalized</w:t>
            </w:r>
            <w:r>
              <w:rPr>
                <w:rFonts w:eastAsiaTheme="minorEastAsia"/>
              </w:rPr>
              <w:t xml:space="preserve"> to into the form of </w:t>
            </w:r>
            <w:r>
              <w:rPr>
                <w:rFonts w:eastAsiaTheme="minorEastAsia"/>
                <w:b/>
                <w:i/>
              </w:rPr>
              <w:t>its</w:t>
            </w:r>
            <w:r>
              <w:rPr>
                <w:rFonts w:eastAsiaTheme="minorEastAsia"/>
              </w:rPr>
              <w:t xml:space="preserve"> </w:t>
            </w:r>
            <w:r w:rsidRPr="00905EB4">
              <w:rPr>
                <w:b/>
                <w:color w:val="0000FF"/>
              </w:rPr>
              <w:t>unit vector</w:t>
            </w:r>
            <w:r>
              <w:rPr>
                <w:rFonts w:eastAsiaTheme="minorEastAsia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25349B">
              <w:rPr>
                <w:b/>
                <w:color w:val="FF0000"/>
              </w:rPr>
              <w:t>i</w:t>
            </w:r>
            <w:r w:rsidRPr="00905EB4">
              <w:rPr>
                <w:b/>
                <w:color w:val="FF0000"/>
              </w:rPr>
              <w:t>n the same direction</w:t>
            </w:r>
            <w:r>
              <w:rPr>
                <w:b/>
                <w:color w:val="FF0000"/>
              </w:rPr>
              <w:t xml:space="preserve"> as</w:t>
            </w:r>
            <w:r w:rsidRPr="00905EB4">
              <w:rPr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 w:rsidRPr="00905EB4">
              <w:rPr>
                <w:b/>
                <w:color w:val="FF0000"/>
              </w:rPr>
              <w:t xml:space="preserve"> via</w:t>
            </w:r>
            <w:r>
              <w:rPr>
                <w:rFonts w:eastAsiaTheme="minorEastAsia"/>
              </w:rPr>
              <w:t xml:space="preserve">: </w:t>
            </w:r>
          </w:p>
          <w:p w:rsidR="006079B4" w:rsidRDefault="006079B4" w:rsidP="00905EB4">
            <w:pPr>
              <w:rPr>
                <w:rFonts w:eastAsiaTheme="minorEastAsia"/>
              </w:rPr>
            </w:pPr>
          </w:p>
          <w:p w:rsidR="006079B4" w:rsidRPr="00905EB4" w:rsidRDefault="007C04E6" w:rsidP="00905EB4">
            <w:pPr>
              <w:jc w:val="center"/>
              <w:rPr>
                <w:rFonts w:eastAsiaTheme="minorEastAsia"/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num>
                  <m:den>
                    <m:d>
                      <m:dPr>
                        <m:begChr m:val="‖"/>
                        <m:endChr m:val="‖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v</m:t>
                            </m:r>
                          </m:e>
                        </m:acc>
                      </m:e>
                    </m:d>
                  </m:den>
                </m:f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3359" w:type="dxa"/>
            <w:vMerge w:val="restart"/>
            <w:vAlign w:val="center"/>
          </w:tcPr>
          <w:p w:rsidR="006079B4" w:rsidRPr="0025349B" w:rsidRDefault="006079B4" w:rsidP="0025349B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5349B">
              <w:rPr>
                <w:b/>
                <w:color w:val="0000FF"/>
              </w:rPr>
              <w:t xml:space="preserve">Distance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</w:p>
          <w:p w:rsidR="006079B4" w:rsidRDefault="006079B4" w:rsidP="002D5858">
            <w:pPr>
              <w:rPr>
                <w:rFonts w:eastAsiaTheme="minorEastAsia"/>
              </w:rPr>
            </w:pPr>
          </w:p>
          <w:p w:rsidR="006079B4" w:rsidRDefault="006079B4" w:rsidP="002D5858">
            <w:pPr>
              <w:rPr>
                <w:rFonts w:eastAsiaTheme="minorEastAsia"/>
              </w:rPr>
            </w:pPr>
            <w:r w:rsidRPr="0025349B">
              <w:rPr>
                <w:b/>
                <w:color w:val="0000FF"/>
              </w:rPr>
              <w:t>Definition:</w:t>
            </w:r>
            <w:r>
              <w:rPr>
                <w:rFonts w:eastAsiaTheme="minorEastAsia"/>
              </w:rPr>
              <w:t xml:space="preserve"> F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 </w:t>
            </w:r>
            <w:r w:rsidRPr="0025349B">
              <w:rPr>
                <w:b/>
                <w:color w:val="0000FF"/>
              </w:rPr>
              <w:t>distance between</w:t>
            </w:r>
            <w:r w:rsidRPr="0025349B">
              <w:rPr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  <w:r w:rsidRPr="0025349B">
              <w:rPr>
                <w:color w:val="7030A0"/>
              </w:rPr>
              <w:t xml:space="preserve"> </w:t>
            </w:r>
            <w:r w:rsidRPr="0025349B">
              <w:rPr>
                <w:b/>
                <w:color w:val="0000FF"/>
              </w:rPr>
              <w:t>and</w:t>
            </w:r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, written a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8000"/>
                </w:rPr>
                <m:t>dist(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color w:val="008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800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00800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color w:val="008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800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008000"/>
                </w:rPr>
                <m:t>)</m:t>
              </m:r>
            </m:oMath>
            <w:r w:rsidRPr="0025349B">
              <w:rPr>
                <w:rFonts w:eastAsiaTheme="minorEastAsia"/>
                <w:color w:val="008000"/>
              </w:rPr>
              <w:t xml:space="preserve"> </w:t>
            </w:r>
            <w:r>
              <w:rPr>
                <w:rFonts w:eastAsiaTheme="minorEastAsia"/>
              </w:rPr>
              <w:t xml:space="preserve">is the </w:t>
            </w:r>
            <w:r w:rsidRPr="0025349B">
              <w:rPr>
                <w:b/>
                <w:color w:val="FF0000"/>
              </w:rPr>
              <w:t xml:space="preserve">length of the vect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 w:rsidRPr="0025349B">
              <w:rPr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6079B4" w:rsidRDefault="006079B4" w:rsidP="002D5858">
            <w:pPr>
              <w:rPr>
                <w:rFonts w:eastAsiaTheme="minorEastAsia"/>
              </w:rPr>
            </w:pPr>
          </w:p>
          <w:p w:rsidR="006079B4" w:rsidRPr="0025349B" w:rsidRDefault="006079B4" w:rsidP="002D5858"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ist</m:t>
                </m:r>
                <m:d>
                  <m:dPr>
                    <m:ctrlPr>
                      <w:rPr>
                        <w:rFonts w:ascii="Cambria Math" w:hAnsi="Cambria Math"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‖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‖</m:t>
                </m:r>
              </m:oMath>
            </m:oMathPara>
          </w:p>
        </w:tc>
        <w:tc>
          <w:tcPr>
            <w:tcW w:w="2761" w:type="dxa"/>
            <w:vAlign w:val="center"/>
          </w:tcPr>
          <w:p w:rsidR="006079B4" w:rsidRPr="006079B4" w:rsidRDefault="006079B4" w:rsidP="00B71A66">
            <w:pPr>
              <w:jc w:val="center"/>
              <w:rPr>
                <w:b/>
                <w:color w:val="0000FF"/>
              </w:rPr>
            </w:pPr>
            <w:r w:rsidRPr="006079B4">
              <w:rPr>
                <w:b/>
                <w:color w:val="0000FF"/>
              </w:rPr>
              <w:t>Orthogonal Vector</w:t>
            </w:r>
          </w:p>
          <w:p w:rsidR="006079B4" w:rsidRDefault="006079B4" w:rsidP="002D5858">
            <w:pPr>
              <w:rPr>
                <w:rFonts w:eastAsiaTheme="minorEastAsia"/>
              </w:rPr>
            </w:pPr>
          </w:p>
          <w:p w:rsidR="006079B4" w:rsidRDefault="006079B4" w:rsidP="002D5858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Geometrically, two vectors are </w:t>
            </w:r>
            <w:r w:rsidRPr="006079B4">
              <w:rPr>
                <w:b/>
                <w:color w:val="0000FF"/>
              </w:rPr>
              <w:t>perpendicular</w:t>
            </w:r>
            <w:r>
              <w:rPr>
                <w:rFonts w:eastAsiaTheme="minorEastAsia"/>
              </w:rPr>
              <w:t xml:space="preserve"> if and only if:</w:t>
            </w:r>
          </w:p>
          <w:p w:rsidR="006079B4" w:rsidRDefault="006079B4" w:rsidP="002D5858">
            <w:pPr>
              <w:rPr>
                <w:rFonts w:eastAsiaTheme="minorEastAsia"/>
              </w:rPr>
            </w:pPr>
          </w:p>
          <w:p w:rsidR="006079B4" w:rsidRPr="006079B4" w:rsidRDefault="006079B4" w:rsidP="002D5858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dist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dist(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,-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)</m:t>
                </m:r>
              </m:oMath>
            </m:oMathPara>
          </w:p>
          <w:p w:rsidR="006079B4" w:rsidRDefault="006079B4" w:rsidP="002D5858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And</w:t>
            </w:r>
          </w:p>
          <w:p w:rsidR="006079B4" w:rsidRPr="006079B4" w:rsidRDefault="007C04E6" w:rsidP="002D5858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‖"/>
                    <m:endChr m:val="‖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‖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‖</m:t>
                </m:r>
              </m:oMath>
            </m:oMathPara>
          </w:p>
        </w:tc>
      </w:tr>
      <w:tr w:rsidR="006079B4" w:rsidRPr="00391E65" w:rsidTr="001D471B">
        <w:trPr>
          <w:trHeight w:val="971"/>
          <w:jc w:val="center"/>
        </w:trPr>
        <w:tc>
          <w:tcPr>
            <w:tcW w:w="2324" w:type="dxa"/>
            <w:vMerge/>
            <w:vAlign w:val="center"/>
          </w:tcPr>
          <w:p w:rsidR="006079B4" w:rsidRPr="001A29B8" w:rsidRDefault="006079B4" w:rsidP="001A29B8">
            <w:pPr>
              <w:rPr>
                <w:b/>
                <w:color w:val="0000FF"/>
              </w:rPr>
            </w:pPr>
          </w:p>
        </w:tc>
        <w:tc>
          <w:tcPr>
            <w:tcW w:w="3150" w:type="dxa"/>
            <w:vMerge/>
            <w:vAlign w:val="center"/>
          </w:tcPr>
          <w:p w:rsidR="006079B4" w:rsidRPr="00905EB4" w:rsidRDefault="006079B4" w:rsidP="00905EB4">
            <w:pPr>
              <w:jc w:val="center"/>
              <w:rPr>
                <w:b/>
              </w:rPr>
            </w:pPr>
          </w:p>
        </w:tc>
        <w:tc>
          <w:tcPr>
            <w:tcW w:w="3359" w:type="dxa"/>
            <w:vMerge/>
            <w:vAlign w:val="center"/>
          </w:tcPr>
          <w:p w:rsidR="006079B4" w:rsidRPr="0025349B" w:rsidRDefault="006079B4" w:rsidP="0025349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761" w:type="dxa"/>
            <w:vAlign w:val="center"/>
          </w:tcPr>
          <w:p w:rsidR="006079B4" w:rsidRDefault="006079B4" w:rsidP="006079B4">
            <w:pPr>
              <w:rPr>
                <w:rFonts w:eastAsiaTheme="minorEastAsia"/>
              </w:rPr>
            </w:pPr>
            <w:r w:rsidRPr="006079B4">
              <w:rPr>
                <w:b/>
                <w:color w:val="0000FF"/>
              </w:rPr>
              <w:t>Definition</w:t>
            </w:r>
            <w:r w:rsidRPr="006079B4">
              <w:rPr>
                <w:rFonts w:eastAsiaTheme="minorEastAsia"/>
              </w:rPr>
              <w:t xml:space="preserve">: Two vectors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6079B4">
              <w:rPr>
                <w:rFonts w:eastAsiaTheme="minorEastAsia"/>
                <w:b/>
                <w:color w:val="7030A0"/>
              </w:rPr>
              <w:t xml:space="preserve"> </w:t>
            </w:r>
            <w:r w:rsidRPr="006079B4">
              <w:rPr>
                <w:rFonts w:eastAsiaTheme="minorEastAsia"/>
              </w:rPr>
              <w:t xml:space="preserve">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 w:rsidRPr="006079B4">
              <w:rPr>
                <w:rFonts w:eastAsiaTheme="minorEastAsia"/>
              </w:rPr>
              <w:t xml:space="preserve">, are </w:t>
            </w:r>
            <w:r w:rsidRPr="006079B4">
              <w:rPr>
                <w:b/>
                <w:color w:val="0000FF"/>
              </w:rPr>
              <w:t>orthogonal</w:t>
            </w:r>
            <w:r>
              <w:rPr>
                <w:rFonts w:eastAsiaTheme="minorEastAsia"/>
              </w:rPr>
              <w:t xml:space="preserve"> (</w:t>
            </w:r>
            <w:r w:rsidRPr="006079B4">
              <w:rPr>
                <w:b/>
                <w:color w:val="FF0000"/>
              </w:rPr>
              <w:t>to each other</w:t>
            </w:r>
            <w:r>
              <w:rPr>
                <w:rFonts w:eastAsiaTheme="minorEastAsia"/>
              </w:rPr>
              <w:t>) if:</w:t>
            </w:r>
          </w:p>
          <w:p w:rsidR="006079B4" w:rsidRDefault="006079B4" w:rsidP="006079B4">
            <w:pPr>
              <w:rPr>
                <w:rFonts w:eastAsiaTheme="minorEastAsia"/>
              </w:rPr>
            </w:pPr>
          </w:p>
          <w:p w:rsidR="006079B4" w:rsidRPr="006079B4" w:rsidRDefault="007C04E6" w:rsidP="006079B4">
            <w:pPr>
              <w:rPr>
                <w:rFonts w:eastAsiaTheme="minorEastAsia"/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⋅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0</m:t>
                </m:r>
              </m:oMath>
            </m:oMathPara>
          </w:p>
        </w:tc>
      </w:tr>
    </w:tbl>
    <w:p w:rsidR="001D471B" w:rsidRDefault="001D471B" w:rsidP="001D471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1D471B" w:rsidRDefault="001D471B" w:rsidP="001D471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443"/>
        <w:gridCol w:w="3240"/>
        <w:gridCol w:w="4919"/>
      </w:tblGrid>
      <w:tr w:rsidR="00B71A66" w:rsidRPr="00391E65" w:rsidTr="00945C3C">
        <w:trPr>
          <w:trHeight w:val="332"/>
          <w:jc w:val="center"/>
        </w:trPr>
        <w:tc>
          <w:tcPr>
            <w:tcW w:w="3443" w:type="dxa"/>
            <w:vMerge w:val="restart"/>
            <w:tcBorders>
              <w:right w:val="single" w:sz="12" w:space="0" w:color="auto"/>
            </w:tcBorders>
            <w:vAlign w:val="center"/>
          </w:tcPr>
          <w:p w:rsidR="00B71A66" w:rsidRPr="006C0208" w:rsidRDefault="00B71A66" w:rsidP="006C0208">
            <w:pPr>
              <w:jc w:val="center"/>
              <w:rPr>
                <w:b/>
                <w:color w:val="0000FF"/>
              </w:rPr>
            </w:pPr>
            <w:r w:rsidRPr="006C0208">
              <w:rPr>
                <w:b/>
                <w:color w:val="0000FF"/>
              </w:rPr>
              <w:t>Theorem 6-2: The Pythagorean Theorem</w:t>
            </w:r>
          </w:p>
          <w:p w:rsidR="00B71A66" w:rsidRDefault="00B71A66" w:rsidP="00464226"/>
          <w:p w:rsidR="00B71A66" w:rsidRDefault="00B71A66" w:rsidP="006C0208">
            <w:pPr>
              <w:rPr>
                <w:rFonts w:eastAsiaTheme="minorEastAsia"/>
              </w:rPr>
            </w:pPr>
            <w:r>
              <w:t>Two vectors,</w:t>
            </w:r>
            <w:r w:rsidRPr="006C0208">
              <w:rPr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>, are orthogonal if and only if:</w:t>
            </w:r>
          </w:p>
          <w:p w:rsidR="00B71A66" w:rsidRDefault="00B71A66" w:rsidP="006C0208">
            <w:pPr>
              <w:rPr>
                <w:rFonts w:eastAsiaTheme="minorEastAsia"/>
              </w:rPr>
            </w:pPr>
          </w:p>
          <w:p w:rsidR="00B71A66" w:rsidRPr="001D471B" w:rsidRDefault="007C04E6" w:rsidP="006C0208">
            <m:oMathPara>
              <m:oMath>
                <m:d>
                  <m:dPr>
                    <m:begChr m:val="‖"/>
                    <m:endChr m:val="‖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d>
                  <m:dPr>
                    <m:begChr m:val="‖"/>
                    <m:endChr m:val="‖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‖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‖</m:t>
                </m:r>
              </m:oMath>
            </m:oMathPara>
          </w:p>
        </w:tc>
        <w:tc>
          <w:tcPr>
            <w:tcW w:w="324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71A66" w:rsidRPr="00B71A66" w:rsidRDefault="00B71A66" w:rsidP="00B71A66">
            <w:pPr>
              <w:jc w:val="center"/>
              <w:rPr>
                <w:b/>
              </w:rPr>
            </w:pPr>
            <w:r w:rsidRPr="00B71A66">
              <w:rPr>
                <w:b/>
              </w:rPr>
              <w:t>Orthogonal Complement</w:t>
            </w:r>
          </w:p>
        </w:tc>
        <w:tc>
          <w:tcPr>
            <w:tcW w:w="4919" w:type="dxa"/>
            <w:vMerge w:val="restart"/>
            <w:tcBorders>
              <w:left w:val="single" w:sz="12" w:space="0" w:color="auto"/>
            </w:tcBorders>
            <w:vAlign w:val="center"/>
          </w:tcPr>
          <w:p w:rsidR="00B71A66" w:rsidRDefault="002671AD" w:rsidP="002671AD">
            <w:pPr>
              <w:rPr>
                <w:rFonts w:eastAsiaTheme="minorEastAsia"/>
              </w:rPr>
            </w:pPr>
            <w:r w:rsidRPr="002671AD">
              <w:rPr>
                <w:b/>
                <w:color w:val="0000FF"/>
              </w:rPr>
              <w:t>Theorem 6-3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2671AD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proofErr w:type="gramStart"/>
            <w:r>
              <w:rPr>
                <w:rFonts w:eastAsiaTheme="minorEastAsia"/>
              </w:rPr>
              <w:t>an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m×n</m:t>
              </m:r>
            </m:oMath>
            <w:r>
              <w:rPr>
                <w:rFonts w:eastAsiaTheme="minorEastAsia"/>
              </w:rPr>
              <w:t xml:space="preserve"> matrix.  The </w:t>
            </w:r>
            <w:r w:rsidRPr="002671AD">
              <w:rPr>
                <w:b/>
                <w:color w:val="0000FF"/>
              </w:rPr>
              <w:t xml:space="preserve">orthogonal complement </w:t>
            </w:r>
            <w:r>
              <w:rPr>
                <w:rFonts w:eastAsiaTheme="minorEastAsia"/>
              </w:rPr>
              <w:t xml:space="preserve">of the </w:t>
            </w:r>
            <w:r w:rsidRPr="002671AD">
              <w:rPr>
                <w:b/>
                <w:color w:val="008000"/>
              </w:rPr>
              <w:t>row space of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2671AD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 xml:space="preserve">is the </w:t>
            </w:r>
            <w:r w:rsidRPr="002671AD">
              <w:rPr>
                <w:rFonts w:eastAsiaTheme="minorEastAsia"/>
                <w:b/>
                <w:color w:val="FF0000"/>
              </w:rPr>
              <w:t xml:space="preserve">null space </w:t>
            </w:r>
            <w:proofErr w:type="gramStart"/>
            <w:r w:rsidRPr="002671AD">
              <w:rPr>
                <w:rFonts w:eastAsiaTheme="minorEastAsia"/>
                <w:b/>
                <w:color w:val="FF0000"/>
              </w:rPr>
              <w:t>of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  <w:p w:rsidR="002671AD" w:rsidRDefault="002671AD" w:rsidP="002671AD">
            <w:pPr>
              <w:rPr>
                <w:rFonts w:eastAsiaTheme="minorEastAsia"/>
              </w:rPr>
            </w:pPr>
          </w:p>
          <w:p w:rsidR="002671AD" w:rsidRPr="001D471B" w:rsidRDefault="002671AD" w:rsidP="002671AD">
            <w:r>
              <w:rPr>
                <w:rFonts w:eastAsiaTheme="minorEastAsia"/>
              </w:rPr>
              <w:t xml:space="preserve">Also the </w:t>
            </w:r>
            <w:r w:rsidRPr="002671AD">
              <w:rPr>
                <w:b/>
                <w:color w:val="0000FF"/>
              </w:rPr>
              <w:t>orthogonal complement</w:t>
            </w:r>
            <w:r>
              <w:rPr>
                <w:rFonts w:eastAsiaTheme="minorEastAsia"/>
              </w:rPr>
              <w:t xml:space="preserve"> of the </w:t>
            </w:r>
            <w:r w:rsidRPr="002671AD">
              <w:rPr>
                <w:b/>
                <w:color w:val="008000"/>
              </w:rPr>
              <w:t>column space of</w:t>
            </w:r>
            <w:r w:rsidRPr="002671AD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2671AD">
              <w:rPr>
                <w:rFonts w:eastAsiaTheme="minorEastAsia"/>
              </w:rPr>
              <w:t xml:space="preserve"> is the </w:t>
            </w:r>
            <w:r w:rsidRPr="002671AD">
              <w:rPr>
                <w:rFonts w:eastAsiaTheme="minorEastAsia"/>
                <w:b/>
                <w:color w:val="FF0000"/>
              </w:rPr>
              <w:t xml:space="preserve">null space </w:t>
            </w:r>
            <w:proofErr w:type="gramStart"/>
            <w:r w:rsidRPr="002671AD">
              <w:rPr>
                <w:rFonts w:eastAsiaTheme="minorEastAsia"/>
                <w:b/>
                <w:color w:val="FF0000"/>
              </w:rPr>
              <w:t>of</w:t>
            </w:r>
            <w:r>
              <w:rPr>
                <w:rFonts w:eastAsiaTheme="minorEastAsia"/>
                <w:b/>
                <w:color w:val="FF0000"/>
              </w:rPr>
              <w:t xml:space="preserve">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</m:t>
                  </m:r>
                </m:sup>
              </m:sSup>
            </m:oMath>
            <w:r w:rsidRPr="002671AD">
              <w:rPr>
                <w:rFonts w:eastAsiaTheme="minorEastAsia"/>
                <w:color w:val="7030A0"/>
              </w:rPr>
              <w:t>.</w:t>
            </w:r>
          </w:p>
        </w:tc>
      </w:tr>
      <w:tr w:rsidR="00B71A66" w:rsidRPr="00391E65" w:rsidTr="00945C3C">
        <w:trPr>
          <w:trHeight w:val="854"/>
          <w:jc w:val="center"/>
        </w:trPr>
        <w:tc>
          <w:tcPr>
            <w:tcW w:w="3443" w:type="dxa"/>
            <w:vMerge/>
            <w:tcBorders>
              <w:right w:val="single" w:sz="12" w:space="0" w:color="auto"/>
            </w:tcBorders>
            <w:vAlign w:val="center"/>
          </w:tcPr>
          <w:p w:rsidR="00B71A66" w:rsidRPr="006C0208" w:rsidRDefault="00B71A66" w:rsidP="006C020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71A66" w:rsidRDefault="00B71A66" w:rsidP="002671AD">
            <w:r>
              <w:t xml:space="preserve">Given a </w:t>
            </w:r>
            <w:r w:rsidRPr="00B71A66">
              <w:rPr>
                <w:b/>
                <w:color w:val="008000"/>
              </w:rPr>
              <w:t>subspace</w:t>
            </w:r>
            <w:proofErr w:type="gramStart"/>
            <w:r>
              <w:t xml:space="preserve">,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W</m:t>
              </m:r>
            </m:oMath>
            <w:r>
              <w:rPr>
                <w:rFonts w:eastAsiaTheme="minorEastAsia"/>
              </w:rPr>
              <w:t xml:space="preserve">, if any vector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z</m:t>
                  </m:r>
                </m:e>
              </m:acc>
            </m:oMath>
            <w:r>
              <w:rPr>
                <w:rFonts w:eastAsiaTheme="minorEastAsia"/>
              </w:rPr>
              <w:t xml:space="preserve">, is </w:t>
            </w:r>
            <w:r w:rsidRPr="00B71A66">
              <w:rPr>
                <w:rFonts w:eastAsiaTheme="minorEastAsia"/>
                <w:b/>
                <w:color w:val="FF0000"/>
              </w:rPr>
              <w:t xml:space="preserve">orthogonal to all vector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W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z</m:t>
                  </m:r>
                </m:e>
              </m:acc>
            </m:oMath>
            <w:r>
              <w:rPr>
                <w:rFonts w:eastAsiaTheme="minorEastAsia"/>
              </w:rPr>
              <w:t xml:space="preserve"> is </w:t>
            </w:r>
            <w:r w:rsidRPr="00B71A66">
              <w:rPr>
                <w:rFonts w:eastAsiaTheme="minorEastAsia"/>
                <w:b/>
                <w:color w:val="0000FF"/>
              </w:rPr>
              <w:t>orthogonal to</w:t>
            </w:r>
            <w:r w:rsidRPr="00B71A66">
              <w:rPr>
                <w:rFonts w:eastAsiaTheme="minorEastAsia"/>
                <w:color w:val="0000F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W</m:t>
              </m:r>
            </m:oMath>
            <w:r>
              <w:rPr>
                <w:rFonts w:eastAsiaTheme="minorEastAsia"/>
              </w:rPr>
              <w:t xml:space="preserve">.  </w:t>
            </w:r>
          </w:p>
        </w:tc>
        <w:tc>
          <w:tcPr>
            <w:tcW w:w="4919" w:type="dxa"/>
            <w:vMerge/>
            <w:tcBorders>
              <w:left w:val="single" w:sz="12" w:space="0" w:color="auto"/>
            </w:tcBorders>
            <w:vAlign w:val="center"/>
          </w:tcPr>
          <w:p w:rsidR="00B71A66" w:rsidRPr="001D471B" w:rsidRDefault="00B71A66" w:rsidP="00464226"/>
        </w:tc>
      </w:tr>
      <w:tr w:rsidR="00B71A66" w:rsidRPr="00391E65" w:rsidTr="00945C3C">
        <w:trPr>
          <w:trHeight w:val="278"/>
          <w:jc w:val="center"/>
        </w:trPr>
        <w:tc>
          <w:tcPr>
            <w:tcW w:w="3443" w:type="dxa"/>
            <w:vMerge/>
            <w:tcBorders>
              <w:right w:val="single" w:sz="12" w:space="0" w:color="auto"/>
            </w:tcBorders>
            <w:vAlign w:val="center"/>
          </w:tcPr>
          <w:p w:rsidR="00B71A66" w:rsidRPr="006C0208" w:rsidRDefault="00B71A66" w:rsidP="006C020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71A66" w:rsidRDefault="00B71A66" w:rsidP="00B71A66">
            <w:r w:rsidRPr="00B71A66">
              <w:rPr>
                <w:b/>
                <w:color w:val="0000FF"/>
              </w:rPr>
              <w:t>Definition:</w:t>
            </w:r>
            <w:r>
              <w:rPr>
                <w:rFonts w:eastAsiaTheme="minorEastAsia"/>
              </w:rPr>
              <w:t xml:space="preserve"> The </w:t>
            </w:r>
            <w:r w:rsidRPr="00B71A66">
              <w:rPr>
                <w:rFonts w:eastAsiaTheme="minorEastAsia"/>
                <w:b/>
                <w:color w:val="FF0000"/>
              </w:rPr>
              <w:t xml:space="preserve">set of all vectors of all vectors orthogonal </w:t>
            </w:r>
            <w:r>
              <w:rPr>
                <w:rFonts w:eastAsiaTheme="minorEastAsia"/>
              </w:rPr>
              <w:t>to</w:t>
            </w:r>
            <w:r w:rsidRPr="00B71A66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W</m:t>
              </m:r>
            </m:oMath>
            <w:r w:rsidRPr="00B71A66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call the </w:t>
            </w:r>
            <w:r w:rsidRPr="002671AD">
              <w:rPr>
                <w:b/>
                <w:color w:val="0000FF"/>
              </w:rPr>
              <w:t>orthogonal complement</w:t>
            </w:r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W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919" w:type="dxa"/>
            <w:vMerge/>
            <w:tcBorders>
              <w:left w:val="single" w:sz="12" w:space="0" w:color="auto"/>
            </w:tcBorders>
            <w:vAlign w:val="center"/>
          </w:tcPr>
          <w:p w:rsidR="00B71A66" w:rsidRPr="001D471B" w:rsidRDefault="00B71A66" w:rsidP="00464226"/>
        </w:tc>
      </w:tr>
    </w:tbl>
    <w:p w:rsidR="005420FB" w:rsidRDefault="005420FB" w:rsidP="005420F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AA5CEE" w:rsidRDefault="00AA5CEE" w:rsidP="00AA5CEE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799"/>
        <w:gridCol w:w="3884"/>
        <w:gridCol w:w="4919"/>
      </w:tblGrid>
      <w:tr w:rsidR="00AA5CEE" w:rsidRPr="00391E65" w:rsidTr="00BC48C7">
        <w:trPr>
          <w:trHeight w:val="674"/>
          <w:jc w:val="center"/>
        </w:trPr>
        <w:tc>
          <w:tcPr>
            <w:tcW w:w="2799" w:type="dxa"/>
            <w:vAlign w:val="center"/>
          </w:tcPr>
          <w:p w:rsidR="00AA5CEE" w:rsidRPr="00F2241C" w:rsidRDefault="00DD00BD" w:rsidP="00F2241C">
            <w:pPr>
              <w:jc w:val="center"/>
              <w:rPr>
                <w:b/>
                <w:color w:val="0000FF"/>
              </w:rPr>
            </w:pPr>
            <w:r w:rsidRPr="00F2241C">
              <w:rPr>
                <w:b/>
                <w:color w:val="0000FF"/>
              </w:rPr>
              <w:t xml:space="preserve">Angles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2</m:t>
                  </m:r>
                </m:sup>
              </m:sSup>
            </m:oMath>
            <w:r w:rsidRPr="00F2241C">
              <w:rPr>
                <w:b/>
                <w:color w:val="0000FF"/>
              </w:rPr>
              <w:t xml:space="preserve"> and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3</m:t>
                  </m:r>
                </m:sup>
              </m:sSup>
            </m:oMath>
          </w:p>
          <w:p w:rsidR="00DD00BD" w:rsidRDefault="00DD00BD" w:rsidP="00DD00BD">
            <w:pPr>
              <w:rPr>
                <w:rFonts w:eastAsiaTheme="minorEastAsia"/>
              </w:rPr>
            </w:pPr>
          </w:p>
          <w:p w:rsidR="00DD00BD" w:rsidRDefault="00DD00BD" w:rsidP="00DD00BD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F2241C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</w:t>
            </w:r>
            <w:r w:rsidRPr="00F2241C">
              <w:rPr>
                <w:rFonts w:eastAsiaTheme="minorEastAsia"/>
                <w:b/>
                <w:color w:val="7030A0"/>
              </w:rPr>
              <w:t> 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>
              <w:rPr>
                <w:rFonts w:eastAsiaTheme="minorEastAsia"/>
              </w:rPr>
              <w:t xml:space="preserve"> are </w:t>
            </w:r>
            <w:r w:rsidRPr="00F2241C">
              <w:rPr>
                <w:rFonts w:eastAsiaTheme="minorEastAsia"/>
                <w:b/>
                <w:color w:val="FF0000"/>
              </w:rPr>
              <w:t>non-zero vectors</w:t>
            </w:r>
            <w:r>
              <w:rPr>
                <w:rFonts w:eastAsiaTheme="minorEastAsia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2</m:t>
                  </m:r>
                </m:sup>
              </m:sSup>
            </m:oMath>
            <w:r w:rsidRPr="00F2241C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r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3</m:t>
                  </m:r>
                </m:sup>
              </m:sSup>
            </m:oMath>
            <w:r>
              <w:rPr>
                <w:rFonts w:eastAsiaTheme="minorEastAsia"/>
              </w:rPr>
              <w:t xml:space="preserve">, then the </w:t>
            </w:r>
            <w:r w:rsidRPr="00F2241C">
              <w:rPr>
                <w:b/>
                <w:color w:val="0000FF"/>
              </w:rPr>
              <w:t>angle</w:t>
            </w:r>
            <w:r>
              <w:rPr>
                <w:rFonts w:eastAsiaTheme="minorEastAsia"/>
              </w:rPr>
              <w:t xml:space="preserve">,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θ</m:t>
              </m:r>
            </m:oMath>
            <w:r>
              <w:rPr>
                <w:rFonts w:eastAsiaTheme="minorEastAsia"/>
              </w:rPr>
              <w:t xml:space="preserve">, </w:t>
            </w:r>
            <w:r w:rsidRPr="00F2241C">
              <w:rPr>
                <w:rFonts w:eastAsiaTheme="minorEastAsia"/>
                <w:b/>
                <w:color w:val="FF0000"/>
              </w:rPr>
              <w:t>between the two vectors</w:t>
            </w:r>
            <w:r>
              <w:rPr>
                <w:rFonts w:eastAsiaTheme="minorEastAsia"/>
              </w:rPr>
              <w:t xml:space="preserve"> is:</w:t>
            </w:r>
          </w:p>
          <w:p w:rsidR="00DD00BD" w:rsidRDefault="00DD00BD" w:rsidP="00DD00BD">
            <w:pPr>
              <w:rPr>
                <w:rFonts w:eastAsiaTheme="minorEastAsia"/>
              </w:rPr>
            </w:pPr>
          </w:p>
          <w:p w:rsidR="00DD00BD" w:rsidRPr="00F2241C" w:rsidRDefault="007C04E6" w:rsidP="00DD00B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⋅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‖"/>
                    <m:endChr m:val="‖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</m:e>
                </m:d>
                <m:d>
                  <m:dPr>
                    <m:begChr m:val="‖"/>
                    <m:endChr m:val="‖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θ</m:t>
                        </m:r>
                      </m:e>
                    </m:d>
                  </m:e>
                </m:func>
              </m:oMath>
            </m:oMathPara>
          </w:p>
          <w:p w:rsidR="00DD00BD" w:rsidRDefault="00DD00BD" w:rsidP="00DD00BD">
            <w:pPr>
              <w:rPr>
                <w:rFonts w:eastAsiaTheme="minorEastAsia"/>
              </w:rPr>
            </w:pPr>
          </w:p>
          <w:p w:rsidR="00DD00BD" w:rsidRPr="00AA5CEE" w:rsidRDefault="00DD00BD" w:rsidP="00DD00BD">
            <w:proofErr w:type="gramStart"/>
            <w:r>
              <w:rPr>
                <w:rFonts w:eastAsiaTheme="minorEastAsia"/>
              </w:rPr>
              <w:t xml:space="preserve">If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Pr="00F2241C">
              <w:rPr>
                <w:rFonts w:eastAsiaTheme="minorEastAsia"/>
                <w:b/>
                <w:color w:val="7030A0"/>
              </w:rPr>
              <w:t>,</w:t>
            </w:r>
            <w:r w:rsidRPr="00F2241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&gt;3</m:t>
              </m:r>
            </m:oMath>
            <w:r>
              <w:rPr>
                <w:rFonts w:eastAsiaTheme="minorEastAsia"/>
              </w:rPr>
              <w:t xml:space="preserve">, then the angle,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θ</m:t>
              </m:r>
            </m:oMath>
            <w:r>
              <w:rPr>
                <w:rFonts w:eastAsiaTheme="minorEastAsia"/>
              </w:rPr>
              <w:t xml:space="preserve">, is referred to as the correlation coefficient </w:t>
            </w:r>
            <w:r w:rsidRPr="00F2241C">
              <w:rPr>
                <w:rFonts w:eastAsiaTheme="minorEastAsia"/>
                <w:b/>
                <w:color w:val="FF0000"/>
              </w:rPr>
              <w:t>between the two vector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884" w:type="dxa"/>
            <w:vAlign w:val="center"/>
          </w:tcPr>
          <w:p w:rsidR="00AA5CEE" w:rsidRPr="00AA5CEE" w:rsidRDefault="00AA5CEE" w:rsidP="001F3515"/>
        </w:tc>
        <w:tc>
          <w:tcPr>
            <w:tcW w:w="4919" w:type="dxa"/>
            <w:vAlign w:val="center"/>
          </w:tcPr>
          <w:p w:rsidR="00AA5CEE" w:rsidRPr="00AA5CEE" w:rsidRDefault="00AA5CEE" w:rsidP="001F3515"/>
        </w:tc>
      </w:tr>
    </w:tbl>
    <w:p w:rsidR="005420FB" w:rsidRDefault="005420FB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5420FB" w:rsidRPr="00CB2420" w:rsidRDefault="005420FB" w:rsidP="005D6C58">
      <w:pPr>
        <w:pStyle w:val="Heading2"/>
        <w:rPr>
          <w:sz w:val="8"/>
          <w:szCs w:val="8"/>
        </w:rPr>
      </w:pPr>
      <w:bookmarkStart w:id="29" w:name="_Toc481803217"/>
      <w:r>
        <w:lastRenderedPageBreak/>
        <w:t>Orthogonal Sets</w:t>
      </w:r>
      <w:bookmarkEnd w:id="29"/>
    </w:p>
    <w:p w:rsidR="005420FB" w:rsidRDefault="005420FB" w:rsidP="005420F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420FB" w:rsidRDefault="005420FB" w:rsidP="005420F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307DC4" w:rsidRDefault="00307DC4" w:rsidP="00307DC4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799"/>
        <w:gridCol w:w="2804"/>
        <w:gridCol w:w="2160"/>
        <w:gridCol w:w="3839"/>
      </w:tblGrid>
      <w:tr w:rsidR="0021577E" w:rsidRPr="00307DC4" w:rsidTr="00261BBF">
        <w:trPr>
          <w:trHeight w:val="674"/>
          <w:jc w:val="center"/>
        </w:trPr>
        <w:tc>
          <w:tcPr>
            <w:tcW w:w="2799" w:type="dxa"/>
            <w:vAlign w:val="center"/>
          </w:tcPr>
          <w:p w:rsidR="0021577E" w:rsidRDefault="0021577E" w:rsidP="0021577E">
            <w:pPr>
              <w:rPr>
                <w:rFonts w:eastAsiaTheme="minorEastAsia"/>
              </w:rPr>
            </w:pPr>
            <w:r w:rsidRPr="00307DC4">
              <w:rPr>
                <w:b/>
                <w:color w:val="0000FF"/>
              </w:rPr>
              <w:t>Definition:</w:t>
            </w:r>
            <w:r w:rsidRPr="00307DC4">
              <w:rPr>
                <w:color w:val="0000FF"/>
              </w:rPr>
              <w:t xml:space="preserve"> </w:t>
            </w:r>
            <w:r>
              <w:t xml:space="preserve">A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u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u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p</m:t>
                      </m:r>
                    </m:sub>
                  </m:sSub>
                </m:e>
              </m:d>
            </m:oMath>
            <w:r w:rsidRPr="00307DC4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said to be an </w:t>
            </w:r>
            <w:r w:rsidRPr="00307DC4">
              <w:rPr>
                <w:b/>
                <w:color w:val="0000FF"/>
              </w:rPr>
              <w:t>orthogonal set</w:t>
            </w:r>
            <w:r>
              <w:rPr>
                <w:rFonts w:eastAsiaTheme="minorEastAsia"/>
              </w:rPr>
              <w:t xml:space="preserve"> if </w:t>
            </w:r>
            <w:r w:rsidRPr="00307DC4">
              <w:rPr>
                <w:rFonts w:eastAsiaTheme="minorEastAsia"/>
                <w:b/>
                <w:color w:val="FF0000"/>
              </w:rPr>
              <w:t xml:space="preserve">each pair of </w:t>
            </w:r>
            <w:r w:rsidRPr="00307DC4">
              <w:rPr>
                <w:rFonts w:eastAsiaTheme="minorEastAsia"/>
                <w:b/>
                <w:color w:val="008000"/>
              </w:rPr>
              <w:t xml:space="preserve">distinct </w:t>
            </w:r>
            <w:r w:rsidRPr="00307DC4">
              <w:rPr>
                <w:rFonts w:eastAsiaTheme="minorEastAsia"/>
                <w:b/>
                <w:color w:val="FF0000"/>
              </w:rPr>
              <w:t xml:space="preserve">vectors from the set is orthogonal </w:t>
            </w:r>
            <w:r>
              <w:rPr>
                <w:rFonts w:eastAsiaTheme="minorEastAsia"/>
              </w:rPr>
              <w:t>such that:</w:t>
            </w:r>
          </w:p>
          <w:p w:rsidR="0021577E" w:rsidRDefault="0021577E" w:rsidP="0021577E">
            <w:pPr>
              <w:rPr>
                <w:rFonts w:eastAsiaTheme="minorEastAsia"/>
              </w:rPr>
            </w:pPr>
          </w:p>
          <w:p w:rsidR="0021577E" w:rsidRPr="00307DC4" w:rsidRDefault="007C04E6" w:rsidP="0021577E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u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u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S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≠j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⇒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u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⋅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u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=0</m:t>
                    </m:r>
                  </m:e>
                </m:d>
              </m:oMath>
            </m:oMathPara>
          </w:p>
        </w:tc>
        <w:tc>
          <w:tcPr>
            <w:tcW w:w="2804" w:type="dxa"/>
            <w:vAlign w:val="center"/>
          </w:tcPr>
          <w:p w:rsidR="0021577E" w:rsidRPr="0021577E" w:rsidRDefault="0021577E" w:rsidP="0021577E">
            <w:r w:rsidRPr="0021577E">
              <w:rPr>
                <w:b/>
                <w:color w:val="0000FF"/>
              </w:rPr>
              <w:t>Theorem 6-4:</w:t>
            </w:r>
            <w:r>
              <w:t xml:space="preserve"> 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=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e>
                  </m:acc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21577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n orthogonal set of non-zero vectors </w:t>
            </w:r>
            <w:proofErr w:type="gramStart"/>
            <w:r>
              <w:rPr>
                <w:rFonts w:eastAsiaTheme="minorEastAsia"/>
              </w:rPr>
              <w:t xml:space="preserve">in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>
              <w:rPr>
                <w:rFonts w:eastAsiaTheme="minorEastAsia"/>
              </w:rPr>
              <w:t xml:space="preserve"> is </w:t>
            </w:r>
            <w:r w:rsidRPr="0021577E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 and hence it is </w:t>
            </w:r>
            <w:r w:rsidRPr="0021577E">
              <w:rPr>
                <w:rFonts w:eastAsiaTheme="minorEastAsia"/>
                <w:b/>
                <w:color w:val="FF0000"/>
              </w:rPr>
              <w:t>a basis for the subspace spanned by</w:t>
            </w:r>
            <w:r w:rsidRPr="0021577E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2160" w:type="dxa"/>
            <w:vAlign w:val="center"/>
          </w:tcPr>
          <w:p w:rsidR="0021577E" w:rsidRPr="00307DC4" w:rsidRDefault="00340F08" w:rsidP="00340F08">
            <w:r w:rsidRPr="00924556">
              <w:rPr>
                <w:b/>
                <w:color w:val="0000FF"/>
              </w:rPr>
              <w:t>Definition:</w:t>
            </w:r>
            <w:r>
              <w:t xml:space="preserve"> An </w:t>
            </w:r>
            <w:r w:rsidRPr="00924556">
              <w:rPr>
                <w:b/>
                <w:color w:val="0000FF"/>
              </w:rPr>
              <w:t xml:space="preserve">orthogonal basis </w:t>
            </w:r>
            <w:r>
              <w:t xml:space="preserve">for a subspac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W</m:t>
              </m:r>
            </m:oMath>
            <w:r>
              <w:rPr>
                <w:rFonts w:eastAsiaTheme="minorEastAsia"/>
              </w:rPr>
              <w:t xml:space="preserve"> of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is a </w:t>
            </w:r>
            <w:r w:rsidRPr="00924556">
              <w:rPr>
                <w:rFonts w:eastAsiaTheme="minorEastAsia"/>
                <w:b/>
                <w:color w:val="FF0000"/>
              </w:rPr>
              <w:t>basis for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W</m:t>
              </m:r>
            </m:oMath>
            <w:r w:rsidRPr="00924556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that is an </w:t>
            </w:r>
            <w:r w:rsidRPr="00924556">
              <w:rPr>
                <w:b/>
                <w:color w:val="008000"/>
              </w:rPr>
              <w:t>orthogonal set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839" w:type="dxa"/>
            <w:vAlign w:val="center"/>
          </w:tcPr>
          <w:p w:rsidR="0021577E" w:rsidRDefault="00261BBF" w:rsidP="00261BBF">
            <w:pPr>
              <w:rPr>
                <w:rFonts w:eastAsiaTheme="minorEastAsia"/>
              </w:rPr>
            </w:pPr>
            <w:r w:rsidRPr="00261BBF">
              <w:rPr>
                <w:b/>
                <w:color w:val="0000FF"/>
              </w:rPr>
              <w:t>Theorem 6-5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 be an </w:t>
            </w:r>
            <w:r w:rsidRPr="00261BBF">
              <w:rPr>
                <w:b/>
                <w:color w:val="0000FF"/>
              </w:rPr>
              <w:t>orthogonal basis</w:t>
            </w:r>
            <w:r>
              <w:rPr>
                <w:rFonts w:eastAsiaTheme="minorEastAsia"/>
              </w:rPr>
              <w:t xml:space="preserve"> for a </w:t>
            </w:r>
            <w:proofErr w:type="gramStart"/>
            <w:r>
              <w:rPr>
                <w:rFonts w:eastAsiaTheme="minorEastAsia"/>
              </w:rPr>
              <w:t xml:space="preserve">sub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W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.  For each</w:t>
            </w:r>
            <w:r w:rsidRPr="00261BBF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y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W</m:t>
              </m:r>
            </m:oMath>
            <w:r>
              <w:rPr>
                <w:rFonts w:eastAsiaTheme="minorEastAsia"/>
              </w:rPr>
              <w:t xml:space="preserve">, the </w:t>
            </w:r>
            <w:r w:rsidRPr="00261BBF">
              <w:rPr>
                <w:rFonts w:eastAsiaTheme="minorEastAsia"/>
                <w:b/>
                <w:color w:val="FF0000"/>
              </w:rPr>
              <w:t>weights in the linear combination</w:t>
            </w:r>
            <w:r>
              <w:rPr>
                <w:rFonts w:eastAsiaTheme="minorEastAsia"/>
              </w:rPr>
              <w:t>:</w:t>
            </w:r>
          </w:p>
          <w:p w:rsidR="00261BBF" w:rsidRDefault="00261BBF" w:rsidP="00261BBF">
            <w:pPr>
              <w:rPr>
                <w:rFonts w:eastAsiaTheme="minorEastAsia"/>
              </w:rPr>
            </w:pPr>
          </w:p>
          <w:p w:rsidR="00261BBF" w:rsidRPr="00261BBF" w:rsidRDefault="007C04E6" w:rsidP="00261BBF">
            <w:pPr>
              <w:jc w:val="center"/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y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sub>
                </m:sSub>
              </m:oMath>
            </m:oMathPara>
          </w:p>
          <w:p w:rsidR="00261BBF" w:rsidRPr="00261BBF" w:rsidRDefault="00261BBF" w:rsidP="00261BBF">
            <w:pPr>
              <w:rPr>
                <w:rFonts w:eastAsiaTheme="minorEastAsia"/>
              </w:rPr>
            </w:pPr>
          </w:p>
          <w:p w:rsidR="00261BBF" w:rsidRDefault="000D6712" w:rsidP="00261BBF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a</w:t>
            </w:r>
            <w:r w:rsidR="00261BBF">
              <w:rPr>
                <w:rFonts w:eastAsiaTheme="minorEastAsia"/>
              </w:rPr>
              <w:t xml:space="preserve">re f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1≤j≤p</m:t>
              </m:r>
            </m:oMath>
            <w:r w:rsidR="00261BBF">
              <w:rPr>
                <w:rFonts w:eastAsiaTheme="minorEastAsia"/>
              </w:rPr>
              <w:t>:</w:t>
            </w:r>
          </w:p>
          <w:p w:rsidR="00261BBF" w:rsidRDefault="00261BBF" w:rsidP="00261BBF">
            <w:pPr>
              <w:rPr>
                <w:rFonts w:eastAsiaTheme="minorEastAsia"/>
              </w:rPr>
            </w:pPr>
          </w:p>
          <w:p w:rsidR="00261BBF" w:rsidRPr="00261BBF" w:rsidRDefault="007C04E6" w:rsidP="00261BBF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Pr>
                  <m:num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y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⋅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u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u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⋅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u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</m:den>
                </m:f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</m:t>
                    </m:r>
                  </m:sub>
                </m:sSub>
              </m:oMath>
            </m:oMathPara>
          </w:p>
        </w:tc>
      </w:tr>
    </w:tbl>
    <w:p w:rsidR="00307DC4" w:rsidRDefault="00307DC4" w:rsidP="0021577E">
      <w:pPr>
        <w:tabs>
          <w:tab w:val="left" w:pos="1165"/>
        </w:tabs>
        <w:spacing w:line="240" w:lineRule="auto"/>
        <w:rPr>
          <w:sz w:val="8"/>
          <w:szCs w:val="8"/>
        </w:rPr>
      </w:pPr>
    </w:p>
    <w:p w:rsidR="00C91748" w:rsidRPr="00C91748" w:rsidRDefault="00C91748" w:rsidP="0021577E">
      <w:pPr>
        <w:tabs>
          <w:tab w:val="left" w:pos="1165"/>
        </w:tabs>
        <w:spacing w:line="240" w:lineRule="auto"/>
        <w:rPr>
          <w:sz w:val="8"/>
          <w:szCs w:val="8"/>
        </w:rPr>
      </w:pPr>
    </w:p>
    <w:tbl>
      <w:tblPr>
        <w:tblStyle w:val="TableGrid"/>
        <w:tblW w:w="11594" w:type="dxa"/>
        <w:jc w:val="center"/>
        <w:tblInd w:w="-1870" w:type="dxa"/>
        <w:tblLook w:val="04A0" w:firstRow="1" w:lastRow="0" w:firstColumn="1" w:lastColumn="0" w:noHBand="0" w:noVBand="1"/>
      </w:tblPr>
      <w:tblGrid>
        <w:gridCol w:w="2324"/>
        <w:gridCol w:w="3150"/>
        <w:gridCol w:w="3359"/>
        <w:gridCol w:w="2761"/>
      </w:tblGrid>
      <w:tr w:rsidR="00307DC4" w:rsidRPr="00307DC4" w:rsidTr="00AA4E32">
        <w:trPr>
          <w:trHeight w:val="2834"/>
          <w:jc w:val="center"/>
        </w:trPr>
        <w:tc>
          <w:tcPr>
            <w:tcW w:w="2324" w:type="dxa"/>
            <w:vAlign w:val="center"/>
          </w:tcPr>
          <w:p w:rsidR="00307DC4" w:rsidRPr="00307DC4" w:rsidRDefault="00D50570" w:rsidP="00D50570">
            <w:r w:rsidRPr="00C91748">
              <w:rPr>
                <w:b/>
                <w:color w:val="0000FF"/>
              </w:rPr>
              <w:t>Definition:</w:t>
            </w:r>
            <w:r>
              <w:t xml:space="preserve"> A set </w:t>
            </w:r>
            <m:oMath>
              <m:r>
                <w:rPr>
                  <w:rFonts w:ascii="Cambria Math" w:hAnsi="Cambria Math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p</m:t>
                  </m:r>
                </m:sub>
              </m:sSub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is an </w:t>
            </w:r>
            <w:r w:rsidRPr="00C91748">
              <w:rPr>
                <w:b/>
                <w:color w:val="0000FF"/>
              </w:rPr>
              <w:t>orthonormal set</w:t>
            </w:r>
            <w:r>
              <w:rPr>
                <w:rFonts w:eastAsiaTheme="minorEastAsia"/>
              </w:rPr>
              <w:t xml:space="preserve"> if it is an </w:t>
            </w:r>
            <w:r w:rsidRPr="00C91748">
              <w:rPr>
                <w:rFonts w:eastAsiaTheme="minorEastAsia"/>
                <w:b/>
                <w:color w:val="FF0000"/>
              </w:rPr>
              <w:t xml:space="preserve">orthogonal set of </w:t>
            </w:r>
            <w:r w:rsidRPr="00C91748">
              <w:rPr>
                <w:b/>
                <w:color w:val="008000"/>
              </w:rPr>
              <w:t>unit</w:t>
            </w:r>
            <w:r w:rsidRPr="00C91748">
              <w:rPr>
                <w:rFonts w:eastAsiaTheme="minorEastAsia"/>
                <w:b/>
                <w:color w:val="FF0000"/>
              </w:rPr>
              <w:t xml:space="preserve"> vector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150" w:type="dxa"/>
            <w:vAlign w:val="center"/>
          </w:tcPr>
          <w:p w:rsidR="00307DC4" w:rsidRPr="005D30C5" w:rsidRDefault="005D30C5" w:rsidP="0021577E">
            <w:r w:rsidRPr="00B857C8">
              <w:rPr>
                <w:b/>
                <w:color w:val="0000FF"/>
              </w:rPr>
              <w:t>Theorem 6-6:</w:t>
            </w:r>
            <w:r>
              <w:t xml:space="preserve">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m×n</m:t>
              </m:r>
            </m:oMath>
            <w:r w:rsidRPr="00B857C8">
              <w:rPr>
                <w:rFonts w:eastAsiaTheme="minorEastAsia"/>
                <w:b/>
                <w:color w:val="FF0000"/>
              </w:rPr>
              <w:t xml:space="preserve"> </w:t>
            </w:r>
            <w:r>
              <w:rPr>
                <w:rFonts w:eastAsiaTheme="minorEastAsia"/>
              </w:rPr>
              <w:t>matrix</w:t>
            </w:r>
            <w:r w:rsidRPr="00B857C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U</m:t>
              </m:r>
            </m:oMath>
            <w:r w:rsidRPr="00B857C8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</w:t>
            </w:r>
            <w:r w:rsidRPr="00B857C8">
              <w:rPr>
                <w:b/>
                <w:color w:val="0000FF"/>
              </w:rPr>
              <w:t>orthonormal columns</w:t>
            </w:r>
            <w:r>
              <w:rPr>
                <w:rFonts w:eastAsiaTheme="minorEastAsia"/>
              </w:rPr>
              <w:t xml:space="preserve"> </w:t>
            </w:r>
            <w:r w:rsidRPr="00B857C8">
              <w:rPr>
                <w:b/>
                <w:color w:val="008000"/>
              </w:rPr>
              <w:t xml:space="preserve">if and only </w:t>
            </w:r>
            <w:proofErr w:type="gramStart"/>
            <w:r w:rsidRPr="00B857C8">
              <w:rPr>
                <w:b/>
                <w:color w:val="008000"/>
              </w:rPr>
              <w:t>if</w:t>
            </w:r>
            <w:r w:rsidRPr="00B857C8">
              <w:rPr>
                <w:rFonts w:eastAsiaTheme="minorEastAsia"/>
                <w:b/>
                <w:color w:val="FF0000"/>
              </w:rPr>
              <w:t xml:space="preserve">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U=I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359" w:type="dxa"/>
            <w:vAlign w:val="center"/>
          </w:tcPr>
          <w:p w:rsidR="00307DC4" w:rsidRDefault="00B857C8" w:rsidP="00B857C8">
            <w:pPr>
              <w:rPr>
                <w:rFonts w:eastAsiaTheme="minorEastAsia"/>
              </w:rPr>
            </w:pPr>
            <w:r w:rsidRPr="00B857C8">
              <w:rPr>
                <w:b/>
                <w:color w:val="0000FF"/>
              </w:rPr>
              <w:t>Theorem 6-7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U</m:t>
              </m:r>
            </m:oMath>
            <w:r w:rsidRPr="00B857C8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×n</m:t>
              </m:r>
            </m:oMath>
            <w:r w:rsidRPr="00B857C8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matrix with </w:t>
            </w:r>
            <w:r w:rsidRPr="00B857C8">
              <w:rPr>
                <w:b/>
                <w:color w:val="0000FF"/>
              </w:rPr>
              <w:t>orthonormal columns</w:t>
            </w:r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y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, then:</w:t>
            </w:r>
          </w:p>
          <w:p w:rsidR="00B857C8" w:rsidRDefault="00B857C8" w:rsidP="00B857C8">
            <w:pPr>
              <w:rPr>
                <w:rFonts w:eastAsiaTheme="minorEastAsia"/>
              </w:rPr>
            </w:pPr>
          </w:p>
          <w:p w:rsidR="00B857C8" w:rsidRPr="00B857C8" w:rsidRDefault="007C04E6" w:rsidP="00B857C8">
            <w:pPr>
              <w:pStyle w:val="ListParagraph"/>
              <w:numPr>
                <w:ilvl w:val="0"/>
                <w:numId w:val="50"/>
              </w:numPr>
              <w:ind w:left="197" w:hanging="197"/>
              <w:rPr>
                <w:b/>
                <w:color w:val="E36C0A" w:themeColor="accent6" w:themeShade="BF"/>
              </w:rPr>
            </w:pPr>
            <m:oMath>
              <m:d>
                <m:dPr>
                  <m:begChr m:val="‖"/>
                  <m:endChr m:val="‖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‖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‖</m:t>
              </m:r>
            </m:oMath>
          </w:p>
          <w:p w:rsidR="00B857C8" w:rsidRPr="00B857C8" w:rsidRDefault="00B857C8" w:rsidP="00B857C8">
            <w:pPr>
              <w:pStyle w:val="ListParagraph"/>
              <w:ind w:left="197"/>
              <w:rPr>
                <w:b/>
                <w:color w:val="E36C0A" w:themeColor="accent6" w:themeShade="BF"/>
              </w:rPr>
            </w:pPr>
          </w:p>
          <w:p w:rsidR="00B857C8" w:rsidRPr="00B857C8" w:rsidRDefault="007C04E6" w:rsidP="00B857C8">
            <w:pPr>
              <w:pStyle w:val="ListParagraph"/>
              <w:numPr>
                <w:ilvl w:val="0"/>
                <w:numId w:val="50"/>
              </w:numPr>
              <w:ind w:left="197" w:hanging="197"/>
              <w:rPr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y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y</m:t>
                  </m:r>
                </m:e>
              </m:acc>
            </m:oMath>
          </w:p>
          <w:p w:rsidR="00B857C8" w:rsidRPr="00B857C8" w:rsidRDefault="00B857C8" w:rsidP="00B857C8">
            <w:pPr>
              <w:pStyle w:val="ListParagraph"/>
              <w:rPr>
                <w:rFonts w:ascii="Cambria Math" w:hAnsi="Cambria Math"/>
                <w:color w:val="E36C0A" w:themeColor="accent6" w:themeShade="BF"/>
                <w:oMath/>
              </w:rPr>
            </w:pPr>
          </w:p>
          <w:p w:rsidR="00B857C8" w:rsidRPr="00555A32" w:rsidRDefault="007C04E6" w:rsidP="00B857C8">
            <w:pPr>
              <w:pStyle w:val="ListParagraph"/>
              <w:numPr>
                <w:ilvl w:val="0"/>
                <w:numId w:val="50"/>
              </w:numPr>
              <w:ind w:left="197" w:hanging="197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y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  <w:r w:rsidR="00B857C8" w:rsidRPr="00B857C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B857C8" w:rsidRPr="00B857C8">
              <w:rPr>
                <w:rFonts w:eastAsiaTheme="minorEastAsia"/>
                <w:b/>
                <w:color w:val="FF0000"/>
              </w:rPr>
              <w:t>if and only if</w:t>
            </w:r>
            <w:r w:rsidR="00B857C8" w:rsidRPr="00B857C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y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</w:p>
          <w:p w:rsidR="00555A32" w:rsidRPr="00555A32" w:rsidRDefault="00555A32" w:rsidP="00555A32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555A32" w:rsidRPr="00555A32" w:rsidRDefault="00555A32" w:rsidP="00555A32">
            <w:r w:rsidRPr="002B5530">
              <w:rPr>
                <w:b/>
                <w:color w:val="0000FF"/>
              </w:rPr>
              <w:t>Note:</w:t>
            </w:r>
            <w:r w:rsidRPr="002B5530">
              <w:rPr>
                <w:b/>
                <w:color w:val="E36C0A" w:themeColor="accent6" w:themeShade="BF"/>
              </w:rPr>
              <w:t xml:space="preserve"> Properties (b) and (c) </w:t>
            </w:r>
            <w:r>
              <w:t xml:space="preserve">mean that the </w:t>
            </w:r>
            <w:r w:rsidRPr="002B5530">
              <w:rPr>
                <w:b/>
                <w:color w:val="0000FF"/>
              </w:rPr>
              <w:t>linear mapping</w:t>
            </w:r>
            <w: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U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2B5530">
              <w:rPr>
                <w:rFonts w:eastAsiaTheme="minorEastAsia"/>
                <w:color w:val="7030A0"/>
              </w:rPr>
              <w:t xml:space="preserve"> </w:t>
            </w:r>
            <w:r w:rsidRPr="002B5530">
              <w:rPr>
                <w:rFonts w:eastAsiaTheme="minorEastAsia"/>
                <w:b/>
                <w:color w:val="FF0000"/>
              </w:rPr>
              <w:t>preserves lengths and orthogonality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761" w:type="dxa"/>
            <w:vAlign w:val="center"/>
          </w:tcPr>
          <w:p w:rsidR="00307DC4" w:rsidRDefault="00FB2F50" w:rsidP="0021577E">
            <w:r w:rsidRPr="00805DFB">
              <w:rPr>
                <w:b/>
                <w:color w:val="0000FF"/>
              </w:rPr>
              <w:t>Definition:</w:t>
            </w:r>
            <w:r>
              <w:t xml:space="preserve"> An </w:t>
            </w:r>
            <w:r w:rsidRPr="00805DFB">
              <w:rPr>
                <w:b/>
                <w:color w:val="0000FF"/>
              </w:rPr>
              <w:t>orthogonal matrix</w:t>
            </w:r>
            <w:r>
              <w:t xml:space="preserve"> is a </w:t>
            </w:r>
            <w:r w:rsidRPr="00805DFB">
              <w:rPr>
                <w:rFonts w:eastAsiaTheme="minorEastAsia"/>
                <w:b/>
                <w:color w:val="FF0000"/>
              </w:rPr>
              <w:t>square, invertible</w:t>
            </w:r>
            <w:r>
              <w:t xml:space="preserve"> matrix</w:t>
            </w:r>
            <w:r w:rsidRPr="00805DFB">
              <w:rPr>
                <w:b/>
                <w:color w:val="008000"/>
              </w:rPr>
              <w:t xml:space="preserve"> with orthonormal columns </w:t>
            </w:r>
            <w:r>
              <w:t>where:</w:t>
            </w:r>
          </w:p>
          <w:p w:rsidR="00FB2F50" w:rsidRDefault="00FB2F50" w:rsidP="0021577E"/>
          <w:p w:rsidR="00FB2F50" w:rsidRPr="00805DFB" w:rsidRDefault="007C04E6" w:rsidP="00FB2F5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sup>
                </m:sSup>
              </m:oMath>
            </m:oMathPara>
          </w:p>
          <w:p w:rsidR="00FB2F50" w:rsidRDefault="00FB2F50" w:rsidP="00FB2F50">
            <w:pPr>
              <w:rPr>
                <w:rFonts w:eastAsiaTheme="minorEastAsia"/>
              </w:rPr>
            </w:pPr>
          </w:p>
          <w:p w:rsidR="00FB2F50" w:rsidRPr="005D30C5" w:rsidRDefault="00FB2F50" w:rsidP="00FB2F50"/>
        </w:tc>
      </w:tr>
    </w:tbl>
    <w:p w:rsidR="00307DC4" w:rsidRDefault="00307DC4" w:rsidP="0021577E">
      <w:pPr>
        <w:tabs>
          <w:tab w:val="left" w:pos="1165"/>
        </w:tabs>
        <w:spacing w:line="240" w:lineRule="auto"/>
        <w:rPr>
          <w:sz w:val="8"/>
          <w:szCs w:val="8"/>
        </w:rPr>
      </w:pPr>
    </w:p>
    <w:p w:rsidR="00F42D22" w:rsidRPr="00F42D22" w:rsidRDefault="00F42D22" w:rsidP="00F42D22">
      <w:pPr>
        <w:tabs>
          <w:tab w:val="left" w:pos="1165"/>
        </w:tabs>
        <w:spacing w:line="240" w:lineRule="auto"/>
        <w:jc w:val="center"/>
        <w:rPr>
          <w:b/>
          <w:sz w:val="22"/>
          <w:szCs w:val="8"/>
        </w:rPr>
      </w:pPr>
      <w:r>
        <w:rPr>
          <w:b/>
          <w:sz w:val="22"/>
          <w:szCs w:val="8"/>
        </w:rPr>
        <w:t>An Orthogonal Projection</w:t>
      </w:r>
    </w:p>
    <w:p w:rsidR="00307DC4" w:rsidRPr="00F42D22" w:rsidRDefault="00307DC4" w:rsidP="0021577E">
      <w:pPr>
        <w:tabs>
          <w:tab w:val="left" w:pos="1165"/>
        </w:tabs>
        <w:spacing w:line="240" w:lineRule="auto"/>
        <w:rPr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443"/>
        <w:gridCol w:w="3780"/>
        <w:gridCol w:w="4379"/>
      </w:tblGrid>
      <w:tr w:rsidR="00853F14" w:rsidRPr="00307DC4" w:rsidTr="00853F14">
        <w:trPr>
          <w:trHeight w:val="910"/>
          <w:jc w:val="center"/>
        </w:trPr>
        <w:tc>
          <w:tcPr>
            <w:tcW w:w="3443" w:type="dxa"/>
            <w:vMerge w:val="restart"/>
            <w:vAlign w:val="center"/>
          </w:tcPr>
          <w:p w:rsidR="00853F14" w:rsidRDefault="00853F14" w:rsidP="00FA50B8">
            <w:pPr>
              <w:jc w:val="center"/>
              <w:rPr>
                <w:b/>
                <w:color w:val="0000FF"/>
              </w:rPr>
            </w:pPr>
            <w:r w:rsidRPr="00FA50B8">
              <w:rPr>
                <w:b/>
                <w:color w:val="0000FF"/>
              </w:rPr>
              <w:t>Nomenclature</w:t>
            </w:r>
          </w:p>
          <w:p w:rsidR="0001787D" w:rsidRPr="00FA50B8" w:rsidRDefault="0001787D" w:rsidP="00FA50B8">
            <w:pPr>
              <w:jc w:val="center"/>
              <w:rPr>
                <w:b/>
                <w:color w:val="0000FF"/>
              </w:rPr>
            </w:pPr>
          </w:p>
          <w:p w:rsidR="00853F14" w:rsidRPr="00F42D22" w:rsidRDefault="007C04E6" w:rsidP="00F42D22">
            <w:pPr>
              <w:pStyle w:val="ListParagraph"/>
              <w:numPr>
                <w:ilvl w:val="0"/>
                <w:numId w:val="1"/>
              </w:numPr>
            </w:pP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  <w:r w:rsidR="00853F14">
              <w:rPr>
                <w:rFonts w:eastAsiaTheme="minorEastAsia"/>
              </w:rPr>
              <w:t xml:space="preserve"> – A direction vector.</w:t>
            </w:r>
          </w:p>
          <w:p w:rsidR="00853F14" w:rsidRPr="00F42D22" w:rsidRDefault="00853F14" w:rsidP="00F42D22">
            <w:pPr>
              <w:pStyle w:val="ListParagraph"/>
              <w:numPr>
                <w:ilvl w:val="0"/>
                <w:numId w:val="1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L</m:t>
              </m:r>
            </m:oMath>
            <w:r>
              <w:rPr>
                <w:rFonts w:eastAsiaTheme="minorEastAsia"/>
              </w:rPr>
              <w:t xml:space="preserve"> – A line through the origin and</w:t>
            </w:r>
            <w:r w:rsidRPr="00FA50B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853F14" w:rsidRPr="00FA50B8" w:rsidRDefault="00853F14" w:rsidP="00FA50B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α</m:t>
              </m:r>
            </m:oMath>
            <w:r w:rsidRPr="00FA50B8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– A scalar in</w:t>
            </w:r>
            <w:r w:rsidRPr="00FA50B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cr m:val="double-struck"/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R</m:t>
              </m:r>
            </m:oMath>
          </w:p>
          <w:p w:rsidR="00853F14" w:rsidRDefault="007C04E6" w:rsidP="00FA50B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m:oMath>
              <m:acc>
                <m:ac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y</m:t>
                      </m:r>
                    </m:e>
                  </m:acc>
                </m:e>
              </m:acc>
            </m:oMath>
            <w:r w:rsidR="00853F14" w:rsidRPr="00FA50B8">
              <w:rPr>
                <w:rFonts w:eastAsiaTheme="minorEastAsia"/>
                <w:b/>
                <w:color w:val="7030A0"/>
              </w:rPr>
              <w:t xml:space="preserve"> </w:t>
            </w:r>
            <w:r w:rsidR="00853F14">
              <w:rPr>
                <w:rFonts w:eastAsiaTheme="minorEastAsia"/>
              </w:rPr>
              <w:t xml:space="preserve">– A vector throug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="00853F14" w:rsidRPr="00FA50B8">
              <w:rPr>
                <w:rFonts w:eastAsiaTheme="minorEastAsia"/>
                <w:b/>
                <w:color w:val="7030A0"/>
              </w:rPr>
              <w:t xml:space="preserve"> </w:t>
            </w:r>
            <w:r w:rsidR="00853F14">
              <w:rPr>
                <w:rFonts w:eastAsiaTheme="minorEastAsia"/>
              </w:rPr>
              <w:t>in</w:t>
            </w:r>
            <w:r w:rsidR="00853F14" w:rsidRPr="00FA50B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L</m:t>
              </m:r>
            </m:oMath>
            <w:r w:rsidR="00853F14" w:rsidRPr="00FA50B8">
              <w:rPr>
                <w:rFonts w:eastAsiaTheme="minorEastAsia"/>
                <w:b/>
                <w:color w:val="7030A0"/>
              </w:rPr>
              <w:t xml:space="preserve"> </w:t>
            </w:r>
            <w:r w:rsidR="00853F14">
              <w:rPr>
                <w:rFonts w:eastAsiaTheme="minorEastAsia"/>
              </w:rPr>
              <w:t>such that:</w:t>
            </w:r>
          </w:p>
          <w:p w:rsidR="00853F14" w:rsidRPr="005432D7" w:rsidRDefault="007C04E6" w:rsidP="00FA50B8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y</m:t>
                        </m:r>
                      </m:e>
                    </m:acc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α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</m:oMath>
            </m:oMathPara>
          </w:p>
          <w:p w:rsidR="00853F14" w:rsidRPr="00FA50B8" w:rsidRDefault="00853F14" w:rsidP="005432D7">
            <w:pPr>
              <w:ind w:left="95"/>
              <w:rPr>
                <w:rFonts w:eastAsiaTheme="minorEastAsia"/>
                <w:b/>
                <w:color w:val="7030A0"/>
              </w:rPr>
            </w:pPr>
            <w:r w:rsidRPr="005432D7">
              <w:t>This vector is known as the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 w:rsidRPr="005432D7">
              <w:rPr>
                <w:b/>
                <w:color w:val="0000FF"/>
              </w:rPr>
              <w:t xml:space="preserve">orthogonal projection </w:t>
            </w:r>
            <w:proofErr w:type="gramStart"/>
            <w:r w:rsidRPr="005432D7">
              <w:rPr>
                <w:b/>
                <w:color w:val="0000FF"/>
              </w:rPr>
              <w:t>o</w:t>
            </w:r>
            <w:r>
              <w:rPr>
                <w:b/>
                <w:color w:val="0000FF"/>
              </w:rPr>
              <w:t>nto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  <w:b/>
                <w:color w:val="7030A0"/>
              </w:rPr>
              <w:t>.</w:t>
            </w:r>
          </w:p>
          <w:p w:rsidR="00853F14" w:rsidRPr="00FA50B8" w:rsidRDefault="00853F14" w:rsidP="00FA50B8">
            <w:pPr>
              <w:rPr>
                <w:rFonts w:eastAsiaTheme="minorEastAsia"/>
              </w:rPr>
            </w:pPr>
          </w:p>
          <w:p w:rsidR="00853F14" w:rsidRPr="005432D7" w:rsidRDefault="007C04E6" w:rsidP="00FA50B8">
            <w:pPr>
              <w:pStyle w:val="ListParagraph"/>
              <w:numPr>
                <w:ilvl w:val="0"/>
                <w:numId w:val="1"/>
              </w:numPr>
            </w:pP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z</m:t>
                  </m:r>
                </m:e>
              </m:acc>
            </m:oMath>
            <w:r w:rsidR="00853F14">
              <w:rPr>
                <w:rFonts w:eastAsiaTheme="minorEastAsia"/>
              </w:rPr>
              <w:t xml:space="preserve"> – A vector orthogonal </w:t>
            </w:r>
            <w:proofErr w:type="gramStart"/>
            <w:r w:rsidR="00853F14">
              <w:rPr>
                <w:rFonts w:eastAsiaTheme="minorEastAsia"/>
              </w:rPr>
              <w:t xml:space="preserve">to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="00853F14">
              <w:rPr>
                <w:rFonts w:eastAsiaTheme="minorEastAsia"/>
              </w:rPr>
              <w:t xml:space="preserve">,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L</m:t>
              </m:r>
            </m:oMath>
            <w:r w:rsidR="00853F14">
              <w:rPr>
                <w:rFonts w:eastAsiaTheme="minorEastAsia"/>
              </w:rPr>
              <w:t>, and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</m:t>
              </m:r>
              <m:acc>
                <m:ac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y</m:t>
                      </m:r>
                    </m:e>
                  </m:acc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 w:rsidR="00853F14">
              <w:rPr>
                <w:rFonts w:eastAsiaTheme="minorEastAsia"/>
              </w:rPr>
              <w:t xml:space="preserve">.  This vector is known as the </w:t>
            </w:r>
            <w:r w:rsidR="00853F14" w:rsidRPr="005432D7">
              <w:rPr>
                <w:b/>
                <w:color w:val="0000FF"/>
              </w:rPr>
              <w:t xml:space="preserve">component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y</m:t>
                  </m:r>
                </m:e>
              </m:acc>
            </m:oMath>
            <w:r w:rsidR="00853F14" w:rsidRPr="005432D7">
              <w:rPr>
                <w:rFonts w:eastAsiaTheme="minorEastAsia"/>
                <w:color w:val="7030A0"/>
              </w:rPr>
              <w:t xml:space="preserve"> </w:t>
            </w:r>
            <w:r w:rsidR="00853F14" w:rsidRPr="005432D7">
              <w:rPr>
                <w:b/>
                <w:color w:val="0000FF"/>
              </w:rPr>
              <w:t xml:space="preserve">orthogonal </w:t>
            </w:r>
            <w:proofErr w:type="gramStart"/>
            <w:r w:rsidR="00853F14" w:rsidRPr="005432D7">
              <w:rPr>
                <w:b/>
                <w:color w:val="0000FF"/>
              </w:rPr>
              <w:t xml:space="preserve">to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="00853F14">
              <w:rPr>
                <w:rFonts w:eastAsiaTheme="minorEastAsia"/>
              </w:rPr>
              <w:t>.</w:t>
            </w:r>
          </w:p>
          <w:p w:rsidR="00853F14" w:rsidRPr="00FA50B8" w:rsidRDefault="00853F14" w:rsidP="005432D7">
            <w:pPr>
              <w:pStyle w:val="ListParagraph"/>
              <w:ind w:left="144"/>
            </w:pPr>
          </w:p>
          <w:p w:rsidR="00853F14" w:rsidRPr="00FA50B8" w:rsidRDefault="007C04E6" w:rsidP="00FA50B8">
            <w:pPr>
              <w:pStyle w:val="ListParagraph"/>
              <w:numPr>
                <w:ilvl w:val="0"/>
                <w:numId w:val="1"/>
              </w:numPr>
            </w:pP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y</m:t>
                  </m:r>
                </m:e>
              </m:acc>
            </m:oMath>
            <w:r w:rsidR="00853F14" w:rsidRPr="00FA50B8">
              <w:rPr>
                <w:rFonts w:eastAsiaTheme="minorEastAsia"/>
                <w:color w:val="7030A0"/>
              </w:rPr>
              <w:t xml:space="preserve"> </w:t>
            </w:r>
            <w:r w:rsidR="00853F14">
              <w:rPr>
                <w:rFonts w:eastAsiaTheme="minorEastAsia"/>
              </w:rPr>
              <w:t>– A vector to be decomposed where:</w:t>
            </w:r>
          </w:p>
          <w:p w:rsidR="00853F14" w:rsidRPr="00FA50B8" w:rsidRDefault="007C04E6" w:rsidP="00FA50B8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y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y</m:t>
                        </m:r>
                      </m:e>
                    </m:acc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z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α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z</m:t>
                    </m:r>
                  </m:e>
                </m:acc>
              </m:oMath>
            </m:oMathPara>
          </w:p>
        </w:tc>
        <w:tc>
          <w:tcPr>
            <w:tcW w:w="3780" w:type="dxa"/>
            <w:vAlign w:val="center"/>
          </w:tcPr>
          <w:p w:rsidR="00853F14" w:rsidRDefault="00853F14" w:rsidP="00853F14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853F14">
              <w:rPr>
                <w:b/>
              </w:rPr>
              <w:t xml:space="preserve">Algorithm: </w:t>
            </w:r>
            <w:r w:rsidRPr="00853F14">
              <w:rPr>
                <w:b/>
                <w:color w:val="0000FF"/>
              </w:rPr>
              <w:t xml:space="preserve">Finding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α</m:t>
              </m:r>
            </m:oMath>
          </w:p>
          <w:p w:rsidR="00853F14" w:rsidRPr="00853F14" w:rsidRDefault="00853F14" w:rsidP="00853F14">
            <w:pPr>
              <w:jc w:val="center"/>
              <w:rPr>
                <w:rFonts w:eastAsiaTheme="minorEastAsia"/>
                <w:b/>
                <w:color w:val="0000FF"/>
              </w:rPr>
            </w:pPr>
          </w:p>
          <w:p w:rsidR="00853F14" w:rsidRPr="00853F14" w:rsidRDefault="00853F14" w:rsidP="005432D7">
            <w:pPr>
              <w:rPr>
                <w:rFonts w:eastAsiaTheme="minorEastAsia"/>
              </w:rPr>
            </w:pPr>
            <w:r w:rsidRPr="00853F14">
              <w:rPr>
                <w:rFonts w:eastAsiaTheme="minorEastAsia"/>
                <w:b/>
                <w:color w:val="FF0000"/>
              </w:rPr>
              <w:t>Define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α</m:t>
              </m:r>
            </m:oMath>
            <w:r w:rsidRPr="00853F14">
              <w:rPr>
                <w:rFonts w:eastAsiaTheme="minorEastAsia"/>
                <w:b/>
                <w:color w:val="7030A0"/>
              </w:rPr>
              <w:t xml:space="preserve"> </w:t>
            </w:r>
            <w:r w:rsidRPr="00853F14">
              <w:rPr>
                <w:rFonts w:eastAsiaTheme="minorEastAsia"/>
                <w:b/>
                <w:color w:val="FF0000"/>
              </w:rPr>
              <w:t>such that</w:t>
            </w:r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y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α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</w:t>
            </w:r>
            <w:r w:rsidRPr="00853F14">
              <w:rPr>
                <w:rFonts w:eastAsiaTheme="minorEastAsia"/>
                <w:b/>
                <w:color w:val="FF0000"/>
              </w:rPr>
              <w:t xml:space="preserve">is </w:t>
            </w:r>
            <w:r w:rsidRPr="00805DFB">
              <w:rPr>
                <w:rFonts w:eastAsiaTheme="minorEastAsia"/>
                <w:b/>
                <w:color w:val="FF0000"/>
              </w:rPr>
              <w:t xml:space="preserve">also orthogonal to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</w:t>
            </w:r>
            <w:r w:rsidRPr="00853F14">
              <w:rPr>
                <w:rFonts w:eastAsiaTheme="minorEastAsia"/>
                <w:b/>
                <w:color w:val="FF0000"/>
              </w:rPr>
              <w:t>via</w:t>
            </w:r>
            <w:proofErr w:type="gramStart"/>
            <w:r>
              <w:rPr>
                <w:rFonts w:eastAsiaTheme="minorEastAsia"/>
              </w:rPr>
              <w:t xml:space="preserve">: </w:t>
            </w:r>
            <w:proofErr w:type="gramEnd"/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y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-α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  <w:r w:rsidRPr="00853F14">
              <w:rPr>
                <w:rFonts w:eastAsiaTheme="minorEastAsia"/>
                <w:b/>
              </w:rPr>
              <w:t>.  Hence:</w:t>
            </w:r>
          </w:p>
          <w:p w:rsidR="00853F14" w:rsidRPr="005432D7" w:rsidRDefault="00853F14" w:rsidP="005432D7">
            <w:pPr>
              <w:rPr>
                <w:rFonts w:eastAsiaTheme="minorEastAsia"/>
              </w:rPr>
            </w:pPr>
          </w:p>
          <w:p w:rsidR="00853F14" w:rsidRPr="00853F14" w:rsidRDefault="00853F14" w:rsidP="005432D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α=</m:t>
                </m:r>
                <m:f>
                  <m:f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Pr>
                  <m:num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y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⋅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</m:num>
                  <m:den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⋅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</m:den>
                </m:f>
              </m:oMath>
            </m:oMathPara>
          </w:p>
          <w:p w:rsidR="00853F14" w:rsidRPr="00805DFB" w:rsidRDefault="00853F14" w:rsidP="005432D7">
            <w:pPr>
              <w:rPr>
                <w:b/>
              </w:rPr>
            </w:pPr>
          </w:p>
        </w:tc>
        <w:tc>
          <w:tcPr>
            <w:tcW w:w="4379" w:type="dxa"/>
            <w:vMerge w:val="restart"/>
            <w:vAlign w:val="center"/>
          </w:tcPr>
          <w:p w:rsidR="00853F14" w:rsidRPr="00307DC4" w:rsidRDefault="00853F14" w:rsidP="0021577E"/>
        </w:tc>
      </w:tr>
      <w:tr w:rsidR="00853F14" w:rsidRPr="00307DC4" w:rsidTr="00853F14">
        <w:trPr>
          <w:trHeight w:val="2258"/>
          <w:jc w:val="center"/>
        </w:trPr>
        <w:tc>
          <w:tcPr>
            <w:tcW w:w="3443" w:type="dxa"/>
            <w:vMerge/>
            <w:vAlign w:val="center"/>
          </w:tcPr>
          <w:p w:rsidR="00853F14" w:rsidRPr="00FA50B8" w:rsidRDefault="00853F14" w:rsidP="00FA50B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780" w:type="dxa"/>
            <w:vAlign w:val="center"/>
          </w:tcPr>
          <w:p w:rsidR="00853F14" w:rsidRPr="00853F14" w:rsidRDefault="00853F14" w:rsidP="00853F14">
            <w:pPr>
              <w:jc w:val="center"/>
              <w:rPr>
                <w:rFonts w:eastAsiaTheme="minorEastAsia"/>
                <w:b/>
              </w:rPr>
            </w:pPr>
            <w:r>
              <w:rPr>
                <w:b/>
              </w:rPr>
              <w:t xml:space="preserve">Algorithm: </w:t>
            </w:r>
            <w:r w:rsidRPr="00853F14">
              <w:rPr>
                <w:b/>
                <w:color w:val="0000FF"/>
              </w:rPr>
              <w:t>Finding the Distance from</w:t>
            </w:r>
            <w:r>
              <w:rPr>
                <w:b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y</m:t>
                  </m:r>
                </m:e>
              </m:acc>
            </m:oMath>
            <w:r>
              <w:rPr>
                <w:rFonts w:eastAsiaTheme="minorEastAsia"/>
                <w:b/>
              </w:rPr>
              <w:t xml:space="preserve"> </w:t>
            </w:r>
            <w:r w:rsidRPr="00853F14">
              <w:rPr>
                <w:b/>
                <w:color w:val="0000FF"/>
              </w:rPr>
              <w:t>to</w:t>
            </w:r>
            <w:r>
              <w:rPr>
                <w:rFonts w:eastAsiaTheme="minorEastAsia"/>
                <w:b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L</m:t>
              </m:r>
            </m:oMath>
          </w:p>
          <w:p w:rsidR="00853F14" w:rsidRDefault="00853F14" w:rsidP="00853F14">
            <w:pPr>
              <w:rPr>
                <w:rFonts w:eastAsiaTheme="minorEastAsia"/>
                <w:b/>
              </w:rPr>
            </w:pPr>
          </w:p>
          <w:p w:rsidR="00853F14" w:rsidRDefault="00853F14" w:rsidP="00853F14">
            <w:r>
              <w:rPr>
                <w:rFonts w:eastAsiaTheme="minorEastAsia"/>
                <w:b/>
              </w:rPr>
              <w:t xml:space="preserve">This distance is equivalent </w:t>
            </w:r>
            <w:proofErr w:type="gramStart"/>
            <w:r>
              <w:rPr>
                <w:rFonts w:eastAsiaTheme="minorEastAsia"/>
                <w:b/>
              </w:rPr>
              <w:t xml:space="preserve">to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z</m:t>
                  </m:r>
                </m:e>
              </m:acc>
            </m:oMath>
            <w:r>
              <w:t>.  It is found by:</w:t>
            </w:r>
          </w:p>
          <w:p w:rsidR="00853F14" w:rsidRDefault="00853F14" w:rsidP="00853F14"/>
          <w:p w:rsidR="00853F14" w:rsidRPr="00853F14" w:rsidRDefault="00853F14" w:rsidP="00853F14">
            <w:pPr>
              <w:rPr>
                <w:rFonts w:eastAsiaTheme="minorEastAsia"/>
                <w:b/>
                <w:color w:val="7030A0"/>
              </w:rPr>
            </w:pPr>
            <w:r w:rsidRPr="00853F14">
              <w:rPr>
                <w:b/>
                <w:color w:val="E36C0A" w:themeColor="accent6" w:themeShade="BF"/>
              </w:rPr>
              <w:t xml:space="preserve">Step #1: Find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α=</m:t>
              </m:r>
              <m:f>
                <m:f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Pr>
                <m:num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y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⋅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</m:num>
                <m:den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⋅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</m:den>
              </m:f>
            </m:oMath>
          </w:p>
          <w:p w:rsidR="00853F14" w:rsidRDefault="00853F14" w:rsidP="00853F14"/>
          <w:p w:rsidR="00853F14" w:rsidRDefault="00853F14" w:rsidP="00853F14">
            <w:pPr>
              <w:rPr>
                <w:b/>
                <w:color w:val="E36C0A" w:themeColor="accent6" w:themeShade="BF"/>
              </w:rPr>
            </w:pPr>
            <w:r w:rsidRPr="00853F14">
              <w:rPr>
                <w:b/>
                <w:color w:val="E36C0A" w:themeColor="accent6" w:themeShade="BF"/>
              </w:rPr>
              <w:t>Step #2: Solve for</w:t>
            </w:r>
            <w: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</m:acc>
            </m:oMath>
            <w:r>
              <w:rPr>
                <w:rFonts w:eastAsiaTheme="minorEastAsia"/>
              </w:rPr>
              <w:t xml:space="preserve"> </w:t>
            </w:r>
            <w:r w:rsidRPr="00853F14">
              <w:rPr>
                <w:b/>
                <w:color w:val="E36C0A" w:themeColor="accent6" w:themeShade="BF"/>
              </w:rPr>
              <w:t>via:</w:t>
            </w:r>
          </w:p>
          <w:p w:rsidR="00853F14" w:rsidRDefault="00853F14" w:rsidP="00853F14">
            <w:pPr>
              <w:rPr>
                <w:rFonts w:eastAsiaTheme="minorEastAsia"/>
              </w:rPr>
            </w:pPr>
          </w:p>
          <w:p w:rsidR="00853F14" w:rsidRPr="00853F14" w:rsidRDefault="007C04E6" w:rsidP="00853F1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z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y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-α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4379" w:type="dxa"/>
            <w:vMerge/>
            <w:vAlign w:val="center"/>
          </w:tcPr>
          <w:p w:rsidR="00853F14" w:rsidRPr="00307DC4" w:rsidRDefault="00853F14" w:rsidP="0021577E"/>
        </w:tc>
      </w:tr>
    </w:tbl>
    <w:p w:rsidR="00307DC4" w:rsidRPr="00307DC4" w:rsidRDefault="00307DC4" w:rsidP="00307DC4">
      <w:pPr>
        <w:tabs>
          <w:tab w:val="left" w:pos="1165"/>
        </w:tabs>
        <w:spacing w:line="240" w:lineRule="auto"/>
      </w:pPr>
    </w:p>
    <w:p w:rsidR="00307DC4" w:rsidRDefault="00307DC4" w:rsidP="00307DC4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376FCF" w:rsidRPr="00376FCF" w:rsidRDefault="00376FCF" w:rsidP="00376FCF">
      <w:pPr>
        <w:pStyle w:val="NoSpacing"/>
        <w:rPr>
          <w:sz w:val="8"/>
          <w:szCs w:val="8"/>
        </w:rPr>
      </w:pPr>
    </w:p>
    <w:p w:rsidR="00376FCF" w:rsidRPr="00376FCF" w:rsidRDefault="00376FCF" w:rsidP="00376FCF">
      <w:pPr>
        <w:pStyle w:val="NoSpacing"/>
        <w:rPr>
          <w:sz w:val="8"/>
          <w:szCs w:val="8"/>
        </w:rPr>
      </w:pPr>
    </w:p>
    <w:p w:rsidR="00845E20" w:rsidRPr="00C53D8F" w:rsidRDefault="00845E20" w:rsidP="00376FCF">
      <w:pPr>
        <w:spacing w:after="200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642F7A" w:rsidRPr="00452FC6" w:rsidRDefault="00505385" w:rsidP="005D6C58">
      <w:pPr>
        <w:pStyle w:val="Heading1"/>
        <w:numPr>
          <w:ilvl w:val="0"/>
          <w:numId w:val="0"/>
        </w:numPr>
      </w:pPr>
      <w:bookmarkStart w:id="30" w:name="_Toc481803218"/>
      <w:r>
        <w:lastRenderedPageBreak/>
        <w:t>Linear Algebra</w:t>
      </w:r>
      <w:r w:rsidR="00046109">
        <w:t xml:space="preserve"> </w:t>
      </w:r>
      <w:r w:rsidR="00845E20" w:rsidRPr="00452FC6">
        <w:t>Theorems</w:t>
      </w:r>
      <w:bookmarkEnd w:id="30"/>
    </w:p>
    <w:p w:rsidR="00452FC6" w:rsidRPr="00452FC6" w:rsidRDefault="00452FC6" w:rsidP="00452FC6">
      <w:pPr>
        <w:spacing w:line="240" w:lineRule="auto"/>
        <w:rPr>
          <w:b/>
          <w:sz w:val="8"/>
          <w:szCs w:val="8"/>
        </w:rPr>
      </w:pPr>
    </w:p>
    <w:p w:rsidR="008A2B95" w:rsidRPr="00452FC6" w:rsidRDefault="008A2B95" w:rsidP="00452FC6">
      <w:pPr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38"/>
        <w:gridCol w:w="5400"/>
        <w:gridCol w:w="4554"/>
      </w:tblGrid>
      <w:tr w:rsidR="002A07BC" w:rsidTr="006114ED">
        <w:tc>
          <w:tcPr>
            <w:tcW w:w="1638" w:type="dxa"/>
            <w:vAlign w:val="center"/>
          </w:tcPr>
          <w:p w:rsidR="002A07BC" w:rsidRDefault="001B5B7A" w:rsidP="00452FC6">
            <w:pPr>
              <w:rPr>
                <w:b/>
              </w:rPr>
            </w:pPr>
            <w:r w:rsidRPr="00E05851">
              <w:rPr>
                <w:rFonts w:eastAsiaTheme="minorEastAsia"/>
                <w:b/>
                <w:color w:val="0000FF"/>
              </w:rPr>
              <w:t>Theorem #1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05851">
              <w:rPr>
                <w:b/>
                <w:color w:val="00B050"/>
              </w:rPr>
              <w:t>Any matrix</w:t>
            </w:r>
            <w:r>
              <w:rPr>
                <w:b/>
                <w:color w:val="00B050"/>
              </w:rPr>
              <w:t xml:space="preserve"> has</w:t>
            </w:r>
            <w:r w:rsidRPr="00E05851">
              <w:rPr>
                <w:b/>
                <w:color w:val="00B050"/>
              </w:rPr>
              <w:t xml:space="preserve"> </w:t>
            </w:r>
            <w:r w:rsidRPr="00E05851">
              <w:rPr>
                <w:b/>
                <w:color w:val="FF0000"/>
              </w:rPr>
              <w:t>one and only one</w:t>
            </w:r>
            <w:r>
              <w:t xml:space="preserve"> </w:t>
            </w:r>
            <w:r w:rsidRPr="00E05851">
              <w:rPr>
                <w:rFonts w:eastAsiaTheme="minorEastAsia"/>
                <w:b/>
                <w:color w:val="0000FF"/>
              </w:rPr>
              <w:t>reduced echelon form</w:t>
            </w:r>
            <w:r>
              <w:t>.</w:t>
            </w:r>
          </w:p>
        </w:tc>
        <w:tc>
          <w:tcPr>
            <w:tcW w:w="5400" w:type="dxa"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jc w:val="center"/>
              <w:rPr>
                <w:b/>
                <w:color w:val="006600"/>
                <w:szCs w:val="18"/>
              </w:rPr>
            </w:pPr>
            <w:r w:rsidRPr="006114ED">
              <w:rPr>
                <w:b/>
                <w:color w:val="0000FF"/>
                <w:szCs w:val="18"/>
              </w:rPr>
              <w:t xml:space="preserve">Theorem 1-2: </w:t>
            </w:r>
            <w:r w:rsidRPr="006114ED">
              <w:rPr>
                <w:b/>
                <w:color w:val="006600"/>
                <w:szCs w:val="18"/>
              </w:rPr>
              <w:t>Existence and Uniqueness Theorem</w:t>
            </w:r>
          </w:p>
          <w:p w:rsid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  <w:r w:rsidRPr="006114ED">
              <w:rPr>
                <w:szCs w:val="18"/>
              </w:rPr>
              <w:t xml:space="preserve">A </w:t>
            </w:r>
            <w:r w:rsidRPr="006114ED">
              <w:rPr>
                <w:b/>
                <w:color w:val="00B050"/>
                <w:szCs w:val="18"/>
              </w:rPr>
              <w:t>linear system is consistent</w:t>
            </w:r>
            <w:r w:rsidRPr="006114ED">
              <w:rPr>
                <w:color w:val="00B050"/>
                <w:szCs w:val="18"/>
              </w:rPr>
              <w:t xml:space="preserve"> </w:t>
            </w:r>
            <w:r w:rsidRPr="006114ED">
              <w:rPr>
                <w:szCs w:val="18"/>
              </w:rPr>
              <w:t xml:space="preserve">if and only if the rightmost column of the augmented matrix is not a pivot column – that is, if and only if an echelon form of the </w:t>
            </w:r>
            <w:r w:rsidRPr="006114ED">
              <w:rPr>
                <w:b/>
                <w:color w:val="FF0000"/>
              </w:rPr>
              <w:t>augmented matrix has no row in the form</w:t>
            </w:r>
            <w:r w:rsidRPr="006114ED">
              <w:rPr>
                <w:szCs w:val="18"/>
              </w:rPr>
              <w:t>: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</w:p>
          <w:p w:rsidR="006114ED" w:rsidRDefault="006114ED" w:rsidP="006114ED">
            <w:pPr>
              <w:tabs>
                <w:tab w:val="left" w:pos="1165"/>
              </w:tabs>
              <w:jc w:val="center"/>
              <w:rPr>
                <w:rFonts w:eastAsiaTheme="minorEastAsia"/>
                <w:szCs w:val="1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[0…0 b]</m:t>
              </m:r>
            </m:oMath>
            <w:r w:rsidRPr="006114ED">
              <w:rPr>
                <w:rFonts w:eastAsiaTheme="minorEastAsia"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with</w:t>
            </w:r>
            <w:r w:rsidRPr="00F03934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b</m:t>
              </m:r>
            </m:oMath>
            <w:r w:rsidRPr="006114ED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non-zero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</w:p>
          <w:p w:rsidR="00196FC4" w:rsidRDefault="006114ED" w:rsidP="006114ED">
            <w:pPr>
              <w:rPr>
                <w:rFonts w:eastAsiaTheme="minorEastAsia"/>
                <w:szCs w:val="18"/>
              </w:rPr>
            </w:pPr>
            <w:r w:rsidRPr="006114ED">
              <w:rPr>
                <w:rFonts w:eastAsiaTheme="minorEastAsia"/>
                <w:szCs w:val="18"/>
              </w:rPr>
              <w:t xml:space="preserve">If a linear system </w:t>
            </w:r>
            <w:r>
              <w:rPr>
                <w:rFonts w:eastAsiaTheme="minorEastAsia"/>
                <w:szCs w:val="18"/>
              </w:rPr>
              <w:t>is consistent, then the solution set contains either</w:t>
            </w:r>
            <w:r w:rsidR="00196FC4">
              <w:rPr>
                <w:rFonts w:eastAsiaTheme="minorEastAsia"/>
                <w:szCs w:val="18"/>
              </w:rPr>
              <w:t>:</w:t>
            </w:r>
          </w:p>
          <w:p w:rsidR="00196FC4" w:rsidRPr="00D218E0" w:rsidRDefault="00196FC4" w:rsidP="00501BE4">
            <w:pPr>
              <w:pStyle w:val="ListParagraph"/>
              <w:numPr>
                <w:ilvl w:val="0"/>
                <w:numId w:val="24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A</w:t>
            </w:r>
            <w:r w:rsidR="006114ED"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 xml:space="preserve"> unique solution, wh</w:t>
            </w: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en there is no free variable</w:t>
            </w:r>
          </w:p>
          <w:p w:rsidR="00D218E0" w:rsidRPr="00D218E0" w:rsidRDefault="00D218E0" w:rsidP="00D218E0">
            <w:pPr>
              <w:ind w:left="72"/>
              <w:rPr>
                <w:color w:val="E36C0A" w:themeColor="accent6" w:themeShade="BF"/>
              </w:rPr>
            </w:pPr>
          </w:p>
          <w:p w:rsidR="002A07BC" w:rsidRPr="00196FC4" w:rsidRDefault="00196FC4" w:rsidP="00501BE4">
            <w:pPr>
              <w:pStyle w:val="ListParagraph"/>
              <w:numPr>
                <w:ilvl w:val="0"/>
                <w:numId w:val="24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I</w:t>
            </w:r>
            <w:r w:rsidR="006114ED"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nfinitely many solutions when there is at least one free variable.</w:t>
            </w:r>
          </w:p>
        </w:tc>
        <w:tc>
          <w:tcPr>
            <w:tcW w:w="4554" w:type="dxa"/>
            <w:vAlign w:val="center"/>
          </w:tcPr>
          <w:p w:rsidR="00EA0E23" w:rsidRDefault="00EA0E23" w:rsidP="00EA0E23">
            <w:pPr>
              <w:rPr>
                <w:rFonts w:eastAsiaTheme="minorEastAsia"/>
              </w:rPr>
            </w:pPr>
            <w:r w:rsidRPr="00883EC3">
              <w:rPr>
                <w:b/>
                <w:color w:val="0000FF"/>
              </w:rPr>
              <w:t>Theorem #1-3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w:r w:rsidRPr="00883EC3">
              <w:rPr>
                <w:rFonts w:eastAsiaTheme="minorEastAsia"/>
                <w:b/>
                <w:color w:val="0000FF"/>
              </w:rPr>
              <w:t>the matrix equation</w:t>
            </w:r>
            <w:r>
              <w:rPr>
                <w:rFonts w:eastAsiaTheme="minorEastAsia"/>
              </w:rPr>
              <w:t xml:space="preserve">: </w:t>
            </w:r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Pr="00883EC3" w:rsidRDefault="00EA0E23" w:rsidP="00EA0E2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Default="00EA0E23" w:rsidP="00EA0E23">
            <w:pPr>
              <w:rPr>
                <w:rFonts w:eastAsiaTheme="minorEastAsia"/>
              </w:rPr>
            </w:pPr>
            <w:r w:rsidRPr="00883EC3">
              <w:rPr>
                <w:rFonts w:eastAsiaTheme="minorEastAsia"/>
                <w:b/>
                <w:color w:val="FF0000"/>
              </w:rPr>
              <w:t>has the same solution set</w:t>
            </w:r>
            <w:r w:rsidRPr="00883EC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s the </w:t>
            </w:r>
            <w:r w:rsidRPr="00883EC3">
              <w:rPr>
                <w:rFonts w:eastAsiaTheme="minorEastAsia"/>
                <w:b/>
                <w:color w:val="0000FF"/>
              </w:rPr>
              <w:t>vector equation</w:t>
            </w:r>
            <w:r>
              <w:rPr>
                <w:rFonts w:eastAsiaTheme="minorEastAsia"/>
              </w:rPr>
              <w:t>:</w:t>
            </w:r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Pr="00883EC3" w:rsidRDefault="007C04E6" w:rsidP="00EA0E2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EA0E23" w:rsidRDefault="00EA0E23" w:rsidP="00EA0E23"/>
          <w:p w:rsidR="00EA0E23" w:rsidRDefault="00EA0E23" w:rsidP="00EA0E23">
            <w:r>
              <w:t xml:space="preserve">which in turn </w:t>
            </w:r>
            <w:r w:rsidRPr="00883EC3">
              <w:rPr>
                <w:rFonts w:eastAsiaTheme="minorEastAsia"/>
                <w:b/>
                <w:color w:val="FF0000"/>
              </w:rPr>
              <w:t>has the same solution set as the system of linear equations whose augmented matrix is</w:t>
            </w:r>
            <w:r>
              <w:t xml:space="preserve">: </w:t>
            </w:r>
          </w:p>
          <w:p w:rsidR="00EA0E23" w:rsidRDefault="00EA0E23" w:rsidP="00EA0E23"/>
          <w:p w:rsidR="002A07BC" w:rsidRPr="00EA0E23" w:rsidRDefault="007C04E6" w:rsidP="00EA0E23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…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</m:d>
              </m:oMath>
            </m:oMathPara>
          </w:p>
        </w:tc>
      </w:tr>
    </w:tbl>
    <w:p w:rsidR="00452FC6" w:rsidRPr="00452FC6" w:rsidRDefault="00452FC6" w:rsidP="00452FC6">
      <w:pPr>
        <w:spacing w:line="240" w:lineRule="auto"/>
        <w:rPr>
          <w:b/>
          <w:sz w:val="8"/>
          <w:szCs w:val="8"/>
        </w:rPr>
      </w:pPr>
    </w:p>
    <w:p w:rsidR="00452FC6" w:rsidRPr="00452FC6" w:rsidRDefault="00452FC6" w:rsidP="00452FC6">
      <w:pPr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238"/>
        <w:gridCol w:w="2490"/>
        <w:gridCol w:w="3864"/>
      </w:tblGrid>
      <w:tr w:rsidR="00452FC6" w:rsidTr="00E02120">
        <w:tc>
          <w:tcPr>
            <w:tcW w:w="5238" w:type="dxa"/>
            <w:vAlign w:val="center"/>
          </w:tcPr>
          <w:p w:rsidR="00452FC6" w:rsidRDefault="00452FC6" w:rsidP="00452FC6">
            <w:pPr>
              <w:rPr>
                <w:rFonts w:eastAsiaTheme="minorEastAsia"/>
              </w:rPr>
            </w:pPr>
            <w:r w:rsidRPr="003D773C">
              <w:rPr>
                <w:b/>
                <w:color w:val="0000FF"/>
              </w:rPr>
              <w:t>Theorem #1-4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.  Then the following statements are equivalent meaning they are </w:t>
            </w:r>
            <w:r w:rsidRPr="003D773C">
              <w:rPr>
                <w:rFonts w:eastAsiaTheme="minorEastAsia"/>
                <w:b/>
                <w:color w:val="00B050"/>
              </w:rPr>
              <w:t>either all true</w:t>
            </w:r>
            <w:r w:rsidRPr="003D773C">
              <w:rPr>
                <w:rFonts w:eastAsiaTheme="minorEastAsia"/>
                <w:color w:val="00B050"/>
              </w:rPr>
              <w:t xml:space="preserve"> </w:t>
            </w:r>
            <w:r w:rsidRPr="003D773C">
              <w:rPr>
                <w:b/>
                <w:color w:val="FF0000"/>
              </w:rPr>
              <w:t>or all false</w:t>
            </w:r>
            <w:r>
              <w:rPr>
                <w:rFonts w:eastAsiaTheme="minorEastAsia"/>
              </w:rPr>
              <w:t>.</w:t>
            </w:r>
          </w:p>
          <w:p w:rsidR="00452FC6" w:rsidRPr="003D773C" w:rsidRDefault="00452FC6" w:rsidP="00501BE4">
            <w:pPr>
              <w:pStyle w:val="ListParagraph"/>
              <w:numPr>
                <w:ilvl w:val="0"/>
                <w:numId w:val="10"/>
              </w:numPr>
              <w:ind w:left="270" w:hanging="270"/>
              <w:rPr>
                <w:b/>
                <w:color w:val="E36C0A" w:themeColor="accent6" w:themeShade="BF"/>
              </w:rPr>
            </w:pPr>
            <w:r w:rsidRPr="003D773C">
              <w:rPr>
                <w:b/>
                <w:color w:val="E36C0A" w:themeColor="accent6" w:themeShade="BF"/>
              </w:rPr>
              <w:t xml:space="preserve">For all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n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,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solution.</w:t>
            </w:r>
          </w:p>
          <w:p w:rsidR="00452FC6" w:rsidRPr="003D773C" w:rsidRDefault="00452FC6" w:rsidP="00452FC6">
            <w:pPr>
              <w:pStyle w:val="ListParagraph"/>
              <w:ind w:left="257" w:hanging="257"/>
              <w:rPr>
                <w:b/>
                <w:color w:val="E36C0A" w:themeColor="accent6" w:themeShade="BF"/>
              </w:rPr>
            </w:pPr>
          </w:p>
          <w:p w:rsidR="00452FC6" w:rsidRPr="003D773C" w:rsidRDefault="00452FC6" w:rsidP="00501BE4">
            <w:pPr>
              <w:pStyle w:val="ListParagraph"/>
              <w:numPr>
                <w:ilvl w:val="0"/>
                <w:numId w:val="10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s a linear combination of the columns of A.</w:t>
            </w:r>
          </w:p>
          <w:p w:rsidR="00452FC6" w:rsidRPr="003D773C" w:rsidRDefault="00452FC6" w:rsidP="00452FC6">
            <w:pPr>
              <w:ind w:left="257" w:hanging="257"/>
              <w:rPr>
                <w:b/>
                <w:color w:val="E36C0A" w:themeColor="accent6" w:themeShade="BF"/>
              </w:rPr>
            </w:pPr>
          </w:p>
          <w:p w:rsidR="00452FC6" w:rsidRPr="00452FC6" w:rsidRDefault="00452FC6" w:rsidP="00501BE4">
            <w:pPr>
              <w:pStyle w:val="ListParagraph"/>
              <w:numPr>
                <w:ilvl w:val="0"/>
                <w:numId w:val="10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columns of A spa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</w:p>
          <w:p w:rsidR="00452FC6" w:rsidRPr="00452FC6" w:rsidRDefault="00452FC6" w:rsidP="00452FC6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452FC6" w:rsidRPr="00452FC6" w:rsidRDefault="00452FC6" w:rsidP="00501BE4">
            <w:pPr>
              <w:pStyle w:val="ListParagraph"/>
              <w:numPr>
                <w:ilvl w:val="0"/>
                <w:numId w:val="10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452FC6">
              <w:rPr>
                <w:rFonts w:eastAsiaTheme="minorEastAsia"/>
                <w:b/>
                <w:color w:val="E36C0A" w:themeColor="accent6" w:themeShade="BF"/>
              </w:rPr>
              <w:t xml:space="preserve">The (coefficient)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452FC6">
              <w:rPr>
                <w:rFonts w:eastAsiaTheme="minorEastAsia"/>
                <w:b/>
                <w:color w:val="E36C0A" w:themeColor="accent6" w:themeShade="BF"/>
              </w:rPr>
              <w:t xml:space="preserve"> has a pivot position in every row.</w:t>
            </w:r>
          </w:p>
        </w:tc>
        <w:tc>
          <w:tcPr>
            <w:tcW w:w="2490" w:type="dxa"/>
            <w:vAlign w:val="center"/>
          </w:tcPr>
          <w:p w:rsidR="00452FC6" w:rsidRDefault="00452FC6" w:rsidP="00452FC6">
            <w:pPr>
              <w:rPr>
                <w:rFonts w:eastAsiaTheme="minorEastAsia"/>
              </w:rPr>
            </w:pPr>
            <w:r w:rsidRPr="002A07BC">
              <w:rPr>
                <w:b/>
                <w:color w:val="0000FF"/>
              </w:rPr>
              <w:t xml:space="preserve">Theorem #1-5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ar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is a scalar, then:</w:t>
            </w:r>
          </w:p>
          <w:p w:rsidR="00E02120" w:rsidRPr="00E02120" w:rsidRDefault="00452FC6" w:rsidP="00501BE4">
            <w:pPr>
              <w:pStyle w:val="ListParagraph"/>
              <w:numPr>
                <w:ilvl w:val="0"/>
                <w:numId w:val="11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v</m:t>
                      </m:r>
                    </m:e>
                  </m:acc>
                </m:e>
              </m:d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+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v</m:t>
                  </m:r>
                </m:e>
              </m:acc>
            </m:oMath>
          </w:p>
          <w:p w:rsidR="00E02120" w:rsidRPr="00E02120" w:rsidRDefault="00E02120" w:rsidP="00E02120">
            <w:pPr>
              <w:pStyle w:val="ListParagraph"/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</w:p>
          <w:p w:rsidR="00452FC6" w:rsidRPr="00E02120" w:rsidRDefault="00452FC6" w:rsidP="00501BE4">
            <w:pPr>
              <w:pStyle w:val="ListParagraph"/>
              <w:numPr>
                <w:ilvl w:val="0"/>
                <w:numId w:val="11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c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3864" w:type="dxa"/>
            <w:vAlign w:val="center"/>
          </w:tcPr>
          <w:p w:rsidR="001D2676" w:rsidRDefault="001D2676" w:rsidP="001D2676">
            <w:pPr>
              <w:rPr>
                <w:rFonts w:eastAsiaTheme="minorEastAsia"/>
              </w:rPr>
            </w:pPr>
            <w:r w:rsidRPr="009B453E">
              <w:rPr>
                <w:rFonts w:eastAsiaTheme="minorEastAsia"/>
                <w:b/>
                <w:color w:val="0000FF"/>
              </w:rPr>
              <w:t>Theorem #1-6:</w:t>
            </w:r>
            <w:r>
              <w:t xml:space="preserve"> Suppose 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consistent for some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</m:acc>
            </m:oMath>
            <w:r w:rsidRPr="009B453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r w:rsidRPr="009B453E">
              <w:rPr>
                <w:rFonts w:eastAsiaTheme="minorEastAsia"/>
                <w:b/>
                <w:color w:val="00B050"/>
              </w:rPr>
              <w:t>any solution to that particular non-homogenous system</w:t>
            </w:r>
            <w:r>
              <w:rPr>
                <w:rFonts w:eastAsiaTheme="minorEastAsia"/>
              </w:rPr>
              <w:t xml:space="preserve">.    Then the </w:t>
            </w:r>
            <w:r w:rsidRPr="009B453E">
              <w:rPr>
                <w:rFonts w:eastAsiaTheme="minorEastAsia"/>
                <w:b/>
                <w:color w:val="FF0000"/>
              </w:rPr>
              <w:t>solution set of</w:t>
            </w:r>
            <w:r w:rsidRPr="009B453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</w:t>
            </w:r>
            <w:r w:rsidRPr="009B453E">
              <w:rPr>
                <w:rFonts w:eastAsiaTheme="minorEastAsia"/>
                <w:b/>
                <w:color w:val="FF0000"/>
              </w:rPr>
              <w:t>the set of all vectors of the form</w:t>
            </w:r>
            <w:r>
              <w:rPr>
                <w:rFonts w:eastAsiaTheme="minorEastAsia"/>
              </w:rPr>
              <w:t>:</w:t>
            </w:r>
          </w:p>
          <w:p w:rsidR="001D2676" w:rsidRDefault="001D2676" w:rsidP="001D2676">
            <w:pPr>
              <w:rPr>
                <w:rFonts w:eastAsiaTheme="minorEastAsia"/>
              </w:rPr>
            </w:pPr>
          </w:p>
          <w:p w:rsidR="001D2676" w:rsidRPr="009B453E" w:rsidRDefault="007C04E6" w:rsidP="001D2676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e>
                </m:acc>
              </m:oMath>
            </m:oMathPara>
          </w:p>
          <w:p w:rsidR="001D2676" w:rsidRDefault="001D2676" w:rsidP="001D2676">
            <w:pPr>
              <w:rPr>
                <w:rFonts w:eastAsiaTheme="minorEastAsia"/>
              </w:rPr>
            </w:pPr>
          </w:p>
          <w:p w:rsidR="00452FC6" w:rsidRDefault="001D2676" w:rsidP="001D2676">
            <w:pPr>
              <w:rPr>
                <w:b/>
              </w:rPr>
            </w:pPr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h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 w:rsidRPr="009B453E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9B453E">
              <w:rPr>
                <w:rFonts w:eastAsiaTheme="minorEastAsia"/>
                <w:b/>
                <w:color w:val="00B050"/>
              </w:rPr>
              <w:t>any solution of the homogenous equation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.</w:t>
            </w:r>
          </w:p>
        </w:tc>
      </w:tr>
    </w:tbl>
    <w:p w:rsidR="00CB2420" w:rsidRDefault="00CB2420" w:rsidP="00CB242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3E5CBC" w:rsidRPr="00BE31DA" w:rsidRDefault="003E5CBC" w:rsidP="00CB242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571" w:type="dxa"/>
        <w:jc w:val="center"/>
        <w:tblInd w:w="-1046" w:type="dxa"/>
        <w:tblLook w:val="04A0" w:firstRow="1" w:lastRow="0" w:firstColumn="1" w:lastColumn="0" w:noHBand="0" w:noVBand="1"/>
      </w:tblPr>
      <w:tblGrid>
        <w:gridCol w:w="4968"/>
        <w:gridCol w:w="3600"/>
        <w:gridCol w:w="3003"/>
      </w:tblGrid>
      <w:tr w:rsidR="00CB2420" w:rsidTr="00CB2420">
        <w:trPr>
          <w:jc w:val="center"/>
        </w:trPr>
        <w:tc>
          <w:tcPr>
            <w:tcW w:w="4968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</w:t>
            </w:r>
            <w:r w:rsidRPr="00330EE5">
              <w:rPr>
                <w:rFonts w:eastAsiaTheme="minorEastAsia"/>
                <w:b/>
                <w:color w:val="0000FF"/>
              </w:rPr>
              <w:t>7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An indexed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of two or more vectors is </w:t>
            </w:r>
            <w:r w:rsidRPr="00330EE5">
              <w:rPr>
                <w:rFonts w:eastAsiaTheme="minorEastAsia"/>
                <w:b/>
                <w:color w:val="0000FF"/>
              </w:rPr>
              <w:t>linearly dependent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 xml:space="preserve">if and only if at least one of the vectors i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S</m:t>
              </m:r>
            </m:oMath>
            <w:r w:rsidRPr="00330EE5">
              <w:rPr>
                <w:rFonts w:eastAsiaTheme="minorEastAsia"/>
                <w:b/>
                <w:color w:val="FF0000"/>
              </w:rPr>
              <w:t xml:space="preserve"> is a linear combination of the others</w:t>
            </w:r>
            <w:r>
              <w:rPr>
                <w:rFonts w:eastAsiaTheme="minorEastAsia"/>
              </w:rPr>
              <w:t xml:space="preserve">. 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Pr="0001791D" w:rsidRDefault="00CB2420" w:rsidP="00BD6310">
            <w:pPr>
              <w:rPr>
                <w:b/>
                <w:color w:val="0000FF"/>
              </w:rPr>
            </w:pPr>
            <w:r>
              <w:rPr>
                <w:rFonts w:eastAsiaTheme="minorEastAsia"/>
              </w:rPr>
              <w:t xml:space="preserve">In fact, if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is linearly dependent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≠0</m:t>
              </m:r>
            </m:oMath>
            <w:r>
              <w:rPr>
                <w:rFonts w:eastAsiaTheme="minorEastAsia"/>
              </w:rPr>
              <w:t xml:space="preserve">, then som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</m:oMath>
            <w:r>
              <w:rPr>
                <w:rFonts w:eastAsiaTheme="minorEastAsia"/>
              </w:rPr>
              <w:t xml:space="preserve"> (where </w:t>
            </w:r>
            <m:oMath>
              <m:r>
                <w:rPr>
                  <w:rFonts w:ascii="Cambria Math" w:eastAsiaTheme="minorEastAsia" w:hAnsi="Cambria Math"/>
                </w:rPr>
                <m:t>j&gt;1</m:t>
              </m:r>
            </m:oMath>
            <w:r>
              <w:rPr>
                <w:rFonts w:eastAsiaTheme="minorEastAsia"/>
              </w:rPr>
              <w:t xml:space="preserve">) is a linear combination of the preceding vectors: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8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w:r w:rsidRPr="00C82C89">
              <w:rPr>
                <w:rFonts w:eastAsiaTheme="minorEastAsia"/>
                <w:b/>
                <w:color w:val="FF0000"/>
              </w:rPr>
              <w:t>contains more vectors than there are entries in each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Default="00CB2420" w:rsidP="00BD6310">
            <w:pPr>
              <w:rPr>
                <w:rFonts w:eastAsiaTheme="minorEastAsia"/>
                <w:b/>
              </w:rPr>
            </w:pPr>
            <w:r>
              <w:rPr>
                <w:rFonts w:eastAsiaTheme="minorEastAsia"/>
              </w:rPr>
              <w:t xml:space="preserve">That is any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n</w:t>
            </w:r>
            <w:r>
              <w:rPr>
                <w:rFonts w:eastAsiaTheme="minorEastAsia"/>
                <w:b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s linearly dependent if:</w:t>
            </w:r>
          </w:p>
          <w:p w:rsidR="00CB2420" w:rsidRPr="00413615" w:rsidRDefault="00CB2420" w:rsidP="00BD631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p&gt;n</m:t>
                </m:r>
              </m:oMath>
            </m:oMathPara>
          </w:p>
          <w:p w:rsidR="00CB2420" w:rsidRPr="00C82C89" w:rsidRDefault="00CB2420" w:rsidP="00BD6310">
            <w:pPr>
              <w:rPr>
                <w:rFonts w:eastAsiaTheme="minorEastAsia"/>
                <w:b/>
              </w:rPr>
            </w:pPr>
            <w:r w:rsidRPr="00413615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 w:rsidRPr="00413615">
              <w:rPr>
                <w:rFonts w:eastAsiaTheme="minorEastAsia"/>
              </w:rPr>
              <w:t>More pivots than columns in a</w:t>
            </w:r>
            <w:r>
              <w:rPr>
                <w:rFonts w:eastAsiaTheme="minorEastAsia"/>
              </w:rPr>
              <w:t>n</w:t>
            </w:r>
            <w:r w:rsidRPr="00413615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so </w:t>
            </w:r>
            <w:r w:rsidRPr="00413615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003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9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  <w:b/>
                <w:color w:val="FF0000"/>
              </w:rPr>
              <w:t xml:space="preserve">contains </w:t>
            </w:r>
            <w:r>
              <w:rPr>
                <w:rFonts w:eastAsiaTheme="minorEastAsia"/>
                <w:b/>
                <w:color w:val="FF0000"/>
              </w:rPr>
              <w:t xml:space="preserve">the zero </w:t>
            </w:r>
            <w:proofErr w:type="gramStart"/>
            <w:r>
              <w:rPr>
                <w:rFonts w:eastAsiaTheme="minorEastAsia"/>
                <w:b/>
                <w:color w:val="FF0000"/>
              </w:rPr>
              <w:t>vector</w:t>
            </w:r>
            <w:proofErr w:type="gramEnd"/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Default="00CB2420" w:rsidP="00BD6310">
            <w:pPr>
              <w:rPr>
                <w:rFonts w:eastAsiaTheme="minorEastAsia"/>
              </w:rPr>
            </w:pPr>
            <w:r w:rsidRPr="00B33D49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>
              <w:rPr>
                <w:rFonts w:eastAsiaTheme="minorEastAsia"/>
              </w:rPr>
              <w:t xml:space="preserve">If the zero vector is reordered to b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</w:rPr>
              <w:t>, then</w:t>
            </w:r>
          </w:p>
          <w:p w:rsidR="00CB2420" w:rsidRPr="00B33D49" w:rsidRDefault="00CB2420" w:rsidP="00BD6310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</w:tbl>
    <w:p w:rsidR="00452FC6" w:rsidRDefault="00452FC6" w:rsidP="00452FC6">
      <w:pPr>
        <w:spacing w:line="240" w:lineRule="auto"/>
        <w:rPr>
          <w:b/>
          <w:sz w:val="8"/>
          <w:szCs w:val="8"/>
        </w:rPr>
      </w:pPr>
    </w:p>
    <w:p w:rsidR="000C70A5" w:rsidRPr="00BE31DA" w:rsidRDefault="000C70A5" w:rsidP="000C70A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689"/>
        <w:gridCol w:w="4050"/>
        <w:gridCol w:w="3995"/>
      </w:tblGrid>
      <w:tr w:rsidR="000C70A5" w:rsidTr="00BD6310">
        <w:trPr>
          <w:jc w:val="center"/>
        </w:trPr>
        <w:tc>
          <w:tcPr>
            <w:tcW w:w="3689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>
              <w:rPr>
                <w:rFonts w:eastAsiaTheme="minorEastAsia"/>
                <w:b/>
                <w:color w:val="0000FF"/>
              </w:rPr>
              <w:t>#2-1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be </w:t>
            </w:r>
            <w:r w:rsidRPr="00FC0AB8">
              <w:rPr>
                <w:rFonts w:eastAsiaTheme="minorEastAsia"/>
                <w:b/>
                <w:color w:val="00B050"/>
              </w:rPr>
              <w:t xml:space="preserve">matrices of the same size </w:t>
            </w:r>
            <w:r>
              <w:rPr>
                <w:rFonts w:eastAsiaTheme="minorEastAsia"/>
              </w:rPr>
              <w:t xml:space="preserve">and let </w:t>
            </w:r>
            <m:oMath>
              <m:r>
                <w:rPr>
                  <w:rFonts w:ascii="Cambria Math" w:eastAsiaTheme="minorEastAsia" w:hAnsi="Cambria Math"/>
                </w:rPr>
                <m:t>r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be scalars, then:</w:t>
            </w:r>
          </w:p>
          <w:p w:rsidR="000C70A5" w:rsidRDefault="000C70A5" w:rsidP="00BD6310">
            <w:pPr>
              <w:rPr>
                <w:rFonts w:eastAsiaTheme="minorEastAsia"/>
              </w:rPr>
            </w:pP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B=B+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Commutative)</w:t>
            </w:r>
          </w:p>
          <w:p w:rsidR="000C70A5" w:rsidRPr="00683D10" w:rsidRDefault="007C04E6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C=A+(B+C)</m:t>
              </m:r>
            </m:oMath>
            <w:r w:rsidR="000C70A5"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0C70A5" w:rsidRPr="00683D10">
              <w:rPr>
                <w:rFonts w:eastAsiaTheme="minorEastAsia"/>
                <w:b/>
              </w:rPr>
              <w:t>(</w:t>
            </w:r>
            <w:r w:rsidR="000C70A5">
              <w:rPr>
                <w:rFonts w:eastAsiaTheme="minorEastAsia"/>
                <w:b/>
              </w:rPr>
              <w:t>Associative</w:t>
            </w:r>
            <w:r w:rsidR="000C70A5" w:rsidRPr="00683D10">
              <w:rPr>
                <w:rFonts w:eastAsiaTheme="minorEastAsia"/>
                <w:b/>
              </w:rPr>
              <w:t>)</w:t>
            </w: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0=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Identity</w:t>
            </w:r>
            <w:r w:rsidRPr="00683D10">
              <w:rPr>
                <w:rFonts w:eastAsiaTheme="minorEastAsia"/>
                <w:b/>
              </w:rPr>
              <w:t>)</w:t>
            </w: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A+rb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  <w:p w:rsidR="000C70A5" w:rsidRPr="00683D10" w:rsidRDefault="007C04E6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+s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rA+sA</m:t>
              </m:r>
            </m:oMath>
            <w:r w:rsidR="000C70A5" w:rsidRPr="00683D10">
              <w:rPr>
                <w:rFonts w:eastAsiaTheme="minorEastAsia"/>
                <w:b/>
                <w:color w:val="E36C0A" w:themeColor="accent6" w:themeShade="BF"/>
              </w:rPr>
              <w:t xml:space="preserve">  </w:t>
            </w: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(sA)=(rs)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</w:tc>
        <w:tc>
          <w:tcPr>
            <w:tcW w:w="4050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2:</w:t>
            </w:r>
            <w:r>
              <w:rPr>
                <w:rFonts w:eastAsiaTheme="minorEastAsia"/>
                <w:b/>
              </w:rPr>
              <w:t xml:space="preserve"> </w:t>
            </w:r>
            <w:r w:rsidRPr="00830443">
              <w:t xml:space="preserve">Give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</m:oMath>
            <w:r w:rsidRPr="00830443">
              <w:t xml:space="preserve"> is the identity matrix</w:t>
            </w:r>
            <w:r>
              <w:t xml:space="preserve"> of size </w:t>
            </w:r>
            <m:oMath>
              <m:r>
                <w:rPr>
                  <w:rFonts w:ascii="Cambria Math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m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and that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have sizes for which the indicated sums and products exist, then</w:t>
            </w:r>
          </w:p>
          <w:p w:rsidR="000C70A5" w:rsidRDefault="000C70A5" w:rsidP="00BD6310">
            <w:pPr>
              <w:rPr>
                <w:rFonts w:eastAsiaTheme="minorEastAsia"/>
              </w:rPr>
            </w:pP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Associative</w:t>
            </w:r>
            <w:r w:rsidRPr="00830443">
              <w:rPr>
                <w:rFonts w:eastAsiaTheme="minorEastAsia"/>
                <w:b/>
              </w:rPr>
              <w:t>)</w:t>
            </w:r>
          </w:p>
          <w:p w:rsidR="000C70A5" w:rsidRPr="00830443" w:rsidRDefault="000C70A5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AB+A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 xml:space="preserve">Left </w:t>
            </w:r>
            <w:r w:rsidRPr="00830443">
              <w:rPr>
                <w:rFonts w:eastAsiaTheme="minorEastAsia"/>
                <w:b/>
              </w:rPr>
              <w:t>Distributive Law)</w:t>
            </w:r>
          </w:p>
          <w:p w:rsidR="000C70A5" w:rsidRPr="00683D10" w:rsidRDefault="007C04E6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BA+CA</m:t>
              </m:r>
            </m:oMath>
            <w:r w:rsidR="000C70A5"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="000C70A5" w:rsidRPr="00830443">
              <w:rPr>
                <w:rFonts w:eastAsiaTheme="minorEastAsia"/>
                <w:b/>
              </w:rPr>
              <w:t>(Right Distributive Law)</w:t>
            </w:r>
          </w:p>
          <w:p w:rsidR="000C70A5" w:rsidRPr="00830443" w:rsidRDefault="000C70A5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A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B=A(rB)</m:t>
              </m:r>
            </m:oMath>
            <w:r w:rsidRPr="00830443">
              <w:rPr>
                <w:rFonts w:eastAsiaTheme="minorEastAsia"/>
                <w:b/>
              </w:rPr>
              <w:t xml:space="preserve">, </w:t>
            </w:r>
            <w:r>
              <w:rPr>
                <w:rFonts w:eastAsiaTheme="minorEastAsia"/>
                <w:b/>
              </w:rPr>
              <w:t xml:space="preserve">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0C70A5" w:rsidRPr="00830443" w:rsidRDefault="007C04E6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A=A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</w:p>
        </w:tc>
        <w:tc>
          <w:tcPr>
            <w:tcW w:w="3995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</w:t>
            </w:r>
            <w:r>
              <w:rPr>
                <w:rFonts w:eastAsiaTheme="minorEastAsia"/>
                <w:b/>
                <w:color w:val="0000FF"/>
              </w:rPr>
              <w:t>3</w:t>
            </w:r>
            <w:r w:rsidRPr="006E481D">
              <w:rPr>
                <w:rFonts w:eastAsiaTheme="minorEastAsia"/>
                <w:b/>
                <w:color w:val="0000FF"/>
              </w:rPr>
              <w:t>: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be matrices whose sizes are appropriate for the following sums and products:</w:t>
            </w:r>
          </w:p>
          <w:p w:rsidR="000C70A5" w:rsidRPr="006E481D" w:rsidRDefault="007C04E6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E36C0A" w:themeColor="accent6" w:themeShade="BF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A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T</m:t>
                          </m:r>
                        </m:sup>
                      </m:sSup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</m:oMath>
          </w:p>
          <w:p w:rsidR="000C70A5" w:rsidRPr="006E481D" w:rsidRDefault="007C04E6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+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0C70A5" w:rsidRDefault="007C04E6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rA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  <w:r w:rsidR="000C70A5" w:rsidRPr="006E481D">
              <w:rPr>
                <w:rFonts w:eastAsiaTheme="minorEastAsia"/>
                <w:b/>
              </w:rPr>
              <w:t xml:space="preserve">, 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0C70A5" w:rsidRPr="006E481D" w:rsidRDefault="007C04E6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0C70A5" w:rsidRDefault="000C70A5" w:rsidP="00BD6310">
            <w:pPr>
              <w:ind w:left="36"/>
              <w:rPr>
                <w:b/>
              </w:rPr>
            </w:pPr>
          </w:p>
          <w:p w:rsidR="000C70A5" w:rsidRPr="00B33D49" w:rsidRDefault="000C70A5" w:rsidP="00BD6310">
            <w:pPr>
              <w:ind w:left="36"/>
              <w:rPr>
                <w:b/>
              </w:rPr>
            </w:pPr>
            <w:r w:rsidRPr="006E481D">
              <w:rPr>
                <w:b/>
                <w:color w:val="0000FF"/>
              </w:rPr>
              <w:t xml:space="preserve">Note: </w:t>
            </w:r>
            <w:r w:rsidRPr="00970B02">
              <w:rPr>
                <w:b/>
                <w:color w:val="FF0000"/>
                <w:sz w:val="24"/>
              </w:rPr>
              <w:t>The reverse order of the product.</w:t>
            </w:r>
          </w:p>
        </w:tc>
      </w:tr>
    </w:tbl>
    <w:p w:rsidR="000C70A5" w:rsidRPr="00CB2420" w:rsidRDefault="000C70A5" w:rsidP="000C70A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A6E8A" w:rsidRPr="00BE31DA" w:rsidRDefault="00FA6E8A" w:rsidP="00FA6E8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969"/>
        <w:gridCol w:w="4140"/>
        <w:gridCol w:w="4625"/>
      </w:tblGrid>
      <w:tr w:rsidR="00FA6E8A" w:rsidTr="008A60E0">
        <w:trPr>
          <w:jc w:val="center"/>
        </w:trPr>
        <w:tc>
          <w:tcPr>
            <w:tcW w:w="2969" w:type="dxa"/>
            <w:vAlign w:val="center"/>
          </w:tcPr>
          <w:p w:rsidR="00FA6E8A" w:rsidRDefault="00FA6E8A" w:rsidP="00FA6E8A">
            <w:pPr>
              <w:rPr>
                <w:rFonts w:eastAsiaTheme="minorEastAsia"/>
              </w:rPr>
            </w:pPr>
            <w:r w:rsidRPr="005016CC">
              <w:rPr>
                <w:b/>
                <w:color w:val="0000FF"/>
              </w:rPr>
              <w:t xml:space="preserve">Theorem 2-4: </w:t>
            </w:r>
            <w:proofErr w:type="gramStart"/>
            <w:r w:rsidRPr="005016CC">
              <w:t xml:space="preserve">Let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 w:rsidRPr="005016CC">
              <w:t xml:space="preserve">. 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d-bc≠0</m:t>
              </m:r>
            </m:oMath>
            <w:r w:rsidRPr="005016CC">
              <w:t xml:space="preserve">,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invertible and:</w:t>
            </w:r>
          </w:p>
          <w:p w:rsidR="00FA6E8A" w:rsidRPr="005016CC" w:rsidRDefault="00FA6E8A" w:rsidP="00FA6E8A">
            <w:pPr>
              <w:rPr>
                <w:rFonts w:eastAsiaTheme="minorEastAsia"/>
              </w:rPr>
            </w:pPr>
          </w:p>
          <w:p w:rsidR="00FA6E8A" w:rsidRPr="00FA6E8A" w:rsidRDefault="007C04E6" w:rsidP="00FA6E8A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d-bc</m:t>
                    </m:r>
                  </m:den>
                </m:f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d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a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4140" w:type="dxa"/>
            <w:vAlign w:val="center"/>
          </w:tcPr>
          <w:p w:rsidR="00805925" w:rsidRDefault="00805925" w:rsidP="00805925">
            <w:pPr>
              <w:rPr>
                <w:rFonts w:eastAsiaTheme="minorEastAsia"/>
              </w:rPr>
            </w:pPr>
            <w:r w:rsidRPr="0089134F">
              <w:rPr>
                <w:b/>
                <w:color w:val="0000FF"/>
              </w:rPr>
              <w:t>Theorem 2-5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w:r w:rsidRPr="0089134F">
              <w:rPr>
                <w:b/>
                <w:color w:val="0000FF"/>
              </w:rPr>
              <w:t>invertible matrix</w:t>
            </w:r>
            <w:r>
              <w:rPr>
                <w:rFonts w:eastAsiaTheme="minorEastAsia"/>
              </w:rPr>
              <w:t xml:space="preserve">, then for </w:t>
            </w:r>
            <w:proofErr w:type="gramStart"/>
            <w:r>
              <w:rPr>
                <w:rFonts w:eastAsiaTheme="minorEastAsia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re exists a </w:t>
            </w:r>
            <w:r w:rsidRPr="0089134F">
              <w:rPr>
                <w:b/>
                <w:color w:val="FF0000"/>
              </w:rPr>
              <w:t>unique solution</w:t>
            </w:r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sup>
              </m:sSup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27527F">
              <w:rPr>
                <w:rFonts w:eastAsiaTheme="minorEastAsia"/>
              </w:rPr>
              <w:t>.  More formally:</w:t>
            </w:r>
          </w:p>
          <w:p w:rsidR="0027527F" w:rsidRDefault="0027527F" w:rsidP="00805925">
            <w:pPr>
              <w:rPr>
                <w:rFonts w:eastAsiaTheme="minorEastAsia"/>
              </w:rPr>
            </w:pPr>
          </w:p>
          <w:p w:rsidR="0027527F" w:rsidRPr="005978BE" w:rsidRDefault="007C04E6" w:rsidP="00DE6A0D">
            <w:pPr>
              <w:rPr>
                <w:rFonts w:eastAsiaTheme="minorEastAsia"/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acc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⇒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∃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x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∈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cr m:val="double-struck"/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R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p>
                    </m:sSup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625" w:type="dxa"/>
            <w:vAlign w:val="center"/>
          </w:tcPr>
          <w:p w:rsidR="008A60E0" w:rsidRPr="006E0F32" w:rsidRDefault="008A60E0" w:rsidP="008A60E0">
            <w:pPr>
              <w:jc w:val="center"/>
              <w:rPr>
                <w:b/>
                <w:color w:val="0000FF"/>
              </w:rPr>
            </w:pPr>
            <w:r w:rsidRPr="006E0F32">
              <w:rPr>
                <w:b/>
                <w:color w:val="0000FF"/>
              </w:rPr>
              <w:t>Theorem 2-6</w:t>
            </w:r>
          </w:p>
          <w:p w:rsidR="008A60E0" w:rsidRPr="00A01028" w:rsidRDefault="008A60E0" w:rsidP="00501BE4">
            <w:pPr>
              <w:pStyle w:val="ListParagraph"/>
              <w:numPr>
                <w:ilvl w:val="0"/>
                <w:numId w:val="31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</w:t>
            </w:r>
            <w:r w:rsidRPr="008A60E0">
              <w:t>n</w:t>
            </w:r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>invertible matrix</w:t>
            </w:r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 xml:space="preserve">is invertible </w:t>
            </w:r>
            <w:r>
              <w:rPr>
                <w:rFonts w:eastAsiaTheme="minorEastAsia"/>
              </w:rPr>
              <w:t>and:</w:t>
            </w:r>
          </w:p>
          <w:p w:rsidR="008A60E0" w:rsidRPr="006E0F32" w:rsidRDefault="007C04E6" w:rsidP="008A60E0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</m:oMath>
            </m:oMathPara>
          </w:p>
          <w:p w:rsidR="008A60E0" w:rsidRPr="00A01028" w:rsidRDefault="008A60E0" w:rsidP="008A60E0">
            <w:pPr>
              <w:pStyle w:val="ListParagraph"/>
              <w:tabs>
                <w:tab w:val="left" w:pos="162"/>
              </w:tabs>
              <w:ind w:left="162"/>
            </w:pPr>
          </w:p>
          <w:p w:rsidR="008A60E0" w:rsidRPr="00A01028" w:rsidRDefault="008A60E0" w:rsidP="00501BE4">
            <w:pPr>
              <w:pStyle w:val="ListParagraph"/>
              <w:numPr>
                <w:ilvl w:val="0"/>
                <w:numId w:val="31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invertible matri</w:t>
            </w:r>
            <w:r w:rsidR="005140EF">
              <w:rPr>
                <w:rFonts w:eastAsiaTheme="minorEastAsia"/>
              </w:rPr>
              <w:t>ces</w:t>
            </w:r>
            <w:r>
              <w:rPr>
                <w:rFonts w:eastAsiaTheme="minorEastAsia"/>
              </w:rPr>
              <w:t xml:space="preserve">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.  The </w:t>
            </w:r>
            <w:r w:rsidRPr="006E0F32">
              <w:rPr>
                <w:b/>
                <w:color w:val="FF0000"/>
              </w:rPr>
              <w:t xml:space="preserve">inverse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B</m:t>
              </m:r>
            </m:oMath>
            <w:r w:rsidRPr="006E0F32">
              <w:rPr>
                <w:b/>
                <w:color w:val="FF0000"/>
              </w:rPr>
              <w:t xml:space="preserve"> is the product of the inverses in reverse order</w:t>
            </w:r>
            <w:r>
              <w:rPr>
                <w:rFonts w:eastAsiaTheme="minorEastAsia"/>
              </w:rPr>
              <w:t>, that is:</w:t>
            </w:r>
          </w:p>
          <w:p w:rsidR="008A60E0" w:rsidRPr="006E0F32" w:rsidRDefault="007C04E6" w:rsidP="008A60E0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  <w:p w:rsidR="008A60E0" w:rsidRPr="00A01028" w:rsidRDefault="008A60E0" w:rsidP="008A60E0">
            <w:pPr>
              <w:pStyle w:val="ListParagraph"/>
              <w:tabs>
                <w:tab w:val="left" w:pos="162"/>
              </w:tabs>
              <w:ind w:left="162"/>
            </w:pPr>
          </w:p>
          <w:p w:rsidR="008A60E0" w:rsidRPr="006E0F32" w:rsidRDefault="008A60E0" w:rsidP="00501BE4">
            <w:pPr>
              <w:pStyle w:val="ListParagraph"/>
              <w:numPr>
                <w:ilvl w:val="0"/>
                <w:numId w:val="31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invertible matrix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  <w:r w:rsidRPr="006E0F32">
              <w:rPr>
                <w:b/>
                <w:color w:val="FF0000"/>
              </w:rPr>
              <w:t xml:space="preserve">The inver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T</m:t>
                  </m:r>
                </m:sup>
              </m:sSup>
            </m:oMath>
            <w:r w:rsidRPr="006E0F32">
              <w:rPr>
                <w:b/>
                <w:color w:val="FF0000"/>
              </w:rPr>
              <w:t xml:space="preserve"> is the transpo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, that is:</w:t>
            </w:r>
          </w:p>
          <w:p w:rsidR="00FA6E8A" w:rsidRPr="00B33D49" w:rsidRDefault="007C04E6" w:rsidP="008A60E0">
            <w:pPr>
              <w:ind w:left="36"/>
              <w:rPr>
                <w:b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T</m:t>
                    </m:r>
                  </m:sup>
                </m:sSup>
              </m:oMath>
            </m:oMathPara>
          </w:p>
        </w:tc>
      </w:tr>
    </w:tbl>
    <w:p w:rsidR="00FA6E8A" w:rsidRPr="00CB2420" w:rsidRDefault="00FA6E8A" w:rsidP="00FA6E8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2C00CF" w:rsidRDefault="007022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543"/>
        <w:gridCol w:w="5400"/>
        <w:gridCol w:w="3659"/>
      </w:tblGrid>
      <w:tr w:rsidR="002C00CF" w:rsidRPr="00804D98" w:rsidTr="006D0DB1">
        <w:trPr>
          <w:trHeight w:val="39"/>
          <w:jc w:val="center"/>
        </w:trPr>
        <w:tc>
          <w:tcPr>
            <w:tcW w:w="2543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BD54EF">
              <w:rPr>
                <w:b/>
                <w:color w:val="0000FF"/>
              </w:rPr>
              <w:lastRenderedPageBreak/>
              <w:t>Theorem 2.7:</w:t>
            </w:r>
            <w:r>
              <w:t xml:space="preserve"> 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BD54EF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if and only if it is </w:t>
            </w:r>
            <w:r w:rsidRPr="00BD54EF">
              <w:rPr>
                <w:rFonts w:eastAsiaTheme="minorEastAsia"/>
                <w:b/>
                <w:color w:val="00B050"/>
              </w:rPr>
              <w:t xml:space="preserve">row equivalent to the identity </w:t>
            </w:r>
            <w:proofErr w:type="gramStart"/>
            <w:r w:rsidRPr="00BD54EF">
              <w:rPr>
                <w:rFonts w:eastAsiaTheme="minorEastAsia"/>
                <w:b/>
                <w:color w:val="00B050"/>
              </w:rPr>
              <w:t>matrix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2C00CF" w:rsidRPr="00964420" w:rsidRDefault="00031AD9" w:rsidP="00031AD9">
            <w:pPr>
              <w:rPr>
                <w:b/>
              </w:rPr>
            </w:pPr>
            <w:r>
              <w:rPr>
                <w:rFonts w:eastAsiaTheme="minorEastAsia"/>
              </w:rPr>
              <w:t xml:space="preserve">Hence, </w:t>
            </w:r>
            <w:r w:rsidRPr="00BD54EF">
              <w:rPr>
                <w:b/>
                <w:color w:val="FF0000"/>
              </w:rPr>
              <w:t xml:space="preserve">any sequence of row operations that reduce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BD54EF">
              <w:rPr>
                <w:b/>
                <w:color w:val="FF0000"/>
              </w:rPr>
              <w:t xml:space="preserve"> to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also transforms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</w:t>
            </w:r>
            <w:proofErr w:type="gramStart"/>
            <w:r w:rsidRPr="00BD54EF">
              <w:rPr>
                <w:b/>
                <w:color w:val="FF0000"/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5400" w:type="dxa"/>
            <w:shd w:val="clear" w:color="auto" w:fill="auto"/>
            <w:vAlign w:val="center"/>
          </w:tcPr>
          <w:p w:rsidR="00FB5506" w:rsidRPr="00B07FEC" w:rsidRDefault="00FB5506" w:rsidP="00FB5506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07FEC">
              <w:rPr>
                <w:rFonts w:eastAsiaTheme="minorEastAsia"/>
                <w:b/>
                <w:color w:val="0000FF"/>
              </w:rPr>
              <w:t>Theorem 2.8 – The Invertible Matrix Theorem</w:t>
            </w:r>
          </w:p>
          <w:p w:rsidR="00FB5506" w:rsidRDefault="00FB5506" w:rsidP="00FB5506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 </w:t>
            </w:r>
            <w:r w:rsidRPr="00B07FEC">
              <w:rPr>
                <w:rFonts w:eastAsiaTheme="minorEastAsia"/>
                <w:b/>
                <w:color w:val="FF0000"/>
              </w:rPr>
              <w:t>square</w:t>
            </w:r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>matrix, then the following statements are</w:t>
            </w:r>
            <w:proofErr w:type="gramEnd"/>
            <w:r>
              <w:rPr>
                <w:rFonts w:eastAsiaTheme="minorEastAsia"/>
                <w:b/>
              </w:rPr>
              <w:t xml:space="preserve">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</w:rPr>
              <w:t xml:space="preserve">.  That is for a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y are either </w:t>
            </w:r>
            <w:r w:rsidRPr="00B07FEC">
              <w:rPr>
                <w:rFonts w:eastAsiaTheme="minorEastAsia"/>
                <w:b/>
                <w:color w:val="FF0000"/>
              </w:rPr>
              <w:t xml:space="preserve">all false </w:t>
            </w:r>
            <w:r w:rsidRPr="00B07FEC">
              <w:rPr>
                <w:b/>
              </w:rPr>
              <w:t>or</w:t>
            </w:r>
            <w:r w:rsidRPr="00B07FEC">
              <w:rPr>
                <w:rFonts w:eastAsiaTheme="minorEastAsia"/>
                <w:b/>
                <w:color w:val="FF0000"/>
              </w:rPr>
              <w:t xml:space="preserve">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ll true</w:t>
            </w:r>
            <w:r>
              <w:rPr>
                <w:rFonts w:eastAsiaTheme="minorEastAsia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B07FEC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Pr="00B07FEC">
              <w:rPr>
                <w:rFonts w:eastAsiaTheme="minorEastAsia"/>
                <w:b/>
                <w:color w:val="0000FF"/>
              </w:rPr>
              <w:t>invertible matrix</w:t>
            </w:r>
            <w:r w:rsidRPr="00B07FE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row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the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×n</m:t>
              </m:r>
            </m:oMath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dentity matrix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ha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9A450C">
              <w:rPr>
                <w:rFonts w:eastAsiaTheme="minorEastAsia"/>
                <w:b/>
                <w:color w:val="0000FF"/>
              </w:rPr>
              <w:t>pivot positions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equation</w:t>
            </w:r>
            <w:r w:rsidRPr="009A450C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has </w:t>
            </w:r>
            <w:r w:rsidRPr="009A450C">
              <w:rPr>
                <w:rFonts w:eastAsiaTheme="minorEastAsia"/>
                <w:b/>
                <w:color w:val="0000FF"/>
              </w:rPr>
              <w:t>only the trivial solution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form </w:t>
            </w:r>
            <w:r w:rsidRPr="00366411">
              <w:rPr>
                <w:rFonts w:eastAsiaTheme="minorEastAsia"/>
                <w:b/>
                <w:color w:val="0000FF"/>
              </w:rPr>
              <w:t>l</w:t>
            </w:r>
            <w:r w:rsidRPr="00D601B0">
              <w:rPr>
                <w:rFonts w:eastAsiaTheme="minorEastAsia"/>
                <w:b/>
                <w:color w:val="0000FF"/>
              </w:rPr>
              <w:t>inearly independent set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linear transformation</w:t>
            </w:r>
            <w:r w:rsidRPr="00572999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572999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Pr="00F213C1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 w:rsidRPr="00F213C1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>has a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 xml:space="preserve">solution for </w:t>
            </w:r>
            <w:proofErr w:type="gramStart"/>
            <w:r w:rsidRPr="00F213C1">
              <w:rPr>
                <w:rFonts w:eastAsiaTheme="minorEastAsia"/>
                <w:b/>
                <w:color w:val="0000F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e>
              </m:acc>
              <m:r>
                <m:rPr>
                  <m:sty m:val="b"/>
                </m:rPr>
                <w:rPr>
                  <w:rFonts w:ascii="Cambria Math" w:eastAsiaTheme="minorEastAsia" w:hAnsi="Cambria Math"/>
                  <w:color w:val="0000F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 w:rsidRPr="00F213C1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154E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154E55">
              <w:rPr>
                <w:rFonts w:eastAsiaTheme="minorEastAsia"/>
                <w:b/>
                <w:color w:val="0000FF"/>
              </w:rPr>
              <w:t xml:space="preserve">span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linear transformatio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maps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</w:t>
            </w:r>
            <w:proofErr w:type="gramStart"/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.</w:t>
            </w:r>
          </w:p>
          <w:p w:rsidR="00FB5506" w:rsidRPr="001C014A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CA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D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7C04E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</m:sup>
              </m:sSup>
            </m:oMath>
            <w:r w:rsidR="00FB5506"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proofErr w:type="gramStart"/>
            <w:r w:rsidR="00FB5506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="00FB5506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="00FB5506" w:rsidRPr="00284C38">
              <w:rPr>
                <w:rFonts w:eastAsiaTheme="minorEastAsia"/>
                <w:b/>
                <w:color w:val="E36C0A" w:themeColor="accent6" w:themeShade="BF"/>
              </w:rPr>
              <w:t xml:space="preserve">invertible </w:t>
            </w:r>
            <w:r w:rsidR="00FB5506">
              <w:rPr>
                <w:rFonts w:eastAsiaTheme="minorEastAsia"/>
                <w:b/>
                <w:color w:val="E36C0A" w:themeColor="accent6" w:themeShade="BF"/>
              </w:rPr>
              <w:t>matrix.</w:t>
            </w:r>
          </w:p>
          <w:p w:rsidR="00FB5506" w:rsidRDefault="007C04E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≠0</m:t>
                  </m:r>
                </m:e>
              </m:func>
            </m:oMath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7C7BD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columns of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form a </w:t>
            </w:r>
            <w:r w:rsidRPr="007C7BD3">
              <w:rPr>
                <w:rFonts w:eastAsiaTheme="minorEastAsia"/>
                <w:b/>
                <w:color w:val="0000FF"/>
              </w:rPr>
              <w:t>basis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for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Pr="007C7BD3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</w:p>
          <w:p w:rsidR="00FB5506" w:rsidRPr="007C7BD3" w:rsidRDefault="006D0DB1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rank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n</m:t>
              </m:r>
            </m:oMath>
          </w:p>
          <w:p w:rsidR="00FB5506" w:rsidRPr="007C7BD3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0</m:t>
                      </m:r>
                    </m:e>
                  </m:acc>
                </m:e>
              </m:d>
            </m:oMath>
          </w:p>
          <w:p w:rsidR="00FB5506" w:rsidRPr="007C7BD3" w:rsidRDefault="007C04E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im</m:t>
                  </m:r>
                </m:fName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Nul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</w:p>
          <w:p w:rsidR="001D3E22" w:rsidRPr="00320055" w:rsidRDefault="001D3E22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number </w:t>
            </w:r>
            <w:r w:rsidRPr="00320055">
              <w:rPr>
                <w:rFonts w:eastAsiaTheme="minorEastAsia"/>
                <w:b/>
                <w:color w:val="7030A0"/>
              </w:rPr>
              <w:t>0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320055">
              <w:rPr>
                <w:rFonts w:eastAsiaTheme="minorEastAsia"/>
                <w:b/>
                <w:color w:val="FF0000"/>
              </w:rPr>
              <w:t>not an eigenvalu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1D3E22" w:rsidRPr="007C7BD3" w:rsidRDefault="001D3E22" w:rsidP="001D3E22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2C00CF" w:rsidRPr="00076289" w:rsidRDefault="001D3E22" w:rsidP="001D3E22">
            <w:r w:rsidRPr="00804D98">
              <w:rPr>
                <w:rFonts w:eastAsiaTheme="minorEastAsia"/>
                <w:b/>
                <w:color w:val="0000FF"/>
              </w:rPr>
              <w:t>Note:</w:t>
            </w:r>
            <w:r>
              <w:t xml:space="preserve"> This </w:t>
            </w:r>
            <w:r w:rsidRPr="003200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pplies only to square matrices</w:t>
            </w:r>
            <w:r>
              <w:t>.</w:t>
            </w:r>
          </w:p>
        </w:tc>
        <w:tc>
          <w:tcPr>
            <w:tcW w:w="3659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Theorem 2-9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be a linear transformation and 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the </w:t>
            </w:r>
            <w:r w:rsidRPr="00E0471D">
              <w:rPr>
                <w:rFonts w:eastAsiaTheme="minorEastAsia"/>
                <w:b/>
                <w:color w:val="0000FF"/>
              </w:rPr>
              <w:t xml:space="preserve">standard matrix </w:t>
            </w:r>
            <w:proofErr w:type="gramStart"/>
            <w:r>
              <w:rPr>
                <w:rFonts w:eastAsiaTheme="minorEastAsia"/>
              </w:rPr>
              <w:t xml:space="preserve">for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.  The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T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invertible if and only if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an invertible matrix</w:t>
            </w:r>
            <w:r>
              <w:rPr>
                <w:rFonts w:eastAsiaTheme="minorEastAsia"/>
              </w:rPr>
              <w:t xml:space="preserve">.  Then the linear transformation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given by:</w:t>
            </w:r>
          </w:p>
          <w:p w:rsidR="00031AD9" w:rsidRPr="00E0471D" w:rsidRDefault="00031AD9" w:rsidP="00031AD9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031AD9" w:rsidRPr="00E0471D" w:rsidRDefault="00031AD9" w:rsidP="00031AD9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031AD9" w:rsidRDefault="006D0DB1" w:rsidP="00031AD9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</w:t>
            </w:r>
            <w:r w:rsidR="00031AD9">
              <w:rPr>
                <w:rFonts w:eastAsiaTheme="minorEastAsia"/>
              </w:rPr>
              <w:t xml:space="preserve">s the </w:t>
            </w:r>
            <w:r w:rsidR="00031AD9" w:rsidRPr="00E0471D">
              <w:rPr>
                <w:rFonts w:eastAsiaTheme="minorEastAsia"/>
                <w:b/>
                <w:color w:val="FF0000"/>
              </w:rPr>
              <w:t>unique function</w:t>
            </w:r>
            <w:r w:rsidR="00031AD9">
              <w:rPr>
                <w:rFonts w:eastAsiaTheme="minorEastAsia"/>
              </w:rPr>
              <w:t xml:space="preserve"> such that:</w:t>
            </w:r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2C00CF" w:rsidRPr="00804D98" w:rsidRDefault="007C04E6" w:rsidP="00031AD9"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="00031AD9" w:rsidRPr="00E0471D">
              <w:rPr>
                <w:rFonts w:eastAsiaTheme="minorEastAsia"/>
                <w:b/>
                <w:color w:val="7030A0"/>
              </w:rPr>
              <w:t xml:space="preserve"> </w:t>
            </w:r>
            <w:r w:rsidR="00031AD9"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</w:tc>
      </w:tr>
    </w:tbl>
    <w:p w:rsidR="00031AD9" w:rsidRPr="00BE31DA" w:rsidRDefault="00031AD9" w:rsidP="00031AD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949"/>
        <w:gridCol w:w="1710"/>
        <w:gridCol w:w="5075"/>
      </w:tblGrid>
      <w:tr w:rsidR="00031AD9" w:rsidTr="00A44B19">
        <w:trPr>
          <w:jc w:val="center"/>
        </w:trPr>
        <w:tc>
          <w:tcPr>
            <w:tcW w:w="4949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30152F">
              <w:rPr>
                <w:b/>
                <w:color w:val="0000FF"/>
              </w:rPr>
              <w:t>Theorem 3-1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 w:rsidRPr="0030152F">
              <w:t xml:space="preserve">The determinant of </w:t>
            </w:r>
            <w:proofErr w:type="gramStart"/>
            <w:r w:rsidRPr="0030152F">
              <w:t>an</w:t>
            </w:r>
            <w:proofErr w:type="gramEnd"/>
            <w:r w:rsidRPr="0030152F"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n×n</m:t>
              </m:r>
            </m:oMath>
            <w:r w:rsidRPr="0030152F">
              <w:t xml:space="preserve"> matrix can be computed via c</w:t>
            </w:r>
            <w:r w:rsidRPr="0030152F">
              <w:rPr>
                <w:rFonts w:eastAsiaTheme="minorEastAsia"/>
                <w:b/>
                <w:color w:val="FF0000"/>
              </w:rPr>
              <w:t>ofactor expansion across any row or column</w:t>
            </w:r>
            <w:r w:rsidRPr="0030152F">
              <w:t xml:space="preserve">.  The expansion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across the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i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th</m:t>
                  </m:r>
                </m:sup>
              </m:sSup>
            </m:oMath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row</w:t>
            </w:r>
            <w:r>
              <w:rPr>
                <w:rFonts w:eastAsiaTheme="minorEastAsia"/>
              </w:rPr>
              <w:t xml:space="preserve"> is:</w:t>
            </w:r>
          </w:p>
          <w:p w:rsidR="00031AD9" w:rsidRPr="0030152F" w:rsidRDefault="005B7750" w:rsidP="00031AD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031AD9" w:rsidRDefault="00031AD9" w:rsidP="00031AD9">
            <w:pPr>
              <w:rPr>
                <w:rFonts w:eastAsiaTheme="minorEastAsia"/>
              </w:rPr>
            </w:pPr>
            <w:r>
              <w:t xml:space="preserve">The expansion down the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p>
                  <m:r>
                    <w:rPr>
                      <w:rFonts w:ascii="Cambria Math" w:hAnsi="Cambria Math"/>
                    </w:rPr>
                    <m:t>th</m:t>
                  </m:r>
                </m:sup>
              </m:sSup>
            </m:oMath>
            <w:r>
              <w:rPr>
                <w:rFonts w:eastAsiaTheme="minorEastAsia"/>
              </w:rPr>
              <w:t xml:space="preserve"> column is:</w:t>
            </w:r>
          </w:p>
          <w:p w:rsidR="00031AD9" w:rsidRPr="00FA6E8A" w:rsidRDefault="005B7750" w:rsidP="00031AD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i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1710" w:type="dxa"/>
            <w:vAlign w:val="center"/>
          </w:tcPr>
          <w:p w:rsidR="00031AD9" w:rsidRPr="00A20DEF" w:rsidRDefault="00A20DEF" w:rsidP="00A20DEF">
            <w:pPr>
              <w:rPr>
                <w:rFonts w:eastAsiaTheme="minorEastAsia"/>
                <w:b/>
                <w:color w:val="E36C0A" w:themeColor="accent6" w:themeShade="BF"/>
              </w:rPr>
            </w:pPr>
            <w:r w:rsidRPr="00A20DEF">
              <w:rPr>
                <w:b/>
                <w:color w:val="0000FF"/>
              </w:rPr>
              <w:t xml:space="preserve">Theorem 3-2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 w:rsidRPr="00A20DEF">
              <w:rPr>
                <w:rFonts w:eastAsiaTheme="minorEastAsia"/>
              </w:rPr>
              <w:t xml:space="preserve"> is a </w:t>
            </w:r>
            <w:r w:rsidRPr="00A20DEF">
              <w:rPr>
                <w:rFonts w:eastAsiaTheme="minorEastAsia"/>
                <w:b/>
                <w:color w:val="FF0000"/>
              </w:rPr>
              <w:t>triangular matrix</w:t>
            </w:r>
            <w:r w:rsidRPr="00A20DEF">
              <w:rPr>
                <w:rFonts w:eastAsiaTheme="minorEastAsia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det</m:t>
                  </m:r>
                </m:fName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</m:func>
            </m:oMath>
            <w:r w:rsidRPr="00A20DEF">
              <w:rPr>
                <w:rFonts w:eastAsiaTheme="minorEastAsia"/>
              </w:rPr>
              <w:t xml:space="preserve"> is the </w:t>
            </w:r>
            <w:r w:rsidRPr="00A20DEF">
              <w:rPr>
                <w:rFonts w:eastAsiaTheme="minorEastAsia"/>
                <w:b/>
                <w:color w:val="FF0000"/>
              </w:rPr>
              <w:t xml:space="preserve">product of the entries along the diagonal </w:t>
            </w:r>
            <w:proofErr w:type="gramStart"/>
            <w:r w:rsidRPr="00A20DEF">
              <w:rPr>
                <w:rFonts w:eastAsiaTheme="minorEastAsia"/>
              </w:rPr>
              <w:t xml:space="preserve">of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A20DEF">
              <w:rPr>
                <w:rFonts w:eastAsiaTheme="minorEastAsia"/>
              </w:rPr>
              <w:t>.</w:t>
            </w:r>
          </w:p>
        </w:tc>
        <w:tc>
          <w:tcPr>
            <w:tcW w:w="5075" w:type="dxa"/>
            <w:vAlign w:val="center"/>
          </w:tcPr>
          <w:p w:rsidR="00FB38FA" w:rsidRDefault="00FB38FA" w:rsidP="00FB38FA">
            <w:pPr>
              <w:jc w:val="center"/>
              <w:rPr>
                <w:rFonts w:eastAsiaTheme="minorEastAsia"/>
                <w:b/>
                <w:color w:val="7030A0"/>
              </w:rPr>
            </w:pPr>
            <w:r w:rsidRPr="0030152F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3: Effect of Row Operations on the Determinant</w:t>
            </w:r>
          </w:p>
          <w:p w:rsidR="00FB38FA" w:rsidRPr="00E31132" w:rsidRDefault="00FB38FA" w:rsidP="008E4E6F">
            <w:pPr>
              <w:pStyle w:val="ListParagraph"/>
              <w:numPr>
                <w:ilvl w:val="0"/>
                <w:numId w:val="34"/>
              </w:numPr>
              <w:rPr>
                <w:b/>
                <w:color w:val="E36C0A" w:themeColor="accent6" w:themeShade="BF"/>
              </w:rPr>
            </w:pPr>
            <w:r w:rsidRPr="00E31132">
              <w:rPr>
                <w:b/>
                <w:color w:val="E36C0A" w:themeColor="accent6" w:themeShade="BF"/>
              </w:rPr>
              <w:t xml:space="preserve">If a multiple of </w:t>
            </w:r>
            <w:r w:rsidRPr="00923AE7">
              <w:rPr>
                <w:rFonts w:eastAsiaTheme="minorEastAsia"/>
                <w:b/>
              </w:rPr>
              <w:t>one</w:t>
            </w:r>
            <w:r w:rsidRPr="00923AE7">
              <w:rPr>
                <w:b/>
              </w:rPr>
              <w:t xml:space="preserve">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s added </w:t>
            </w:r>
            <w:r w:rsidRPr="00E3113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to another row</w:t>
            </w:r>
            <w:r>
              <w:rPr>
                <w:b/>
                <w:color w:val="E36C0A" w:themeColor="accent6" w:themeShade="BF"/>
              </w:rPr>
              <w:t xml:space="preserve"> to produce a matrix</w:t>
            </w:r>
            <w:r w:rsidRPr="00615F96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:</w:t>
            </w:r>
          </w:p>
          <w:p w:rsidR="00FB38FA" w:rsidRPr="00E31132" w:rsidRDefault="00FB38FA" w:rsidP="00FB38FA">
            <w:pPr>
              <w:pStyle w:val="ListParagraph"/>
              <w:rPr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detA</m:t>
                </m:r>
              </m:oMath>
            </m:oMathPara>
          </w:p>
          <w:p w:rsidR="00FB38FA" w:rsidRPr="00023CF1" w:rsidRDefault="00FB38FA" w:rsidP="008E4E6F">
            <w:pPr>
              <w:pStyle w:val="ListParagraph"/>
              <w:numPr>
                <w:ilvl w:val="0"/>
                <w:numId w:val="34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two row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ar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terchang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form a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FB38FA" w:rsidRPr="00023CF1" w:rsidRDefault="00FB38FA" w:rsidP="00FB38FA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A</m:t>
                </m:r>
              </m:oMath>
            </m:oMathPara>
          </w:p>
          <w:p w:rsidR="00FB38FA" w:rsidRPr="00615F96" w:rsidRDefault="00FB38FA" w:rsidP="008E4E6F">
            <w:pPr>
              <w:pStyle w:val="ListParagraph"/>
              <w:numPr>
                <w:ilvl w:val="0"/>
                <w:numId w:val="34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</w:t>
            </w:r>
            <w:r w:rsidRPr="00615F96">
              <w:rPr>
                <w:b/>
                <w:color w:val="FF0000"/>
              </w:rPr>
              <w:t xml:space="preserve">one 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ultipli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i.e.,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cal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) by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k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to form</w:t>
            </w:r>
            <w:r w:rsidR="00B3622B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a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031AD9" w:rsidRPr="00B33D49" w:rsidRDefault="00FB38FA" w:rsidP="00FB38FA">
            <w:pPr>
              <w:ind w:left="36"/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(k)detA</m:t>
                </m:r>
              </m:oMath>
            </m:oMathPara>
          </w:p>
        </w:tc>
      </w:tr>
    </w:tbl>
    <w:p w:rsidR="00E51721" w:rsidRPr="00BE31DA" w:rsidRDefault="00E51721" w:rsidP="00E5172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3600"/>
        <w:gridCol w:w="3995"/>
      </w:tblGrid>
      <w:tr w:rsidR="00E51721" w:rsidTr="00366806">
        <w:trPr>
          <w:jc w:val="center"/>
        </w:trPr>
        <w:tc>
          <w:tcPr>
            <w:tcW w:w="4139" w:type="dxa"/>
            <w:vAlign w:val="center"/>
          </w:tcPr>
          <w:p w:rsidR="00AB458D" w:rsidRDefault="00AB458D" w:rsidP="00AB458D">
            <w:r w:rsidRPr="00A83805">
              <w:rPr>
                <w:b/>
                <w:color w:val="0000FF"/>
              </w:rPr>
              <w:t>Theorem 3-4:</w:t>
            </w:r>
            <w:r>
              <w:t xml:space="preserve"> </w:t>
            </w:r>
            <w:r w:rsidRPr="00A83805">
              <w:rPr>
                <w:b/>
                <w:color w:val="FF0000"/>
              </w:rPr>
              <w:t>A square matrix</w:t>
            </w:r>
            <w:r>
              <w:t xml:space="preserve"> is </w:t>
            </w:r>
            <w:r w:rsidRPr="00A83805">
              <w:rPr>
                <w:b/>
                <w:color w:val="0000FF"/>
              </w:rPr>
              <w:t>invertible</w:t>
            </w:r>
            <w:r w:rsidR="00C57847">
              <w:t xml:space="preserve"> if and only if:</w:t>
            </w:r>
          </w:p>
          <w:p w:rsidR="00E51721" w:rsidRPr="00366806" w:rsidRDefault="007C04E6" w:rsidP="00AB458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≠0</m:t>
                </m:r>
              </m:oMath>
            </m:oMathPara>
          </w:p>
          <w:p w:rsidR="00366806" w:rsidRDefault="00366806" w:rsidP="00366806">
            <w:pPr>
              <w:rPr>
                <w:rFonts w:eastAsiaTheme="minorEastAsia"/>
                <w:b/>
                <w:color w:val="7030A0"/>
              </w:rPr>
            </w:pPr>
          </w:p>
          <w:p w:rsidR="00366806" w:rsidRDefault="00366806" w:rsidP="00366806">
            <w:pPr>
              <w:rPr>
                <w:rFonts w:eastAsiaTheme="minorEastAsia"/>
              </w:rPr>
            </w:pPr>
            <w:r w:rsidRPr="00366806">
              <w:rPr>
                <w:b/>
                <w:color w:val="0000FF"/>
              </w:rPr>
              <w:t>Corollary #1:</w:t>
            </w:r>
            <w:r>
              <w:t xml:space="preserve"> </w:t>
            </w:r>
            <m:oMath>
              <m:func>
                <m:funcPr>
                  <m:ctrlPr>
                    <w:rPr>
                      <w:rFonts w:ascii="Cambria Math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366806" w:rsidRDefault="00366806" w:rsidP="00366806">
            <w:pPr>
              <w:rPr>
                <w:rFonts w:eastAsiaTheme="minorEastAsia"/>
              </w:rPr>
            </w:pPr>
          </w:p>
          <w:p w:rsidR="00366806" w:rsidRPr="00FA6E8A" w:rsidRDefault="00366806" w:rsidP="00366806">
            <w:pPr>
              <w:rPr>
                <w:rFonts w:eastAsiaTheme="minorEastAsia"/>
                <w:b/>
                <w:color w:val="7030A0"/>
              </w:rPr>
            </w:pPr>
            <w:r w:rsidRPr="00366806">
              <w:rPr>
                <w:b/>
                <w:color w:val="0000FF"/>
              </w:rPr>
              <w:t>Corollary #2:</w:t>
            </w:r>
            <w:r>
              <w:rPr>
                <w:rFonts w:eastAsiaTheme="minorEastAsia"/>
              </w:rPr>
              <w:t xml:space="preserve">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FF0000"/>
              </w:rPr>
              <w:t xml:space="preserve">row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C57847" w:rsidRDefault="00C57847" w:rsidP="00C57847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5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>
              <w:t xml:space="preserve">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, then:</w:t>
            </w:r>
          </w:p>
          <w:p w:rsidR="00366806" w:rsidRDefault="00366806" w:rsidP="00C57847">
            <w:pPr>
              <w:rPr>
                <w:rFonts w:eastAsiaTheme="minorEastAsia"/>
              </w:rPr>
            </w:pPr>
          </w:p>
          <w:p w:rsidR="00E51721" w:rsidRPr="00A20DEF" w:rsidRDefault="007C04E6" w:rsidP="00C57847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</m:func>
              </m:oMath>
            </m:oMathPara>
          </w:p>
        </w:tc>
        <w:tc>
          <w:tcPr>
            <w:tcW w:w="3995" w:type="dxa"/>
            <w:vAlign w:val="center"/>
          </w:tcPr>
          <w:p w:rsidR="00366806" w:rsidRDefault="00C57847" w:rsidP="00C57847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6 – Multiplicative Property</w:t>
            </w:r>
            <w:r w:rsidRPr="00EF03C9">
              <w:rPr>
                <w:b/>
                <w:color w:val="0000FF"/>
              </w:rPr>
              <w:t>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ces, then:</w:t>
            </w:r>
          </w:p>
          <w:p w:rsidR="00446D75" w:rsidRDefault="00446D75" w:rsidP="00C57847">
            <w:pPr>
              <w:rPr>
                <w:rFonts w:eastAsiaTheme="minorEastAsia"/>
              </w:rPr>
            </w:pPr>
          </w:p>
          <w:p w:rsidR="00E51721" w:rsidRPr="00B33D49" w:rsidRDefault="007C04E6" w:rsidP="00C57847">
            <w:pPr>
              <w:ind w:left="36"/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(B)</m:t>
                </m:r>
              </m:oMath>
            </m:oMathPara>
          </w:p>
        </w:tc>
      </w:tr>
    </w:tbl>
    <w:p w:rsidR="001716A9" w:rsidRPr="00BE31DA" w:rsidRDefault="001716A9" w:rsidP="001716A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4140"/>
        <w:gridCol w:w="3455"/>
      </w:tblGrid>
      <w:tr w:rsidR="001716A9" w:rsidTr="00A25E0B">
        <w:trPr>
          <w:jc w:val="center"/>
        </w:trPr>
        <w:tc>
          <w:tcPr>
            <w:tcW w:w="4139" w:type="dxa"/>
            <w:vAlign w:val="center"/>
          </w:tcPr>
          <w:p w:rsidR="001716A9" w:rsidRPr="00FA6E8A" w:rsidRDefault="006E7E23" w:rsidP="00A13664">
            <w:pPr>
              <w:rPr>
                <w:rFonts w:eastAsiaTheme="minorEastAsia"/>
                <w:b/>
                <w:color w:val="7030A0"/>
              </w:rPr>
            </w:pPr>
            <w:r w:rsidRPr="008979B6">
              <w:rPr>
                <w:b/>
                <w:color w:val="0000FF"/>
              </w:rPr>
              <w:t>Theorem 4-1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are in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8979B6">
              <w:rPr>
                <w:rFonts w:eastAsiaTheme="minorEastAsia"/>
                <w:color w:val="7030A0"/>
              </w:rPr>
              <w:t xml:space="preserve"> </w:t>
            </w:r>
            <w:r w:rsidRPr="008979B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pace of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140" w:type="dxa"/>
            <w:vAlign w:val="center"/>
          </w:tcPr>
          <w:p w:rsidR="00634967" w:rsidRDefault="00634967" w:rsidP="00634967">
            <w:pPr>
              <w:rPr>
                <w:rFonts w:eastAsiaTheme="minorEastAsia"/>
              </w:rPr>
            </w:pPr>
            <w:r w:rsidRPr="00655725">
              <w:rPr>
                <w:b/>
                <w:color w:val="0000FF"/>
              </w:rPr>
              <w:t>Theorem 4-2:</w:t>
            </w:r>
            <w:r>
              <w:t xml:space="preserve"> The </w:t>
            </w:r>
            <w:r w:rsidRPr="00655725">
              <w:rPr>
                <w:b/>
                <w:color w:val="0000FF"/>
              </w:rPr>
              <w:t>null space</w:t>
            </w:r>
            <w: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65572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matrix</w:t>
            </w:r>
            <w:r>
              <w:rPr>
                <w:rFonts w:eastAsiaTheme="minorEastAsia"/>
              </w:rPr>
              <w:t xml:space="preserve"> is a </w:t>
            </w:r>
            <w:r w:rsidRPr="00655725">
              <w:rPr>
                <w:rFonts w:eastAsiaTheme="minorEastAsia"/>
                <w:b/>
                <w:color w:val="FF0000"/>
              </w:rPr>
              <w:t xml:space="preserve">subspace </w:t>
            </w:r>
            <w:proofErr w:type="gramStart"/>
            <w:r w:rsidRPr="00655725">
              <w:rPr>
                <w:rFonts w:eastAsiaTheme="minorEastAsia"/>
                <w:b/>
                <w:color w:val="FF0000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</w:p>
          <w:p w:rsidR="00634967" w:rsidRDefault="00634967" w:rsidP="00634967">
            <w:pPr>
              <w:rPr>
                <w:rFonts w:eastAsiaTheme="minorEastAsia"/>
              </w:rPr>
            </w:pPr>
          </w:p>
          <w:p w:rsidR="00634967" w:rsidRDefault="00634967" w:rsidP="00634967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Equivalently, the set of all solutions to a system:</w:t>
            </w:r>
          </w:p>
          <w:p w:rsidR="00634967" w:rsidRDefault="00634967" w:rsidP="00634967">
            <w:pPr>
              <w:rPr>
                <w:rFonts w:eastAsiaTheme="minorEastAsia"/>
              </w:rPr>
            </w:pPr>
          </w:p>
          <w:p w:rsidR="00634967" w:rsidRPr="00655725" w:rsidRDefault="00634967" w:rsidP="0063496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634967" w:rsidRDefault="00634967" w:rsidP="00634967">
            <w:pPr>
              <w:rPr>
                <w:rFonts w:eastAsiaTheme="minorEastAsia"/>
              </w:rPr>
            </w:pPr>
          </w:p>
          <w:p w:rsidR="001716A9" w:rsidRPr="00A20DEF" w:rsidRDefault="00634967" w:rsidP="00634967">
            <w:p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homogeneous linear equation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unknowns is a subspace of</w:t>
            </w:r>
            <w:r w:rsidRPr="00C3557A">
              <w:rPr>
                <w:rFonts w:eastAsiaTheme="minorEastAsia"/>
                <w:color w:val="FF0000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B05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n</m:t>
                  </m:r>
                </m:sup>
              </m:sSup>
            </m:oMath>
          </w:p>
        </w:tc>
        <w:tc>
          <w:tcPr>
            <w:tcW w:w="3455" w:type="dxa"/>
            <w:vAlign w:val="center"/>
          </w:tcPr>
          <w:p w:rsidR="00485B33" w:rsidRDefault="007905A0" w:rsidP="00485B33">
            <w:pPr>
              <w:rPr>
                <w:rFonts w:eastAsiaTheme="minorEastAsia"/>
              </w:rPr>
            </w:pPr>
            <w:r>
              <w:rPr>
                <w:b/>
                <w:color w:val="0000FF"/>
              </w:rPr>
              <w:t>Theorem 4-3</w:t>
            </w:r>
            <w:r w:rsidR="00485B33" w:rsidRPr="005A0B44">
              <w:rPr>
                <w:b/>
                <w:color w:val="0000FF"/>
              </w:rPr>
              <w:t>:</w:t>
            </w:r>
            <w:r w:rsidR="00485B33">
              <w:t xml:space="preserve"> The </w:t>
            </w:r>
            <w:r w:rsidR="00485B33" w:rsidRPr="005A0B44">
              <w:rPr>
                <w:b/>
                <w:color w:val="0000FF"/>
              </w:rPr>
              <w:t>column space</w:t>
            </w:r>
            <w:r w:rsidR="00485B33"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="00485B33">
              <w:rPr>
                <w:rFonts w:eastAsiaTheme="minorEastAsia"/>
              </w:rPr>
              <w:t xml:space="preserve"> </w:t>
            </w:r>
            <w:r w:rsidR="00485B33" w:rsidRPr="005A0B44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atrix</w:t>
            </w:r>
            <w:r w:rsidR="00485B33">
              <w:rPr>
                <w:rFonts w:eastAsiaTheme="minorEastAsia"/>
              </w:rPr>
              <w:t xml:space="preserve"> is a subspace </w:t>
            </w:r>
            <w:proofErr w:type="gramStart"/>
            <w:r w:rsidR="00485B33"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  <w:highlight w:val="yellow"/>
                    </w:rPr>
                    <m:t>m</m:t>
                  </m:r>
                </m:sup>
              </m:sSup>
            </m:oMath>
            <w:r w:rsidR="00485B33">
              <w:rPr>
                <w:rFonts w:eastAsiaTheme="minorEastAsia"/>
              </w:rPr>
              <w:t xml:space="preserve">.  </w:t>
            </w:r>
          </w:p>
          <w:p w:rsidR="00485B33" w:rsidRDefault="00485B33" w:rsidP="00485B33">
            <w:pPr>
              <w:rPr>
                <w:rFonts w:eastAsiaTheme="minorEastAsia"/>
              </w:rPr>
            </w:pPr>
          </w:p>
          <w:p w:rsidR="00485B33" w:rsidRDefault="00485B33" w:rsidP="00485B3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set notation:</w:t>
            </w:r>
          </w:p>
          <w:p w:rsidR="00485B33" w:rsidRDefault="00485B33" w:rsidP="00485B33">
            <w:pPr>
              <w:rPr>
                <w:rFonts w:eastAsiaTheme="minorEastAsia"/>
              </w:rPr>
            </w:pPr>
          </w:p>
          <w:p w:rsidR="001716A9" w:rsidRPr="00B33D49" w:rsidRDefault="00485B33" w:rsidP="00485B33">
            <w:pPr>
              <w:ind w:left="36"/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{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: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eastAsiaTheme="minorEastAsia" w:hAnsi="Cambria Math"/>
                    <w:b/>
                    <w:color w:val="7030A0"/>
                  </w:rPr>
                  <m:t>for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}</m:t>
                </m:r>
              </m:oMath>
            </m:oMathPara>
          </w:p>
        </w:tc>
      </w:tr>
    </w:tbl>
    <w:p w:rsidR="001716A9" w:rsidRPr="00BE31DA" w:rsidRDefault="001716A9" w:rsidP="001716A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4770"/>
        <w:gridCol w:w="2825"/>
      </w:tblGrid>
      <w:tr w:rsidR="001716A9" w:rsidTr="00F3018D">
        <w:trPr>
          <w:jc w:val="center"/>
        </w:trPr>
        <w:tc>
          <w:tcPr>
            <w:tcW w:w="4139" w:type="dxa"/>
            <w:vAlign w:val="center"/>
          </w:tcPr>
          <w:p w:rsidR="001716A9" w:rsidRPr="00FA6E8A" w:rsidRDefault="009F32C1" w:rsidP="00A13664">
            <w:pPr>
              <w:rPr>
                <w:rFonts w:eastAsiaTheme="minorEastAsia"/>
                <w:b/>
                <w:color w:val="7030A0"/>
              </w:rPr>
            </w:pPr>
            <w:r w:rsidRPr="00315EF2">
              <w:rPr>
                <w:b/>
                <w:color w:val="0000FF"/>
              </w:rPr>
              <w:t>Theorem 4-4:</w:t>
            </w:r>
            <w:r>
              <w:t xml:space="preserve"> An indexed set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n</m:t>
                          </m:r>
                        </m:sub>
                      </m:sSub>
                    </m:e>
                  </m:acc>
                </m:e>
              </m:d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f two or more vectors, wit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315EF2">
              <w:rPr>
                <w:b/>
                <w:color w:val="0000FF"/>
              </w:rPr>
              <w:t xml:space="preserve">linearly dependent </w:t>
            </w:r>
            <w:r>
              <w:rPr>
                <w:rFonts w:eastAsiaTheme="minorEastAsia"/>
              </w:rPr>
              <w:t xml:space="preserve">if and only if som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j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>
              <w:rPr>
                <w:rFonts w:eastAsiaTheme="minorEastAsia"/>
              </w:rPr>
              <w:t xml:space="preserve"> is a </w:t>
            </w:r>
            <w:r w:rsidRPr="00315EF2">
              <w:rPr>
                <w:rFonts w:eastAsiaTheme="minorEastAsia"/>
                <w:b/>
                <w:color w:val="FF0000"/>
              </w:rPr>
              <w:t xml:space="preserve">linear combination of the preceding </w:t>
            </w:r>
            <w:proofErr w:type="gramStart"/>
            <w:r w:rsidRPr="00315EF2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770" w:type="dxa"/>
            <w:vAlign w:val="center"/>
          </w:tcPr>
          <w:p w:rsidR="00FE60A4" w:rsidRDefault="00FE60A4" w:rsidP="00FE60A4">
            <w:pPr>
              <w:jc w:val="center"/>
            </w:pPr>
            <w:r w:rsidRPr="00AE11DC">
              <w:rPr>
                <w:b/>
                <w:color w:val="0000FF"/>
              </w:rPr>
              <w:t>Theorem 4-5 – The Spanning Set Theorem</w:t>
            </w:r>
          </w:p>
          <w:p w:rsidR="00FE60A4" w:rsidRDefault="00FE60A4" w:rsidP="00FE60A4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=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p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 be a set of vector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and l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=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>, then:</w:t>
            </w:r>
          </w:p>
          <w:p w:rsidR="00FE60A4" w:rsidRDefault="00FE60A4" w:rsidP="00FE60A4">
            <w:pPr>
              <w:rPr>
                <w:rFonts w:eastAsiaTheme="minorEastAsia"/>
              </w:rPr>
            </w:pPr>
          </w:p>
          <w:p w:rsidR="00F3018D" w:rsidRDefault="00FE60A4" w:rsidP="008E4E6F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2F4D08">
              <w:rPr>
                <w:b/>
                <w:color w:val="E36C0A" w:themeColor="accent6" w:themeShade="BF"/>
              </w:rPr>
              <w:t xml:space="preserve">If one of the vectors </w:t>
            </w:r>
            <w:proofErr w:type="gramStart"/>
            <w:r w:rsidRPr="002F4D08">
              <w:rPr>
                <w:b/>
                <w:color w:val="E36C0A" w:themeColor="accent6" w:themeShade="BF"/>
              </w:rPr>
              <w:t>in</w:t>
            </w:r>
            <w:r w:rsidRPr="002F4D08">
              <w:rPr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sa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</w:t>
            </w:r>
            <w:r w:rsidRPr="002F4D08">
              <w:rPr>
                <w:rFonts w:eastAsiaTheme="minorEastAsia"/>
                <w:b/>
                <w:color w:val="FF0000"/>
              </w:rPr>
              <w:t>is a linear combination of the remaining vectors</w:t>
            </w:r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then the </w:t>
            </w:r>
            <w:r w:rsidRPr="002F4D08">
              <w:rPr>
                <w:rFonts w:eastAsiaTheme="minorEastAsia"/>
                <w:b/>
                <w:color w:val="008000"/>
              </w:rPr>
              <w:t>set formed by removing</w:t>
            </w:r>
            <w:r w:rsidRPr="002F4D0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still span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3018D" w:rsidRDefault="00F3018D" w:rsidP="00F3018D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1716A9" w:rsidRPr="00F3018D" w:rsidRDefault="00FE60A4" w:rsidP="008E4E6F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w:proofErr w:type="gramStart"/>
            <w:r w:rsidRPr="00F3018D">
              <w:rPr>
                <w:rFonts w:eastAsiaTheme="minorEastAsia"/>
                <w:b/>
                <w:color w:val="E36C0A" w:themeColor="accent6" w:themeShade="BF"/>
              </w:rPr>
              <w:t xml:space="preserve">I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≠{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F3018D">
              <w:rPr>
                <w:rFonts w:eastAsiaTheme="minorEastAsia"/>
                <w:b/>
                <w:i/>
                <w:color w:val="7030A0"/>
              </w:rPr>
              <w:t>,</w:t>
            </w:r>
            <w:r w:rsidRPr="00F3018D">
              <w:rPr>
                <w:rFonts w:eastAsiaTheme="minorEastAsia"/>
                <w:b/>
                <w:color w:val="7030A0"/>
              </w:rPr>
              <w:t xml:space="preserve"> </w:t>
            </w:r>
            <w:r w:rsidRPr="00F3018D">
              <w:rPr>
                <w:rFonts w:eastAsiaTheme="minorEastAsia"/>
                <w:b/>
                <w:color w:val="E36C0A" w:themeColor="accent6" w:themeShade="BF"/>
              </w:rPr>
              <w:t xml:space="preserve">then </w:t>
            </w:r>
            <w:r w:rsidRPr="00F3018D">
              <w:rPr>
                <w:rFonts w:eastAsiaTheme="minorEastAsia"/>
                <w:b/>
                <w:color w:val="008000"/>
              </w:rPr>
              <w:t xml:space="preserve">some subse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F3018D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F3018D">
              <w:rPr>
                <w:rFonts w:eastAsiaTheme="minorEastAsia"/>
                <w:b/>
                <w:color w:val="008000"/>
              </w:rPr>
              <w:t xml:space="preserve">is a basi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F3018D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2825" w:type="dxa"/>
            <w:vAlign w:val="center"/>
          </w:tcPr>
          <w:p w:rsidR="001716A9" w:rsidRPr="00B33D49" w:rsidRDefault="005B76B6" w:rsidP="00A13664">
            <w:pPr>
              <w:ind w:left="36"/>
              <w:rPr>
                <w:b/>
              </w:rPr>
            </w:pPr>
            <w:r w:rsidRPr="00B52827">
              <w:rPr>
                <w:rFonts w:eastAsiaTheme="minorEastAsia"/>
                <w:b/>
                <w:color w:val="0000FF"/>
              </w:rPr>
              <w:t>Theorem 4-6</w:t>
            </w:r>
            <w:r>
              <w:t xml:space="preserve"> – </w:t>
            </w:r>
            <w:r w:rsidRPr="00D40580">
              <w:t>The</w:t>
            </w:r>
            <w:r w:rsidRPr="00B52827">
              <w:rPr>
                <w:rFonts w:eastAsiaTheme="minorEastAsia"/>
                <w:b/>
                <w:color w:val="0000FF"/>
              </w:rPr>
              <w:t xml:space="preserve"> pivot columns </w:t>
            </w:r>
            <w:r w:rsidRPr="00B52827">
              <w:rPr>
                <w:rFonts w:eastAsiaTheme="minorEastAsia"/>
                <w:b/>
                <w:color w:val="008000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8000"/>
                </w:rPr>
                <m:t>A</m:t>
              </m:r>
            </m:oMath>
            <w:r w:rsidRPr="00B52827">
              <w:rPr>
                <w:rFonts w:eastAsiaTheme="minorEastAsia"/>
                <w:color w:val="008000"/>
              </w:rPr>
              <w:t xml:space="preserve"> </w:t>
            </w:r>
            <w:r w:rsidRPr="00B52827">
              <w:rPr>
                <w:rFonts w:eastAsiaTheme="minorEastAsia"/>
                <w:b/>
                <w:color w:val="FF0000"/>
              </w:rPr>
              <w:t xml:space="preserve">form a basis </w:t>
            </w:r>
            <w:proofErr w:type="gramStart"/>
            <w:r w:rsidRPr="00B52827">
              <w:rPr>
                <w:rFonts w:eastAsiaTheme="minorEastAsia"/>
                <w:b/>
                <w:color w:val="FF0000"/>
              </w:rPr>
              <w:t xml:space="preserve">for </w:t>
            </w:r>
            <w:proofErr w:type="gramEnd"/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</w:tbl>
    <w:p w:rsidR="00A22A0F" w:rsidRDefault="00A22A0F" w:rsidP="005178D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A22A0F" w:rsidRDefault="00A22A0F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5178DB" w:rsidRPr="00BE31DA" w:rsidRDefault="005178DB" w:rsidP="005178D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4140"/>
        <w:gridCol w:w="3455"/>
      </w:tblGrid>
      <w:tr w:rsidR="005178DB" w:rsidTr="00346F4B">
        <w:trPr>
          <w:jc w:val="center"/>
        </w:trPr>
        <w:tc>
          <w:tcPr>
            <w:tcW w:w="4139" w:type="dxa"/>
            <w:vAlign w:val="center"/>
          </w:tcPr>
          <w:p w:rsidR="005178DB" w:rsidRDefault="007905A0" w:rsidP="000E28C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orem 4-7</w:t>
            </w:r>
            <w:r w:rsidR="005178DB">
              <w:rPr>
                <w:b/>
                <w:color w:val="0000FF"/>
              </w:rPr>
              <w:t xml:space="preserve"> – Unique Representation Theorem</w:t>
            </w:r>
          </w:p>
          <w:p w:rsidR="005178DB" w:rsidRDefault="005178DB" w:rsidP="005178DB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r>
                <m:rPr>
                  <m:lit/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677965">
              <w:rPr>
                <w:rFonts w:eastAsiaTheme="minorEastAsia"/>
                <w:b/>
                <w:color w:val="FF0000"/>
              </w:rPr>
              <w:t>basis</w:t>
            </w:r>
            <w:r w:rsidRPr="0067796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for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Then for 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</w:rPr>
              <w:t xml:space="preserve">, there </w:t>
            </w:r>
            <w:r w:rsidRPr="00677965">
              <w:rPr>
                <w:rFonts w:eastAsiaTheme="minorEastAsia"/>
                <w:b/>
                <w:color w:val="FF0000"/>
              </w:rPr>
              <w:t>exists a unique set of scalar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5178DB" w:rsidRPr="00FA6E8A" w:rsidRDefault="007C04E6" w:rsidP="005178DB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4140" w:type="dxa"/>
            <w:vAlign w:val="center"/>
          </w:tcPr>
          <w:p w:rsidR="004A5499" w:rsidRDefault="004A5499" w:rsidP="004A5499">
            <w:pPr>
              <w:rPr>
                <w:rFonts w:eastAsiaTheme="minorEastAsia"/>
              </w:rPr>
            </w:pPr>
            <w:r w:rsidRPr="002438AC">
              <w:rPr>
                <w:b/>
                <w:color w:val="0000FF"/>
              </w:rPr>
              <w:t>Theorem 4-8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be a basis for a vector space</w:t>
            </w:r>
            <w:proofErr w:type="gramStart"/>
            <w:r>
              <w:rPr>
                <w:rFonts w:eastAsiaTheme="minorEastAsia"/>
              </w:rPr>
              <w:t xml:space="preserve">,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Then the </w:t>
            </w:r>
            <w:r w:rsidRPr="002106ED">
              <w:rPr>
                <w:b/>
                <w:color w:val="0000FF"/>
              </w:rPr>
              <w:t>coordinate mapping</w:t>
            </w:r>
            <w:r>
              <w:rPr>
                <w:rFonts w:eastAsiaTheme="minorEastAsia"/>
              </w:rPr>
              <w:t>:</w:t>
            </w:r>
          </w:p>
          <w:p w:rsidR="004A5499" w:rsidRDefault="004A5499" w:rsidP="004A5499">
            <w:pPr>
              <w:rPr>
                <w:rFonts w:eastAsiaTheme="minorEastAsia"/>
              </w:rPr>
            </w:pPr>
          </w:p>
          <w:p w:rsidR="004A5499" w:rsidRPr="002438AC" w:rsidRDefault="004A5499" w:rsidP="004A549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x↦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</m:oMath>
            </m:oMathPara>
          </w:p>
          <w:p w:rsidR="004A5499" w:rsidRDefault="004A5499" w:rsidP="004A5499">
            <w:pPr>
              <w:rPr>
                <w:rFonts w:eastAsiaTheme="minorEastAsia"/>
              </w:rPr>
            </w:pPr>
          </w:p>
          <w:p w:rsidR="005178DB" w:rsidRPr="00A20DEF" w:rsidRDefault="004A5499" w:rsidP="004A5499">
            <w:pPr>
              <w:rPr>
                <w:rFonts w:eastAsiaTheme="minorEastAsia"/>
                <w:b/>
                <w:color w:val="E36C0A" w:themeColor="accent6" w:themeShade="BF"/>
              </w:rPr>
            </w:pPr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a </w:t>
            </w:r>
            <w:r w:rsidRPr="00EB5BD4">
              <w:rPr>
                <w:b/>
                <w:color w:val="FF0000"/>
              </w:rPr>
              <w:t>one-to-one</w:t>
            </w:r>
            <w:r>
              <w:rPr>
                <w:rFonts w:eastAsiaTheme="minorEastAsia"/>
              </w:rPr>
              <w:t xml:space="preserve"> </w:t>
            </w:r>
            <w:r w:rsidRPr="00EB5BD4">
              <w:rPr>
                <w:b/>
                <w:color w:val="0000FF"/>
              </w:rPr>
              <w:t>linear transformation</w:t>
            </w:r>
            <w:r>
              <w:rPr>
                <w:rFonts w:eastAsiaTheme="minorEastAsia"/>
              </w:rPr>
              <w:t xml:space="preserve"> 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455" w:type="dxa"/>
            <w:vAlign w:val="center"/>
          </w:tcPr>
          <w:p w:rsidR="005178DB" w:rsidRPr="00B33D49" w:rsidRDefault="00CD4614" w:rsidP="00F86B60">
            <w:pPr>
              <w:ind w:left="36"/>
              <w:rPr>
                <w:b/>
              </w:rPr>
            </w:pPr>
            <w:r w:rsidRPr="003957CF">
              <w:rPr>
                <w:b/>
                <w:color w:val="0000FF"/>
              </w:rPr>
              <w:t>Theorem 4-9</w:t>
            </w:r>
            <w:r w:rsidRPr="003957CF">
              <w:rPr>
                <w:color w:val="0000FF"/>
              </w:rPr>
              <w:t>:</w:t>
            </w:r>
            <w:r>
              <w:t xml:space="preserve"> If a vector space</w:t>
            </w:r>
            <w:r w:rsidRPr="00507E85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507E8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 </w:t>
            </w:r>
            <w:proofErr w:type="gramStart"/>
            <w:r>
              <w:rPr>
                <w:rFonts w:eastAsiaTheme="minorEastAsia"/>
              </w:rPr>
              <w:t xml:space="preserve">basis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, then any set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</w:t>
            </w:r>
            <w:r w:rsidRPr="00507E85">
              <w:rPr>
                <w:rFonts w:eastAsiaTheme="minorEastAsia"/>
                <w:b/>
                <w:color w:val="FF0000"/>
              </w:rPr>
              <w:t xml:space="preserve">containing more th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507E85">
              <w:rPr>
                <w:rFonts w:eastAsiaTheme="minorEastAsia"/>
                <w:b/>
                <w:color w:val="FF0000"/>
              </w:rPr>
              <w:t xml:space="preserve"> vectors must be</w:t>
            </w:r>
            <w:r w:rsidRPr="00507E85">
              <w:rPr>
                <w:rFonts w:eastAsiaTheme="minorEastAsia"/>
                <w:color w:val="FF0000"/>
              </w:rPr>
              <w:t xml:space="preserve"> </w:t>
            </w:r>
            <w:r w:rsidRPr="00507E85">
              <w:rPr>
                <w:rFonts w:eastAsiaTheme="minorEastAsia"/>
                <w:b/>
                <w:color w:val="008000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</w:tc>
      </w:tr>
    </w:tbl>
    <w:p w:rsidR="00CD4614" w:rsidRPr="00BE31DA" w:rsidRDefault="00CD4614" w:rsidP="00CD4614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789"/>
        <w:gridCol w:w="4320"/>
        <w:gridCol w:w="4625"/>
      </w:tblGrid>
      <w:tr w:rsidR="00CD4614" w:rsidTr="00BF04DB">
        <w:trPr>
          <w:jc w:val="center"/>
        </w:trPr>
        <w:tc>
          <w:tcPr>
            <w:tcW w:w="2789" w:type="dxa"/>
            <w:vAlign w:val="center"/>
          </w:tcPr>
          <w:p w:rsidR="00CD4614" w:rsidRPr="00F7169C" w:rsidRDefault="00F7169C" w:rsidP="00ED4CB2">
            <w:r w:rsidRPr="00507E85">
              <w:rPr>
                <w:b/>
                <w:color w:val="0000FF"/>
              </w:rPr>
              <w:t>Theorem 4.10</w:t>
            </w:r>
            <w:r w:rsidRPr="00507E85">
              <w:rPr>
                <w:color w:val="0000FF"/>
              </w:rPr>
              <w:t xml:space="preserve"> </w:t>
            </w:r>
            <w:r>
              <w:t xml:space="preserve">– If a vector space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has a basis of </w:t>
            </w:r>
            <m:oMath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vectors, then </w:t>
            </w:r>
            <w:r w:rsidRPr="00E54FFE">
              <w:rPr>
                <w:rFonts w:eastAsiaTheme="minorEastAsia"/>
                <w:b/>
                <w:color w:val="FF0000"/>
              </w:rPr>
              <w:t>every basis of</w:t>
            </w:r>
            <w:r w:rsidRPr="00E54FF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E54FFE">
              <w:rPr>
                <w:rFonts w:eastAsiaTheme="minorEastAsia"/>
                <w:color w:val="7030A0"/>
              </w:rPr>
              <w:t xml:space="preserve"> </w:t>
            </w:r>
            <w:r w:rsidRPr="00E54FFE">
              <w:rPr>
                <w:rFonts w:eastAsiaTheme="minorEastAsia"/>
                <w:b/>
                <w:color w:val="FF0000"/>
              </w:rPr>
              <w:t>must consist of exactly</w:t>
            </w:r>
            <w:r w:rsidRPr="00E54FFE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E54FFE">
              <w:rPr>
                <w:rFonts w:eastAsiaTheme="minorEastAsia"/>
                <w:b/>
                <w:color w:val="7030A0"/>
              </w:rPr>
              <w:t xml:space="preserve"> </w:t>
            </w:r>
            <w:r w:rsidRPr="00E54FFE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320" w:type="dxa"/>
            <w:vAlign w:val="center"/>
          </w:tcPr>
          <w:p w:rsidR="00F7169C" w:rsidRDefault="00F7169C" w:rsidP="00F7169C">
            <w:pPr>
              <w:rPr>
                <w:rFonts w:eastAsiaTheme="minorEastAsia"/>
              </w:rPr>
            </w:pPr>
            <w:r w:rsidRPr="00746FBB">
              <w:rPr>
                <w:b/>
                <w:color w:val="0000FF"/>
              </w:rPr>
              <w:t>Theo</w:t>
            </w:r>
            <w:r w:rsidR="00427A73">
              <w:rPr>
                <w:b/>
                <w:color w:val="0000FF"/>
              </w:rPr>
              <w:t>rem 4.11</w:t>
            </w:r>
            <w:r w:rsidRPr="00746FBB">
              <w:rPr>
                <w:b/>
                <w:color w:val="0000FF"/>
              </w:rPr>
              <w:t>:</w:t>
            </w:r>
            <w:r>
              <w:t xml:space="preserve"> Let</w:t>
            </w:r>
            <w:r w:rsidRPr="00746FBB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H</m:t>
              </m:r>
            </m:oMath>
            <w:r w:rsidRPr="00746FBB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746FBB">
              <w:rPr>
                <w:rFonts w:eastAsiaTheme="minorEastAsia"/>
                <w:b/>
                <w:color w:val="008000"/>
              </w:rPr>
              <w:t xml:space="preserve">subspace of a finite-dimensional vector </w:t>
            </w:r>
            <w:proofErr w:type="gramStart"/>
            <w:r w:rsidRPr="00746FBB">
              <w:rPr>
                <w:rFonts w:eastAsiaTheme="minorEastAsia"/>
                <w:b/>
                <w:color w:val="008000"/>
              </w:rPr>
              <w:t>space</w:t>
            </w:r>
            <w:r w:rsidRPr="00746FBB">
              <w:rPr>
                <w:rFonts w:eastAsiaTheme="minorEastAsia"/>
                <w:color w:val="008000"/>
              </w:rPr>
              <w:t xml:space="preserve"> </w:t>
            </w:r>
            <w:proofErr w:type="gramEnd"/>
            <m:oMath>
              <m: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</w:t>
            </w:r>
            <w:r w:rsidRPr="00C255B3">
              <w:rPr>
                <w:rFonts w:eastAsiaTheme="minorEastAsia"/>
                <w:b/>
                <w:color w:val="FF0000"/>
              </w:rPr>
              <w:t>Any linearly independent set in</w:t>
            </w:r>
            <w:r w:rsidRPr="00C255B3">
              <w:rPr>
                <w:rFonts w:eastAsiaTheme="minorEastAsia"/>
                <w:color w:val="FF0000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</w:t>
            </w:r>
            <w:r w:rsidRPr="00C255B3">
              <w:rPr>
                <w:rFonts w:eastAsiaTheme="minorEastAsia"/>
                <w:b/>
                <w:color w:val="FF0000"/>
              </w:rPr>
              <w:t xml:space="preserve">can be expanded, if necessary, to a basis </w:t>
            </w:r>
            <w:proofErr w:type="gramStart"/>
            <w:r w:rsidRPr="00C255B3">
              <w:rPr>
                <w:rFonts w:eastAsiaTheme="minorEastAsia"/>
                <w:b/>
                <w:color w:val="FF0000"/>
              </w:rPr>
              <w:t>for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>
              <w:rPr>
                <w:rFonts w:eastAsiaTheme="minorEastAsia"/>
              </w:rPr>
              <w:t xml:space="preserve">.  Also, </w:t>
            </w:r>
            <m:oMath>
              <m:r>
                <w:rPr>
                  <w:rFonts w:ascii="Cambria Math" w:eastAsiaTheme="minorEastAsia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is </w:t>
            </w:r>
            <w:r w:rsidRPr="00C255B3">
              <w:rPr>
                <w:rFonts w:eastAsiaTheme="minorEastAsia"/>
                <w:b/>
                <w:color w:val="0000FF"/>
              </w:rPr>
              <w:t xml:space="preserve">finite dimensional </w:t>
            </w:r>
            <w:r>
              <w:rPr>
                <w:rFonts w:eastAsiaTheme="minorEastAsia"/>
              </w:rPr>
              <w:t>where:</w:t>
            </w:r>
          </w:p>
          <w:p w:rsidR="00F7169C" w:rsidRDefault="00F7169C" w:rsidP="00F7169C">
            <w:pPr>
              <w:rPr>
                <w:rFonts w:eastAsiaTheme="minorEastAsia"/>
              </w:rPr>
            </w:pPr>
          </w:p>
          <w:p w:rsidR="00CD4614" w:rsidRPr="00F7169C" w:rsidRDefault="007C04E6" w:rsidP="00F7169C"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H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≤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func>
              </m:oMath>
            </m:oMathPara>
          </w:p>
        </w:tc>
        <w:tc>
          <w:tcPr>
            <w:tcW w:w="4625" w:type="dxa"/>
            <w:vAlign w:val="center"/>
          </w:tcPr>
          <w:p w:rsidR="00BF04DB" w:rsidRDefault="00BF04DB" w:rsidP="00BF04DB">
            <w:pPr>
              <w:jc w:val="center"/>
            </w:pPr>
            <w:r w:rsidRPr="00BF04DB">
              <w:rPr>
                <w:b/>
                <w:color w:val="0000FF"/>
              </w:rPr>
              <w:t>Theorem 4.12: The Basis Theorem</w:t>
            </w:r>
          </w:p>
          <w:p w:rsidR="00CD4614" w:rsidRPr="00F7169C" w:rsidRDefault="00BF04DB" w:rsidP="00BF04DB">
            <w:pPr>
              <w:ind w:left="36"/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>
              <w:rPr>
                <w:rFonts w:eastAsiaTheme="minorEastAsia"/>
              </w:rPr>
              <w:t xml:space="preserve">-dimensional vector space, </w:t>
            </w:r>
            <w:proofErr w:type="gramStart"/>
            <w:r>
              <w:rPr>
                <w:rFonts w:eastAsiaTheme="minorEastAsia"/>
              </w:rPr>
              <w:t xml:space="preserve">wher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≥1</m:t>
              </m:r>
            </m:oMath>
            <w:r>
              <w:rPr>
                <w:rFonts w:eastAsiaTheme="minorEastAsia"/>
              </w:rPr>
              <w:t xml:space="preserve">.  </w:t>
            </w:r>
            <w:r w:rsidRPr="00BF04DB">
              <w:rPr>
                <w:rFonts w:eastAsiaTheme="minorEastAsia"/>
                <w:b/>
                <w:color w:val="FF0000"/>
              </w:rPr>
              <w:t xml:space="preserve">Any linearly independent set of exact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F04DB">
              <w:rPr>
                <w:rFonts w:eastAsiaTheme="minorEastAsia"/>
                <w:b/>
                <w:color w:val="FF0000"/>
              </w:rPr>
              <w:t xml:space="preserve"> elements in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 w:rsidRPr="00BF04DB">
              <w:rPr>
                <w:rFonts w:eastAsiaTheme="minorEastAsia"/>
                <w:b/>
                <w:color w:val="FF0000"/>
              </w:rPr>
              <w:t xml:space="preserve">is automatically a basis </w:t>
            </w:r>
            <w:proofErr w:type="gramStart"/>
            <w:r w:rsidRPr="00BF04DB">
              <w:rPr>
                <w:rFonts w:eastAsiaTheme="minorEastAsia"/>
                <w:b/>
                <w:color w:val="FF0000"/>
              </w:rPr>
              <w:t>for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</w:t>
            </w:r>
            <w:r w:rsidRPr="00BF04DB">
              <w:rPr>
                <w:rFonts w:eastAsiaTheme="minorEastAsia"/>
                <w:b/>
                <w:color w:val="008000"/>
              </w:rPr>
              <w:t xml:space="preserve">Any set of exact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F04DB">
              <w:rPr>
                <w:rFonts w:eastAsiaTheme="minorEastAsia"/>
                <w:b/>
                <w:color w:val="008000"/>
              </w:rPr>
              <w:t xml:space="preserve"> elements that spans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 w:rsidRPr="00BF04DB">
              <w:rPr>
                <w:rFonts w:eastAsiaTheme="minorEastAsia"/>
                <w:b/>
                <w:color w:val="008000"/>
              </w:rPr>
              <w:t xml:space="preserve">is automatically a basis </w:t>
            </w:r>
            <w:proofErr w:type="gramStart"/>
            <w:r w:rsidRPr="00BF04DB">
              <w:rPr>
                <w:rFonts w:eastAsiaTheme="minorEastAsia"/>
                <w:b/>
                <w:color w:val="008000"/>
              </w:rPr>
              <w:t xml:space="preserve">for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color w:val="008000"/>
              </w:rPr>
              <w:t>.</w:t>
            </w:r>
          </w:p>
        </w:tc>
      </w:tr>
    </w:tbl>
    <w:p w:rsidR="005731F5" w:rsidRPr="00BE31DA" w:rsidRDefault="005731F5" w:rsidP="005731F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789"/>
        <w:gridCol w:w="4320"/>
        <w:gridCol w:w="4625"/>
      </w:tblGrid>
      <w:tr w:rsidR="005731F5" w:rsidTr="00ED4CB2">
        <w:trPr>
          <w:jc w:val="center"/>
        </w:trPr>
        <w:tc>
          <w:tcPr>
            <w:tcW w:w="2789" w:type="dxa"/>
            <w:vAlign w:val="center"/>
          </w:tcPr>
          <w:p w:rsidR="005731F5" w:rsidRPr="00F7169C" w:rsidRDefault="00745904" w:rsidP="00ED4CB2">
            <w:r w:rsidRPr="00C02D96">
              <w:rPr>
                <w:b/>
                <w:color w:val="0000FF"/>
              </w:rPr>
              <w:t>Theorem 4-13:</w:t>
            </w:r>
            <w:r>
              <w:t xml:space="preserve"> If two matrice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</w:t>
            </w:r>
            <w:r w:rsidRPr="00C02D96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C02D96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</w:t>
            </w:r>
            <w:r w:rsidRPr="00C02D96">
              <w:rPr>
                <w:b/>
                <w:color w:val="0000FF"/>
              </w:rPr>
              <w:t>row equivalent</w:t>
            </w:r>
            <w:r>
              <w:rPr>
                <w:rFonts w:eastAsiaTheme="minorEastAsia"/>
              </w:rPr>
              <w:t xml:space="preserve">, then their </w:t>
            </w:r>
            <w:r w:rsidRPr="00C02D96">
              <w:rPr>
                <w:b/>
                <w:color w:val="FF0000"/>
              </w:rPr>
              <w:t>row spaces are the same</w:t>
            </w:r>
            <w:r w:rsidRPr="00F40501">
              <w:t>.</w:t>
            </w:r>
            <w:r>
              <w:t xml:space="preserve">  If </w:t>
            </w:r>
            <m:oMath>
              <m:r>
                <w:rPr>
                  <w:rFonts w:ascii="Cambria Math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is in </w:t>
            </w:r>
            <w:r w:rsidRPr="00F40501">
              <w:rPr>
                <w:rFonts w:eastAsiaTheme="minorEastAsia"/>
                <w:b/>
                <w:color w:val="0000FF"/>
              </w:rPr>
              <w:t>echelon form</w:t>
            </w:r>
            <w:r>
              <w:rPr>
                <w:rFonts w:eastAsiaTheme="minorEastAsia"/>
              </w:rPr>
              <w:t xml:space="preserve">, then the </w:t>
            </w:r>
            <w:r w:rsidRPr="00F40501">
              <w:rPr>
                <w:b/>
                <w:color w:val="00B050"/>
              </w:rPr>
              <w:t xml:space="preserve">non-zero rows </w:t>
            </w:r>
            <w:r>
              <w:rPr>
                <w:rFonts w:eastAsiaTheme="minorEastAsia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form a </w:t>
            </w:r>
            <w:r w:rsidRPr="00F40501">
              <w:rPr>
                <w:b/>
                <w:color w:val="FF0000"/>
              </w:rPr>
              <w:t xml:space="preserve">basis for the row space </w:t>
            </w:r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s well as tha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320" w:type="dxa"/>
            <w:vAlign w:val="center"/>
          </w:tcPr>
          <w:p w:rsidR="00F42436" w:rsidRPr="004D0AA5" w:rsidRDefault="00F42436" w:rsidP="00F42436">
            <w:pPr>
              <w:jc w:val="center"/>
              <w:rPr>
                <w:b/>
                <w:color w:val="0000FF"/>
              </w:rPr>
            </w:pPr>
            <w:r w:rsidRPr="004D0AA5">
              <w:rPr>
                <w:b/>
                <w:color w:val="0000FF"/>
              </w:rPr>
              <w:t>Theorem 4-14 – The Rank Theorem</w:t>
            </w:r>
          </w:p>
          <w:p w:rsidR="00F42436" w:rsidRDefault="00F42436" w:rsidP="00F42436"/>
          <w:p w:rsidR="00F42436" w:rsidRDefault="00F42436" w:rsidP="00F42436">
            <w:pPr>
              <w:rPr>
                <w:rFonts w:eastAsiaTheme="minorEastAsia"/>
              </w:rPr>
            </w:pPr>
            <w:r>
              <w:t xml:space="preserve">The </w:t>
            </w:r>
            <w:r w:rsidRPr="00F42436">
              <w:rPr>
                <w:b/>
                <w:color w:val="0000FF"/>
              </w:rPr>
              <w:t>dimensions</w:t>
            </w:r>
            <w:r>
              <w:t xml:space="preserve"> of the </w:t>
            </w:r>
            <w:r w:rsidRPr="00F42436">
              <w:rPr>
                <w:b/>
                <w:color w:val="0000FF"/>
              </w:rPr>
              <w:t>column space</w:t>
            </w:r>
            <w:r>
              <w:t xml:space="preserve"> and </w:t>
            </w:r>
            <w:r w:rsidRPr="00F42436">
              <w:rPr>
                <w:b/>
                <w:color w:val="0000FF"/>
              </w:rPr>
              <w:t>row space</w:t>
            </w:r>
            <w:r>
              <w:t xml:space="preserve"> are </w:t>
            </w:r>
            <w:r w:rsidRPr="00F42436">
              <w:rPr>
                <w:rFonts w:eastAsiaTheme="minorEastAsia"/>
                <w:b/>
                <w:color w:val="FF0000"/>
              </w:rPr>
              <w:t>equal</w:t>
            </w:r>
            <w:r>
              <w:t xml:space="preserve">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m×n</m:t>
              </m:r>
            </m:oMath>
            <w:r w:rsidRPr="004D0AA5">
              <w:rPr>
                <w:rFonts w:eastAsiaTheme="minorEastAsia"/>
                <w:b/>
                <w:color w:val="FF0000"/>
              </w:rPr>
              <w:t xml:space="preserve"> matrix</w:t>
            </w:r>
            <w:proofErr w:type="gramStart"/>
            <w:r>
              <w:rPr>
                <w:rFonts w:eastAsiaTheme="minorEastAsia"/>
              </w:rPr>
              <w:t>,</w:t>
            </w:r>
            <w:r w:rsidRPr="00F42436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.  This common dimension, the </w:t>
            </w:r>
            <w:r w:rsidRPr="00F42436">
              <w:rPr>
                <w:b/>
                <w:color w:val="0000FF"/>
              </w:rPr>
              <w:t>rank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also </w:t>
            </w:r>
            <w:r w:rsidRPr="00F42436">
              <w:rPr>
                <w:rFonts w:eastAsiaTheme="minorEastAsia"/>
                <w:b/>
                <w:color w:val="FF0000"/>
              </w:rPr>
              <w:t>equals the number of pivot columns</w:t>
            </w:r>
            <w:r>
              <w:rPr>
                <w:rFonts w:eastAsiaTheme="minorEastAsia"/>
              </w:rPr>
              <w:t xml:space="preserve"> of</w:t>
            </w:r>
            <w:r w:rsidRPr="00F42436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F42436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and satisfies the equation:</w:t>
            </w:r>
          </w:p>
          <w:p w:rsidR="00F42436" w:rsidRDefault="00F42436" w:rsidP="00F42436">
            <w:pPr>
              <w:rPr>
                <w:rFonts w:eastAsiaTheme="minorEastAsia"/>
              </w:rPr>
            </w:pPr>
          </w:p>
          <w:p w:rsidR="005731F5" w:rsidRPr="00F7169C" w:rsidRDefault="00F42436" w:rsidP="00F42436"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rank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+</m:t>
                </m:r>
                <m:func>
                  <m:func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ul</m:t>
                    </m:r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n</m:t>
                </m:r>
              </m:oMath>
            </m:oMathPara>
          </w:p>
        </w:tc>
        <w:tc>
          <w:tcPr>
            <w:tcW w:w="4625" w:type="dxa"/>
            <w:vAlign w:val="center"/>
          </w:tcPr>
          <w:p w:rsidR="005731F5" w:rsidRPr="00F7169C" w:rsidRDefault="005731F5" w:rsidP="00ED4CB2">
            <w:pPr>
              <w:ind w:left="36"/>
            </w:pPr>
          </w:p>
        </w:tc>
      </w:tr>
    </w:tbl>
    <w:p w:rsidR="005731F5" w:rsidRPr="00BE31DA" w:rsidRDefault="005731F5" w:rsidP="005731F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1979"/>
        <w:gridCol w:w="2790"/>
        <w:gridCol w:w="6965"/>
      </w:tblGrid>
      <w:tr w:rsidR="005731F5" w:rsidTr="00BE779C">
        <w:trPr>
          <w:jc w:val="center"/>
        </w:trPr>
        <w:tc>
          <w:tcPr>
            <w:tcW w:w="1979" w:type="dxa"/>
            <w:vAlign w:val="center"/>
          </w:tcPr>
          <w:p w:rsidR="005731F5" w:rsidRPr="00F7169C" w:rsidRDefault="004A0AA2" w:rsidP="00ED4CB2">
            <w:r w:rsidRPr="004A0AA2">
              <w:rPr>
                <w:b/>
                <w:color w:val="0000FF"/>
              </w:rPr>
              <w:t>Theorem 5-1:</w:t>
            </w:r>
            <w:r>
              <w:t xml:space="preserve"> The </w:t>
            </w:r>
            <w:r w:rsidRPr="004A0AA2">
              <w:rPr>
                <w:b/>
                <w:color w:val="0000FF"/>
              </w:rPr>
              <w:t>eigenvalues</w:t>
            </w:r>
            <w:r>
              <w:t xml:space="preserve"> of a </w:t>
            </w:r>
            <w:r w:rsidRPr="004A0AA2">
              <w:rPr>
                <w:b/>
                <w:color w:val="FF0000"/>
              </w:rPr>
              <w:t>triangular matrix</w:t>
            </w:r>
            <w:r w:rsidRPr="004A0AA2">
              <w:rPr>
                <w:color w:val="FF0000"/>
              </w:rPr>
              <w:t xml:space="preserve"> </w:t>
            </w:r>
            <w:r>
              <w:t xml:space="preserve">are the </w:t>
            </w:r>
            <w:r w:rsidRPr="004A0AA2">
              <w:rPr>
                <w:b/>
                <w:color w:val="00B050"/>
              </w:rPr>
              <w:t>entries on its main diagonal</w:t>
            </w:r>
            <w:r>
              <w:t>.</w:t>
            </w:r>
          </w:p>
        </w:tc>
        <w:tc>
          <w:tcPr>
            <w:tcW w:w="2790" w:type="dxa"/>
            <w:vAlign w:val="center"/>
          </w:tcPr>
          <w:p w:rsidR="005731F5" w:rsidRPr="00F7169C" w:rsidRDefault="00956852" w:rsidP="00956852">
            <w:r w:rsidRPr="00956852">
              <w:rPr>
                <w:b/>
                <w:color w:val="0000FF"/>
              </w:rPr>
              <w:t>Theorem 5-2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sub>
              </m:sSub>
            </m:oMath>
            <w:r>
              <w:rPr>
                <w:rFonts w:eastAsiaTheme="minorEastAsia"/>
              </w:rPr>
              <w:t xml:space="preserve"> are </w:t>
            </w:r>
            <w:r w:rsidRPr="006627DE">
              <w:rPr>
                <w:rFonts w:eastAsiaTheme="minorEastAsia"/>
                <w:b/>
                <w:color w:val="0000FF"/>
              </w:rPr>
              <w:t>eigenvectors</w:t>
            </w:r>
            <w:r w:rsidRPr="006627DE">
              <w:rPr>
                <w:rFonts w:eastAsiaTheme="minorEastAsia"/>
                <w:color w:val="0000FF"/>
              </w:rPr>
              <w:t xml:space="preserve"> </w:t>
            </w:r>
            <w:r w:rsidRPr="006627DE">
              <w:rPr>
                <w:rFonts w:eastAsiaTheme="minorEastAsia"/>
                <w:b/>
                <w:color w:val="FF0000"/>
              </w:rPr>
              <w:t xml:space="preserve">that correspond to distinct </w:t>
            </w:r>
            <w:r w:rsidRPr="006627DE">
              <w:rPr>
                <w:rFonts w:eastAsiaTheme="minorEastAsia"/>
                <w:b/>
                <w:color w:val="0000FF"/>
              </w:rPr>
              <w:t>eigenvalue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sub>
              </m:sSub>
            </m:oMath>
            <w:r>
              <w:rPr>
                <w:rFonts w:eastAsiaTheme="minorEastAsia"/>
              </w:rPr>
              <w:t xml:space="preserve"> of an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matrix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then the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6627D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6627DE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6965" w:type="dxa"/>
            <w:vAlign w:val="center"/>
          </w:tcPr>
          <w:p w:rsidR="00A3563C" w:rsidRDefault="00A3563C" w:rsidP="00A3563C">
            <w:pPr>
              <w:rPr>
                <w:rFonts w:eastAsiaTheme="minorEastAsia"/>
              </w:rPr>
            </w:pPr>
            <w:r w:rsidRPr="008441DA">
              <w:rPr>
                <w:b/>
                <w:color w:val="0000FF"/>
              </w:rPr>
              <w:t>Theorem 5-3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</w:rPr>
              <w:t xml:space="preserve">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Pr="008441DA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>matrices:</w:t>
            </w:r>
          </w:p>
          <w:p w:rsidR="00A3563C" w:rsidRDefault="00A3563C" w:rsidP="00A3563C">
            <w:pPr>
              <w:rPr>
                <w:rFonts w:eastAsiaTheme="minorEastAsia"/>
              </w:rPr>
            </w:pPr>
          </w:p>
          <w:p w:rsidR="00A3563C" w:rsidRPr="00A16F77" w:rsidRDefault="00A3563C" w:rsidP="002D321C">
            <w:pPr>
              <w:pStyle w:val="ListParagraph"/>
              <w:numPr>
                <w:ilvl w:val="7"/>
                <w:numId w:val="47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A16F77">
              <w:rPr>
                <w:rFonts w:eastAsiaTheme="minorEastAsia"/>
                <w:b/>
                <w:color w:val="0000FF"/>
              </w:rPr>
              <w:t xml:space="preserve">invertible 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if and only of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≠0</m:t>
              </m:r>
            </m:oMath>
          </w:p>
          <w:p w:rsidR="00A3563C" w:rsidRPr="00A16F77" w:rsidRDefault="007C04E6" w:rsidP="00A3563C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B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(</m:t>
              </m:r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)(</m:t>
              </m:r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)</m:t>
              </m:r>
            </m:oMath>
          </w:p>
          <w:p w:rsidR="00A3563C" w:rsidRPr="00A16F77" w:rsidRDefault="007C04E6" w:rsidP="00A3563C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T</m:t>
                      </m:r>
                    </m:sup>
                  </m:sSup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</m:func>
            </m:oMath>
          </w:p>
          <w:p w:rsidR="00A3563C" w:rsidRDefault="00A3563C" w:rsidP="00A3563C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A16F77">
              <w:rPr>
                <w:rFonts w:eastAsiaTheme="minorEastAsia"/>
                <w:b/>
                <w:color w:val="0000FF"/>
              </w:rPr>
              <w:t>triangular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</m:func>
            </m:oMath>
            <w:r w:rsidRPr="00A16F77">
              <w:rPr>
                <w:rFonts w:eastAsiaTheme="minorEastAsia"/>
                <w:b/>
                <w:color w:val="7030A0"/>
              </w:rPr>
              <w:t xml:space="preserve"> 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is the </w:t>
            </w:r>
            <w:r w:rsidRPr="00A16F77">
              <w:rPr>
                <w:rFonts w:eastAsiaTheme="minorEastAsia"/>
                <w:b/>
                <w:color w:val="00B050"/>
              </w:rPr>
              <w:t xml:space="preserve">product of the entries on the main diagonal </w:t>
            </w:r>
            <w:proofErr w:type="gramStart"/>
            <w:r w:rsidRPr="00A16F77">
              <w:rPr>
                <w:rFonts w:eastAsiaTheme="minorEastAsia"/>
                <w:b/>
                <w:color w:val="00B050"/>
              </w:rPr>
              <w:t>of</w:t>
            </w:r>
            <w:r w:rsidRPr="00A16F77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A16F77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5731F5" w:rsidRPr="00A3563C" w:rsidRDefault="00A3563C" w:rsidP="00A3563C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A3563C">
              <w:rPr>
                <w:rFonts w:eastAsiaTheme="minorEastAsia"/>
                <w:b/>
                <w:color w:val="E36C0A" w:themeColor="accent6" w:themeShade="BF"/>
              </w:rPr>
              <w:t xml:space="preserve">A row replacement operation 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A3563C">
              <w:rPr>
                <w:rFonts w:eastAsiaTheme="minorEastAsia"/>
                <w:b/>
                <w:color w:val="E36C0A" w:themeColor="accent6" w:themeShade="BF"/>
              </w:rPr>
              <w:t xml:space="preserve"> does not change its determinant.  A row interchange changes the sign of the determinant.  A row scaling scales the determinant by the same scaling factor.</w:t>
            </w:r>
          </w:p>
        </w:tc>
      </w:tr>
    </w:tbl>
    <w:p w:rsidR="00BE779C" w:rsidRPr="00BE31DA" w:rsidRDefault="00BE779C" w:rsidP="00BE779C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789"/>
        <w:gridCol w:w="4320"/>
        <w:gridCol w:w="4625"/>
      </w:tblGrid>
      <w:tr w:rsidR="00BE779C" w:rsidTr="00BE779C">
        <w:trPr>
          <w:trHeight w:val="2276"/>
          <w:jc w:val="center"/>
        </w:trPr>
        <w:tc>
          <w:tcPr>
            <w:tcW w:w="2789" w:type="dxa"/>
            <w:vAlign w:val="center"/>
          </w:tcPr>
          <w:p w:rsidR="00BE779C" w:rsidRPr="00BE779C" w:rsidRDefault="00BE779C" w:rsidP="00DE20FD">
            <w:r w:rsidRPr="00AD637C">
              <w:rPr>
                <w:rFonts w:eastAsiaTheme="minorEastAsia"/>
                <w:b/>
                <w:color w:val="0000FF"/>
              </w:rPr>
              <w:t>Theorem 5-4</w:t>
            </w:r>
            <w:r>
              <w:t xml:space="preserve"> – 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AD637C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>matrices</w:t>
            </w:r>
            <w:r w:rsidRPr="00AD637C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AD637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AD637C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</w:t>
            </w:r>
            <w:r w:rsidRPr="00AD637C">
              <w:rPr>
                <w:rFonts w:eastAsiaTheme="minorEastAsia"/>
                <w:b/>
                <w:color w:val="0000FF"/>
              </w:rPr>
              <w:t>similar</w:t>
            </w:r>
            <w:r>
              <w:rPr>
                <w:rFonts w:eastAsiaTheme="minorEastAsia"/>
              </w:rPr>
              <w:t xml:space="preserve">, then they have the </w:t>
            </w:r>
            <w:r w:rsidRPr="00AD637C">
              <w:rPr>
                <w:b/>
                <w:color w:val="FF0000"/>
              </w:rPr>
              <w:t>same</w:t>
            </w:r>
            <w:r>
              <w:rPr>
                <w:rFonts w:eastAsiaTheme="minorEastAsia"/>
              </w:rPr>
              <w:t xml:space="preserve"> </w:t>
            </w:r>
            <w:r w:rsidRPr="00AD637C">
              <w:rPr>
                <w:b/>
                <w:color w:val="008000"/>
              </w:rPr>
              <w:t>characteristic polynomial</w:t>
            </w:r>
            <w:r>
              <w:rPr>
                <w:rFonts w:eastAsiaTheme="minorEastAsia"/>
              </w:rPr>
              <w:t xml:space="preserve"> and hence the </w:t>
            </w:r>
            <w:r w:rsidRPr="00AD637C">
              <w:rPr>
                <w:b/>
                <w:color w:val="FF0000"/>
              </w:rPr>
              <w:t>same eigenvalue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320" w:type="dxa"/>
            <w:vAlign w:val="center"/>
          </w:tcPr>
          <w:p w:rsidR="00B7574B" w:rsidRPr="00BD5197" w:rsidRDefault="00B7574B" w:rsidP="00B7574B">
            <w:pPr>
              <w:jc w:val="center"/>
              <w:rPr>
                <w:b/>
                <w:color w:val="0000FF"/>
              </w:rPr>
            </w:pPr>
            <w:r w:rsidRPr="00BD5197">
              <w:rPr>
                <w:b/>
                <w:color w:val="0000FF"/>
              </w:rPr>
              <w:t>Theorem 5-5 – Diagonalization Theorem</w:t>
            </w:r>
          </w:p>
          <w:p w:rsidR="00B7574B" w:rsidRDefault="00B7574B" w:rsidP="00B7574B"/>
          <w:p w:rsidR="00B7574B" w:rsidRDefault="00B7574B" w:rsidP="00B7574B">
            <w:pPr>
              <w:rPr>
                <w:rFonts w:eastAsiaTheme="minorEastAsia"/>
              </w:rPr>
            </w:pPr>
            <w:proofErr w:type="gramStart"/>
            <w:r>
              <w:t>An</w:t>
            </w:r>
            <w:proofErr w:type="gramEnd"/>
            <w:r>
              <w:t xml:space="preserve">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BD5197">
              <w:rPr>
                <w:b/>
                <w:color w:val="0000FF"/>
              </w:rPr>
              <w:t>diagonalizable</w:t>
            </w:r>
            <w:r>
              <w:rPr>
                <w:rFonts w:eastAsiaTheme="minorEastAsia"/>
              </w:rPr>
              <w:t xml:space="preserve"> if and only if it ha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w:r w:rsidRPr="00BD5197">
              <w:rPr>
                <w:rFonts w:eastAsiaTheme="minorEastAsia"/>
                <w:b/>
                <w:color w:val="FF0000"/>
              </w:rPr>
              <w:t>linearly independent eigenvectors</w:t>
            </w:r>
            <w:r>
              <w:rPr>
                <w:rFonts w:eastAsiaTheme="minorEastAsia"/>
              </w:rPr>
              <w:t>.</w:t>
            </w:r>
          </w:p>
          <w:p w:rsidR="00B7574B" w:rsidRDefault="00B7574B" w:rsidP="00B7574B">
            <w:pPr>
              <w:rPr>
                <w:rFonts w:eastAsiaTheme="minorEastAsia"/>
              </w:rPr>
            </w:pPr>
          </w:p>
          <w:p w:rsidR="00BE779C" w:rsidRPr="00BE779C" w:rsidRDefault="00B7574B" w:rsidP="00B7574B">
            <w:r>
              <w:rPr>
                <w:rFonts w:eastAsiaTheme="minorEastAsia"/>
              </w:rPr>
              <w:t>In fact,</w:t>
            </w:r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PD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sup>
              </m:sSup>
            </m:oMath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if and only if</w:t>
            </w:r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D</m:t>
              </m:r>
            </m:oMath>
            <w:r w:rsidRPr="00BD5197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 </w:t>
            </w:r>
            <w:r w:rsidRPr="00BD5197">
              <w:rPr>
                <w:b/>
                <w:color w:val="0000FF"/>
              </w:rPr>
              <w:t>diagonal matrix</w:t>
            </w:r>
            <w:r>
              <w:rPr>
                <w:rFonts w:eastAsiaTheme="minorEastAsia"/>
              </w:rPr>
              <w:t xml:space="preserve"> </w:t>
            </w:r>
            <w:r w:rsidRPr="00BD5197">
              <w:rPr>
                <w:rFonts w:eastAsiaTheme="minorEastAsia"/>
                <w:b/>
                <w:color w:val="FF0000"/>
              </w:rPr>
              <w:t>consisting of eigenvalues and</w:t>
            </w:r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D5197">
              <w:rPr>
                <w:rFonts w:eastAsiaTheme="minorEastAsia"/>
                <w:color w:val="7030A0"/>
              </w:rPr>
              <w:t xml:space="preserve"> </w:t>
            </w:r>
            <w:r w:rsidRPr="00BD5197">
              <w:rPr>
                <w:rFonts w:eastAsiaTheme="minorEastAsia"/>
                <w:b/>
                <w:color w:val="FF0000"/>
              </w:rPr>
              <w:t>is an eigenvector matrix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625" w:type="dxa"/>
            <w:vAlign w:val="center"/>
          </w:tcPr>
          <w:p w:rsidR="00B22BE9" w:rsidRDefault="00B22BE9" w:rsidP="00B22BE9">
            <w:pPr>
              <w:rPr>
                <w:rFonts w:eastAsiaTheme="minorEastAsia"/>
              </w:rPr>
            </w:pPr>
            <w:r w:rsidRPr="00B22BE9">
              <w:rPr>
                <w:b/>
                <w:color w:val="0000FF"/>
              </w:rPr>
              <w:t xml:space="preserve">Theorem 5-6: </w:t>
            </w:r>
            <w:r>
              <w:t xml:space="preserve">A </w:t>
            </w:r>
            <m:oMath>
              <m:r>
                <w:rPr>
                  <w:rFonts w:ascii="Cambria Math" w:hAnsi="Cambria Math"/>
                </w:rPr>
                <m:t>n</m:t>
              </m:r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×n</m:t>
              </m:r>
            </m:oMath>
            <w:r w:rsidRPr="00B22BE9">
              <w:rPr>
                <w:rFonts w:eastAsiaTheme="minorEastAsia"/>
                <w:b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matrix 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B22BE9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with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>
              <w:rPr>
                <w:rFonts w:eastAsiaTheme="minorEastAsia"/>
              </w:rPr>
              <w:t xml:space="preserve"> </w:t>
            </w:r>
            <w:r w:rsidRPr="00B22BE9">
              <w:rPr>
                <w:rFonts w:eastAsiaTheme="minorEastAsia"/>
                <w:b/>
                <w:color w:val="008000"/>
              </w:rPr>
              <w:t>distinct</w:t>
            </w:r>
            <w:r w:rsidRPr="00B22BE9">
              <w:rPr>
                <w:rFonts w:eastAsiaTheme="minorEastAsia"/>
                <w:color w:val="008000"/>
              </w:rPr>
              <w:t xml:space="preserve"> </w:t>
            </w:r>
            <w:r w:rsidRPr="00B22BE9">
              <w:rPr>
                <w:rFonts w:eastAsiaTheme="minorEastAsia"/>
                <w:b/>
                <w:color w:val="FF0000"/>
              </w:rPr>
              <w:t>eigenvalues is diagonalizable</w:t>
            </w:r>
            <w:r>
              <w:rPr>
                <w:rFonts w:eastAsiaTheme="minorEastAsia"/>
              </w:rPr>
              <w:t>.</w:t>
            </w:r>
          </w:p>
          <w:p w:rsidR="00B22BE9" w:rsidRDefault="00B22BE9" w:rsidP="00B22BE9">
            <w:pPr>
              <w:rPr>
                <w:rFonts w:eastAsiaTheme="minorEastAsia"/>
              </w:rPr>
            </w:pPr>
          </w:p>
          <w:p w:rsidR="00BE779C" w:rsidRPr="00BE779C" w:rsidRDefault="00B22BE9" w:rsidP="00B22BE9">
            <w:r w:rsidRPr="00B22BE9">
              <w:rPr>
                <w:b/>
                <w:color w:val="0000FF"/>
              </w:rPr>
              <w:t>Note</w:t>
            </w:r>
            <w:r>
              <w:rPr>
                <w:rFonts w:eastAsiaTheme="minorEastAsia"/>
              </w:rPr>
              <w:t xml:space="preserve">: A matrix </w:t>
            </w:r>
            <w:r w:rsidRPr="00B22BE9">
              <w:rPr>
                <w:rFonts w:eastAsiaTheme="minorEastAsia"/>
                <w:b/>
                <w:color w:val="008000"/>
              </w:rPr>
              <w:t xml:space="preserve">can be diagonalizable with less tha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008000"/>
                </w:rPr>
                <m:t>n</m:t>
              </m:r>
            </m:oMath>
            <w:r w:rsidRPr="00B22BE9">
              <w:rPr>
                <w:rFonts w:eastAsiaTheme="minorEastAsia"/>
                <w:b/>
                <w:color w:val="008000"/>
              </w:rPr>
              <w:t xml:space="preserve"> distinct eigenvalues</w:t>
            </w:r>
            <w:r>
              <w:rPr>
                <w:rFonts w:eastAsiaTheme="minorEastAsia"/>
              </w:rPr>
              <w:t>.</w:t>
            </w:r>
          </w:p>
        </w:tc>
      </w:tr>
    </w:tbl>
    <w:p w:rsidR="005731F5" w:rsidRPr="00CB2420" w:rsidRDefault="005731F5" w:rsidP="005731F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6A1471" w:rsidRPr="00BE31DA" w:rsidRDefault="006A1471" w:rsidP="006A147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6839"/>
        <w:gridCol w:w="2790"/>
        <w:gridCol w:w="2105"/>
      </w:tblGrid>
      <w:tr w:rsidR="006A1471" w:rsidTr="006A1471">
        <w:trPr>
          <w:trHeight w:val="2276"/>
          <w:jc w:val="center"/>
        </w:trPr>
        <w:tc>
          <w:tcPr>
            <w:tcW w:w="6839" w:type="dxa"/>
            <w:vAlign w:val="center"/>
          </w:tcPr>
          <w:p w:rsidR="006A1471" w:rsidRDefault="006A1471" w:rsidP="006A1471">
            <w:pPr>
              <w:rPr>
                <w:rFonts w:eastAsiaTheme="minorEastAsia"/>
              </w:rPr>
            </w:pPr>
            <w:r w:rsidRPr="001B05B3">
              <w:rPr>
                <w:b/>
                <w:color w:val="0000FF"/>
              </w:rPr>
              <w:t xml:space="preserve">Theorem 5-7: </w:t>
            </w: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Pr="006A1471">
              <w:rPr>
                <w:rFonts w:eastAsiaTheme="minorEastAsia"/>
                <w:b/>
                <w:color w:val="FF0000"/>
              </w:rPr>
              <w:t xml:space="preserve"> matrix </w:t>
            </w:r>
            <w:r>
              <w:rPr>
                <w:rFonts w:eastAsiaTheme="minorEastAsia"/>
              </w:rPr>
              <w:t xml:space="preserve">who </w:t>
            </w:r>
            <w:r w:rsidRPr="006A1471">
              <w:rPr>
                <w:rFonts w:eastAsiaTheme="minorEastAsia"/>
                <w:b/>
                <w:color w:val="008000"/>
              </w:rPr>
              <w:t>distinct</w:t>
            </w:r>
            <w:r>
              <w:rPr>
                <w:rFonts w:eastAsiaTheme="minorEastAsia"/>
              </w:rPr>
              <w:t xml:space="preserve"> </w:t>
            </w:r>
            <w:r w:rsidRPr="006A1471">
              <w:rPr>
                <w:b/>
                <w:color w:val="0000FF"/>
              </w:rPr>
              <w:t>eigenvalues</w:t>
            </w:r>
            <w:r>
              <w:rPr>
                <w:rFonts w:eastAsiaTheme="minorEastAsia"/>
              </w:rPr>
              <w:t xml:space="preserve"> are</w:t>
            </w:r>
            <w:proofErr w:type="gramStart"/>
            <w:r>
              <w:rPr>
                <w:rFonts w:eastAsiaTheme="minorEastAsia"/>
              </w:rPr>
              <w:t xml:space="preserve">: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  <w:p w:rsidR="006A1471" w:rsidRDefault="006A1471" w:rsidP="006A1471">
            <w:pPr>
              <w:rPr>
                <w:rFonts w:eastAsiaTheme="minorEastAsia"/>
              </w:rPr>
            </w:pPr>
          </w:p>
          <w:p w:rsidR="006A1471" w:rsidRPr="001B05B3" w:rsidRDefault="006A1471" w:rsidP="006A1471">
            <w:pPr>
              <w:pStyle w:val="ListParagraph"/>
              <w:numPr>
                <w:ilvl w:val="7"/>
                <w:numId w:val="48"/>
              </w:numPr>
              <w:spacing w:line="276" w:lineRule="auto"/>
              <w:ind w:left="252" w:hanging="270"/>
              <w:rPr>
                <w:b/>
                <w:color w:val="E36C0A" w:themeColor="accent6" w:themeShade="BF"/>
              </w:rPr>
            </w:pPr>
            <w:proofErr w:type="gramStart"/>
            <w:r w:rsidRPr="001B05B3">
              <w:rPr>
                <w:b/>
                <w:color w:val="E36C0A" w:themeColor="accent6" w:themeShade="BF"/>
              </w:rPr>
              <w:t xml:space="preserve">For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1≤k≤p</m:t>
              </m:r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, the </w:t>
            </w:r>
            <w:r w:rsidRPr="00224827">
              <w:rPr>
                <w:b/>
                <w:color w:val="0000FF"/>
              </w:rPr>
              <w:t xml:space="preserve">dimension of the </w:t>
            </w:r>
            <w:proofErr w:type="spellStart"/>
            <w:r w:rsidRPr="00224827">
              <w:rPr>
                <w:b/>
                <w:color w:val="0000FF"/>
              </w:rPr>
              <w:t>eigenspace</w:t>
            </w:r>
            <w:proofErr w:type="spellEnd"/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224827">
              <w:rPr>
                <w:rFonts w:eastAsiaTheme="minorEastAsia"/>
                <w:b/>
                <w:color w:val="008000"/>
              </w:rPr>
              <w:t>less than or equal to the multiplicity of the eigenvalue</w:t>
            </w:r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6A1471" w:rsidRPr="001B05B3" w:rsidRDefault="006A1471" w:rsidP="006A1471">
            <w:pPr>
              <w:pStyle w:val="ListParagraph"/>
              <w:ind w:left="252"/>
              <w:rPr>
                <w:b/>
                <w:color w:val="E36C0A" w:themeColor="accent6" w:themeShade="BF"/>
              </w:rPr>
            </w:pPr>
          </w:p>
          <w:p w:rsidR="006A1471" w:rsidRPr="006A1471" w:rsidRDefault="006A1471" w:rsidP="006A1471">
            <w:pPr>
              <w:pStyle w:val="ListParagraph"/>
              <w:numPr>
                <w:ilvl w:val="7"/>
                <w:numId w:val="48"/>
              </w:numPr>
              <w:spacing w:line="276" w:lineRule="auto"/>
              <w:ind w:left="252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1B05B3">
              <w:rPr>
                <w:b/>
                <w:color w:val="E36C0A" w:themeColor="accent6" w:themeShade="BF"/>
              </w:rPr>
              <w:t xml:space="preserve">The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is diagonalizable if and only if the</w:t>
            </w:r>
            <w:r w:rsidRPr="00E265CD">
              <w:rPr>
                <w:rFonts w:eastAsiaTheme="minorEastAsia"/>
                <w:b/>
                <w:color w:val="FF0000"/>
              </w:rPr>
              <w:t xml:space="preserve"> sum of the dimensions of its </w:t>
            </w:r>
            <w:proofErr w:type="spellStart"/>
            <w:r w:rsidRPr="00E265CD">
              <w:rPr>
                <w:rFonts w:eastAsiaTheme="minorEastAsia"/>
                <w:b/>
                <w:color w:val="FF0000"/>
              </w:rPr>
              <w:t>eigenspaces</w:t>
            </w:r>
            <w:proofErr w:type="spellEnd"/>
            <w:r w:rsidRPr="00E265CD">
              <w:rPr>
                <w:rFonts w:eastAsiaTheme="minorEastAsia"/>
                <w:b/>
                <w:color w:val="FF0000"/>
              </w:rPr>
              <w:t xml:space="preserve"> equals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  <w14:textFill>
                    <w14:solidFill>
                      <w14:srgbClr w14:val="FF0000">
                        <w14:lumMod w14:val="75000"/>
                      </w14:srgbClr>
                    </w14:solidFill>
                  </w14:textFill>
                </w:rPr>
                <m:t xml:space="preserve"> 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.  This happens only if (i) The characterstic polynomial factors complete into linear factors and (ii) the </w:t>
            </w:r>
            <w:r w:rsidRPr="00224827">
              <w:rPr>
                <w:b/>
                <w:color w:val="0000FF"/>
              </w:rPr>
              <w:t xml:space="preserve">dimension of the </w:t>
            </w:r>
            <w:proofErr w:type="spellStart"/>
            <w:r w:rsidRPr="00224827">
              <w:rPr>
                <w:b/>
                <w:color w:val="0000FF"/>
              </w:rPr>
              <w:t>eigenspace</w:t>
            </w:r>
            <w:proofErr w:type="spellEnd"/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for each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24827">
              <w:rPr>
                <w:rFonts w:eastAsiaTheme="minorEastAsia"/>
                <w:b/>
                <w:color w:val="008000"/>
              </w:rPr>
              <w:t xml:space="preserve">equals the multiplicity of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.</m:t>
              </m:r>
            </m:oMath>
          </w:p>
          <w:p w:rsidR="006A1471" w:rsidRPr="006A1471" w:rsidRDefault="006A1471" w:rsidP="006A147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6A1471" w:rsidRPr="006A1471" w:rsidRDefault="006A1471" w:rsidP="006A1471">
            <w:pPr>
              <w:pStyle w:val="ListParagraph"/>
              <w:numPr>
                <w:ilvl w:val="7"/>
                <w:numId w:val="48"/>
              </w:numPr>
              <w:spacing w:line="276" w:lineRule="auto"/>
              <w:ind w:left="252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6A1471">
              <w:rPr>
                <w:b/>
                <w:color w:val="E36C0A" w:themeColor="accent6" w:themeShade="BF"/>
              </w:rPr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6A1471">
              <w:rPr>
                <w:rFonts w:eastAsiaTheme="minorEastAsia"/>
                <w:b/>
                <w:color w:val="E36C0A" w:themeColor="accent6" w:themeShade="BF"/>
              </w:rPr>
              <w:t xml:space="preserve"> is diagonalizable 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6A1471">
              <w:rPr>
                <w:rFonts w:eastAsiaTheme="minorEastAsia"/>
                <w:b/>
                <w:color w:val="E36C0A" w:themeColor="accent6" w:themeShade="BF"/>
              </w:rPr>
              <w:t xml:space="preserve"> is a </w:t>
            </w:r>
            <w:r w:rsidRPr="006A1471">
              <w:rPr>
                <w:rFonts w:eastAsiaTheme="minorEastAsia"/>
                <w:b/>
                <w:color w:val="C0504D" w:themeColor="accent2"/>
              </w:rPr>
              <w:t xml:space="preserve">basis for the </w:t>
            </w:r>
            <w:proofErr w:type="spellStart"/>
            <w:r w:rsidRPr="006A1471">
              <w:rPr>
                <w:rFonts w:eastAsiaTheme="minorEastAsia"/>
                <w:b/>
                <w:color w:val="C0504D" w:themeColor="accent2"/>
              </w:rPr>
              <w:t>eigenspace</w:t>
            </w:r>
            <w:proofErr w:type="spellEnd"/>
            <w:r w:rsidRPr="006A1471">
              <w:rPr>
                <w:rFonts w:eastAsiaTheme="minorEastAsia"/>
                <w:b/>
                <w:color w:val="C0504D" w:themeColor="accent2"/>
              </w:rPr>
              <w:t xml:space="preserve"> corresponding to</w:t>
            </w:r>
            <w:r w:rsidRPr="006A1471">
              <w:rPr>
                <w:rFonts w:eastAsiaTheme="minorEastAsia"/>
                <w:b/>
                <w:color w:val="7030A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6A1471">
              <w:rPr>
                <w:rFonts w:eastAsiaTheme="minorEastAsia"/>
                <w:b/>
                <w:color w:val="E36C0A" w:themeColor="accent6" w:themeShade="BF"/>
              </w:rPr>
              <w:t xml:space="preserve"> for </w:t>
            </w:r>
            <w:proofErr w:type="gramStart"/>
            <w:r w:rsidRPr="006A1471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k</m:t>
              </m:r>
            </m:oMath>
            <w:r w:rsidRPr="006A1471">
              <w:rPr>
                <w:rFonts w:eastAsiaTheme="minorEastAsia"/>
                <w:b/>
                <w:color w:val="E36C0A" w:themeColor="accent6" w:themeShade="BF"/>
              </w:rPr>
              <w:t xml:space="preserve">, then the total </w:t>
            </w:r>
            <w:r w:rsidRPr="006A1471">
              <w:rPr>
                <w:b/>
                <w:color w:val="0000FF"/>
              </w:rPr>
              <w:t>collection of vectors in the sets</w:t>
            </w:r>
            <w:r w:rsidRPr="006A1471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</m:oMath>
            <w:r w:rsidRPr="006A1471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A1471">
              <w:rPr>
                <w:rFonts w:eastAsiaTheme="minorEastAsia"/>
                <w:b/>
                <w:color w:val="FF0000"/>
              </w:rPr>
              <w:t xml:space="preserve">forms an eigenvector basis for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Pr="006A1471">
              <w:rPr>
                <w:b/>
                <w:color w:val="E36C0A" w:themeColor="accent6" w:themeShade="BF"/>
              </w:rPr>
              <w:t>.</w:t>
            </w:r>
          </w:p>
        </w:tc>
        <w:tc>
          <w:tcPr>
            <w:tcW w:w="2790" w:type="dxa"/>
            <w:vAlign w:val="center"/>
          </w:tcPr>
          <w:p w:rsidR="006A1471" w:rsidRPr="006A1471" w:rsidRDefault="006A1471" w:rsidP="00DE20FD"/>
        </w:tc>
        <w:tc>
          <w:tcPr>
            <w:tcW w:w="2105" w:type="dxa"/>
            <w:vAlign w:val="center"/>
          </w:tcPr>
          <w:p w:rsidR="006A1471" w:rsidRPr="006A1471" w:rsidRDefault="006A1471" w:rsidP="00DE20FD"/>
        </w:tc>
      </w:tr>
    </w:tbl>
    <w:p w:rsidR="005731F5" w:rsidRDefault="005731F5" w:rsidP="005731F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356E64" w:rsidRDefault="00356E64">
      <w:pPr>
        <w:spacing w:after="200"/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779"/>
        <w:gridCol w:w="2340"/>
        <w:gridCol w:w="5615"/>
      </w:tblGrid>
      <w:tr w:rsidR="00356E64" w:rsidTr="00BC48C7">
        <w:trPr>
          <w:trHeight w:val="2276"/>
          <w:jc w:val="center"/>
        </w:trPr>
        <w:tc>
          <w:tcPr>
            <w:tcW w:w="3779" w:type="dxa"/>
            <w:vAlign w:val="center"/>
          </w:tcPr>
          <w:p w:rsidR="00356E64" w:rsidRDefault="00356E64" w:rsidP="00BC48C7">
            <w:pPr>
              <w:rPr>
                <w:rFonts w:eastAsiaTheme="minorEastAsia"/>
              </w:rPr>
            </w:pPr>
            <w:r w:rsidRPr="00DE20FD">
              <w:rPr>
                <w:b/>
                <w:color w:val="0000FF"/>
              </w:rPr>
              <w:lastRenderedPageBreak/>
              <w:t>Theorem 6-1:</w:t>
            </w:r>
            <w:r>
              <w:t xml:space="preserve"> </w:t>
            </w:r>
            <w:proofErr w:type="gramStart"/>
            <w:r>
              <w:t xml:space="preserve">Let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>, and</w:t>
            </w:r>
            <w:r w:rsidRPr="00DE20FD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w</m:t>
                  </m:r>
                </m:e>
              </m:acc>
            </m:oMath>
            <w:r>
              <w:rPr>
                <w:rFonts w:eastAsiaTheme="minorEastAsia"/>
              </w:rPr>
              <w:t xml:space="preserve"> b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Pr="00DE20FD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l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</m:oMath>
            <w:r>
              <w:rPr>
                <w:rFonts w:eastAsiaTheme="minorEastAsia"/>
              </w:rPr>
              <w:t xml:space="preserve"> be a scalar in </w:t>
            </w:r>
            <m:oMath>
              <m:r>
                <m:rPr>
                  <m:scr m:val="double-struck"/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R</m:t>
              </m:r>
            </m:oMath>
            <w:r>
              <w:rPr>
                <w:rFonts w:eastAsiaTheme="minorEastAsia"/>
              </w:rPr>
              <w:t>. Then:</w:t>
            </w:r>
          </w:p>
          <w:p w:rsidR="00356E64" w:rsidRPr="008C7475" w:rsidRDefault="007C04E6" w:rsidP="00356E64">
            <w:pPr>
              <w:pStyle w:val="ListParagraph"/>
              <w:numPr>
                <w:ilvl w:val="7"/>
                <w:numId w:val="49"/>
              </w:numPr>
              <w:spacing w:line="276" w:lineRule="auto"/>
              <w:ind w:left="341"/>
              <w:rPr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</w:p>
          <w:p w:rsidR="00356E64" w:rsidRPr="00DE20FD" w:rsidRDefault="00356E64" w:rsidP="00BC48C7">
            <w:pPr>
              <w:pStyle w:val="ListParagraph"/>
              <w:ind w:left="176"/>
              <w:rPr>
                <w:b/>
                <w:color w:val="E36C0A" w:themeColor="accent6" w:themeShade="BF"/>
              </w:rPr>
            </w:pPr>
          </w:p>
          <w:p w:rsidR="00356E64" w:rsidRPr="008C7475" w:rsidRDefault="007C04E6" w:rsidP="00356E64">
            <w:pPr>
              <w:pStyle w:val="ListParagraph"/>
              <w:numPr>
                <w:ilvl w:val="7"/>
                <w:numId w:val="48"/>
              </w:numPr>
              <w:spacing w:line="276" w:lineRule="auto"/>
              <w:ind w:left="176" w:hanging="176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w</m:t>
                  </m:r>
                </m:e>
              </m:acc>
            </m:oMath>
          </w:p>
          <w:p w:rsidR="00356E64" w:rsidRPr="008C7475" w:rsidRDefault="00356E64" w:rsidP="00BC48C7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356E64" w:rsidRPr="00261BBF" w:rsidRDefault="007C04E6" w:rsidP="00356E64">
            <w:pPr>
              <w:pStyle w:val="ListParagraph"/>
              <w:numPr>
                <w:ilvl w:val="7"/>
                <w:numId w:val="48"/>
              </w:numPr>
              <w:spacing w:line="276" w:lineRule="auto"/>
              <w:ind w:left="176" w:hanging="176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c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⋅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</m:oMath>
          </w:p>
          <w:p w:rsidR="00356E64" w:rsidRPr="00261BBF" w:rsidRDefault="00356E64" w:rsidP="00BC48C7">
            <w:pPr>
              <w:pStyle w:val="ListParagraph"/>
              <w:spacing w:line="276" w:lineRule="auto"/>
              <w:ind w:left="176"/>
              <w:rPr>
                <w:rFonts w:eastAsiaTheme="minorEastAsia"/>
                <w:b/>
                <w:color w:val="E36C0A" w:themeColor="accent6" w:themeShade="BF"/>
              </w:rPr>
            </w:pPr>
          </w:p>
          <w:p w:rsidR="00356E64" w:rsidRPr="00261BBF" w:rsidRDefault="007C04E6" w:rsidP="00356E64">
            <w:pPr>
              <w:pStyle w:val="ListParagraph"/>
              <w:numPr>
                <w:ilvl w:val="7"/>
                <w:numId w:val="48"/>
              </w:numPr>
              <w:spacing w:line="276" w:lineRule="auto"/>
              <w:ind w:left="176" w:hanging="176"/>
              <w:rPr>
                <w:rFonts w:eastAsiaTheme="minorEastAsia"/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≥ 0</m:t>
              </m:r>
            </m:oMath>
            <w:r w:rsidR="00356E64" w:rsidRPr="00261BBF">
              <w:rPr>
                <w:rFonts w:eastAsiaTheme="minorEastAsia"/>
                <w:b/>
                <w:color w:val="E36C0A" w:themeColor="accent6" w:themeShade="BF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  <w:r w:rsidR="00356E64" w:rsidRPr="00261BBF">
              <w:rPr>
                <w:rFonts w:eastAsiaTheme="minorEastAsia"/>
                <w:b/>
                <w:color w:val="7030A0"/>
              </w:rPr>
              <w:t xml:space="preserve"> </w:t>
            </w:r>
            <w:r w:rsidR="00356E64" w:rsidRPr="00261BBF">
              <w:rPr>
                <w:rFonts w:eastAsiaTheme="minorEastAsia"/>
                <w:b/>
                <w:color w:val="E36C0A" w:themeColor="accent6" w:themeShade="BF"/>
              </w:rPr>
              <w:t>if and only if</w:t>
            </w:r>
            <w:r w:rsidR="00356E64" w:rsidRPr="00261BBF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</w:p>
        </w:tc>
        <w:tc>
          <w:tcPr>
            <w:tcW w:w="2340" w:type="dxa"/>
            <w:vAlign w:val="center"/>
          </w:tcPr>
          <w:p w:rsidR="00356E64" w:rsidRPr="006C0208" w:rsidRDefault="00356E64" w:rsidP="00BC48C7">
            <w:pPr>
              <w:jc w:val="center"/>
              <w:rPr>
                <w:b/>
                <w:color w:val="0000FF"/>
              </w:rPr>
            </w:pPr>
            <w:r w:rsidRPr="006C0208">
              <w:rPr>
                <w:b/>
                <w:color w:val="0000FF"/>
              </w:rPr>
              <w:t>Theorem 6-2: The Pythagorean Theorem</w:t>
            </w:r>
          </w:p>
          <w:p w:rsidR="00356E64" w:rsidRDefault="00356E64" w:rsidP="00BC48C7"/>
          <w:p w:rsidR="00356E64" w:rsidRDefault="00356E64" w:rsidP="00BC48C7">
            <w:pPr>
              <w:rPr>
                <w:rFonts w:eastAsiaTheme="minorEastAsia"/>
              </w:rPr>
            </w:pPr>
            <w:r>
              <w:t>Two vectors,</w:t>
            </w:r>
            <w:r w:rsidRPr="006C0208">
              <w:rPr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>, are orthogonal if and only if:</w:t>
            </w:r>
          </w:p>
          <w:p w:rsidR="00356E64" w:rsidRDefault="00356E64" w:rsidP="00BC48C7">
            <w:pPr>
              <w:rPr>
                <w:rFonts w:eastAsiaTheme="minorEastAsia"/>
              </w:rPr>
            </w:pPr>
          </w:p>
          <w:p w:rsidR="00356E64" w:rsidRPr="008C4F87" w:rsidRDefault="007C04E6" w:rsidP="00BC48C7">
            <m:oMathPara>
              <m:oMath>
                <m:d>
                  <m:dPr>
                    <m:begChr m:val="‖"/>
                    <m:endChr m:val="‖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d>
                  <m:dPr>
                    <m:begChr m:val="‖"/>
                    <m:endChr m:val="‖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‖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‖</m:t>
                </m:r>
              </m:oMath>
            </m:oMathPara>
          </w:p>
        </w:tc>
        <w:tc>
          <w:tcPr>
            <w:tcW w:w="5615" w:type="dxa"/>
            <w:vAlign w:val="center"/>
          </w:tcPr>
          <w:p w:rsidR="00356E64" w:rsidRDefault="00356E64" w:rsidP="00BC48C7">
            <w:pPr>
              <w:rPr>
                <w:rFonts w:eastAsiaTheme="minorEastAsia"/>
              </w:rPr>
            </w:pPr>
            <w:r w:rsidRPr="002671AD">
              <w:rPr>
                <w:b/>
                <w:color w:val="0000FF"/>
              </w:rPr>
              <w:t>Theorem 6-3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2671AD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proofErr w:type="gramStart"/>
            <w:r>
              <w:rPr>
                <w:rFonts w:eastAsiaTheme="minorEastAsia"/>
              </w:rPr>
              <w:t>an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m×n</m:t>
              </m:r>
            </m:oMath>
            <w:r>
              <w:rPr>
                <w:rFonts w:eastAsiaTheme="minorEastAsia"/>
              </w:rPr>
              <w:t xml:space="preserve"> matrix.  The </w:t>
            </w:r>
            <w:r w:rsidRPr="002671AD">
              <w:rPr>
                <w:b/>
                <w:color w:val="0000FF"/>
              </w:rPr>
              <w:t xml:space="preserve">orthogonal complement </w:t>
            </w:r>
            <w:r>
              <w:rPr>
                <w:rFonts w:eastAsiaTheme="minorEastAsia"/>
              </w:rPr>
              <w:t xml:space="preserve">of the </w:t>
            </w:r>
            <w:r w:rsidRPr="002671AD">
              <w:rPr>
                <w:b/>
                <w:color w:val="008000"/>
              </w:rPr>
              <w:t>row space of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2671AD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 xml:space="preserve">is the </w:t>
            </w:r>
            <w:r w:rsidRPr="002671AD">
              <w:rPr>
                <w:rFonts w:eastAsiaTheme="minorEastAsia"/>
                <w:b/>
                <w:color w:val="FF0000"/>
              </w:rPr>
              <w:t xml:space="preserve">null space </w:t>
            </w:r>
            <w:proofErr w:type="gramStart"/>
            <w:r w:rsidRPr="002671AD">
              <w:rPr>
                <w:rFonts w:eastAsiaTheme="minorEastAsia"/>
                <w:b/>
                <w:color w:val="FF0000"/>
              </w:rPr>
              <w:t>of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  <w:p w:rsidR="00356E64" w:rsidRDefault="00356E64" w:rsidP="00BC48C7">
            <w:pPr>
              <w:rPr>
                <w:rFonts w:eastAsiaTheme="minorEastAsia"/>
              </w:rPr>
            </w:pPr>
          </w:p>
          <w:p w:rsidR="00356E64" w:rsidRPr="008C4F87" w:rsidRDefault="00356E64" w:rsidP="00BC48C7">
            <w:r>
              <w:rPr>
                <w:rFonts w:eastAsiaTheme="minorEastAsia"/>
              </w:rPr>
              <w:t xml:space="preserve">Also the </w:t>
            </w:r>
            <w:r w:rsidRPr="002671AD">
              <w:rPr>
                <w:b/>
                <w:color w:val="0000FF"/>
              </w:rPr>
              <w:t>orthogonal complement</w:t>
            </w:r>
            <w:r>
              <w:rPr>
                <w:rFonts w:eastAsiaTheme="minorEastAsia"/>
              </w:rPr>
              <w:t xml:space="preserve"> of the </w:t>
            </w:r>
            <w:r w:rsidRPr="002671AD">
              <w:rPr>
                <w:b/>
                <w:color w:val="008000"/>
              </w:rPr>
              <w:t>column space of</w:t>
            </w:r>
            <w:r w:rsidRPr="002671AD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2671AD">
              <w:rPr>
                <w:rFonts w:eastAsiaTheme="minorEastAsia"/>
              </w:rPr>
              <w:t xml:space="preserve"> is the </w:t>
            </w:r>
            <w:r w:rsidRPr="002671AD">
              <w:rPr>
                <w:rFonts w:eastAsiaTheme="minorEastAsia"/>
                <w:b/>
                <w:color w:val="FF0000"/>
              </w:rPr>
              <w:t xml:space="preserve">null space </w:t>
            </w:r>
            <w:proofErr w:type="gramStart"/>
            <w:r w:rsidRPr="002671AD">
              <w:rPr>
                <w:rFonts w:eastAsiaTheme="minorEastAsia"/>
                <w:b/>
                <w:color w:val="FF0000"/>
              </w:rPr>
              <w:t>of</w:t>
            </w:r>
            <w:r>
              <w:rPr>
                <w:rFonts w:eastAsiaTheme="minorEastAsia"/>
                <w:b/>
                <w:color w:val="FF0000"/>
              </w:rPr>
              <w:t xml:space="preserve">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</m:t>
                  </m:r>
                </m:sup>
              </m:sSup>
            </m:oMath>
            <w:r w:rsidRPr="002671AD">
              <w:rPr>
                <w:rFonts w:eastAsiaTheme="minorEastAsia"/>
                <w:color w:val="7030A0"/>
              </w:rPr>
              <w:t>.</w:t>
            </w:r>
          </w:p>
        </w:tc>
      </w:tr>
    </w:tbl>
    <w:p w:rsidR="00356E64" w:rsidRDefault="00356E64" w:rsidP="005731F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356E64" w:rsidRDefault="00356E64" w:rsidP="005731F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519"/>
        <w:gridCol w:w="5580"/>
        <w:gridCol w:w="3635"/>
      </w:tblGrid>
      <w:tr w:rsidR="002B5530" w:rsidTr="002B5530">
        <w:trPr>
          <w:trHeight w:val="2276"/>
          <w:jc w:val="center"/>
        </w:trPr>
        <w:tc>
          <w:tcPr>
            <w:tcW w:w="2519" w:type="dxa"/>
            <w:vAlign w:val="center"/>
          </w:tcPr>
          <w:p w:rsidR="00356E64" w:rsidRPr="00356E64" w:rsidRDefault="00E615CC" w:rsidP="00356E64">
            <w:r w:rsidRPr="0021577E">
              <w:rPr>
                <w:b/>
                <w:color w:val="0000FF"/>
              </w:rPr>
              <w:t>Theorem 6-4:</w:t>
            </w:r>
            <w:r>
              <w:t xml:space="preserve"> 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=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e>
                  </m:acc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21577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n orthogonal set of non-zero vectors </w:t>
            </w:r>
            <w:proofErr w:type="gramStart"/>
            <w:r>
              <w:rPr>
                <w:rFonts w:eastAsiaTheme="minorEastAsia"/>
              </w:rPr>
              <w:t xml:space="preserve">in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>
              <w:rPr>
                <w:rFonts w:eastAsiaTheme="minorEastAsia"/>
              </w:rPr>
              <w:t xml:space="preserve"> is </w:t>
            </w:r>
            <w:r w:rsidRPr="0021577E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 and hence it is </w:t>
            </w:r>
            <w:r w:rsidRPr="0021577E">
              <w:rPr>
                <w:rFonts w:eastAsiaTheme="minorEastAsia"/>
                <w:b/>
                <w:color w:val="FF0000"/>
              </w:rPr>
              <w:t>a basis for the subspace spanned by</w:t>
            </w:r>
            <w:r w:rsidRPr="0021577E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5580" w:type="dxa"/>
            <w:vAlign w:val="center"/>
          </w:tcPr>
          <w:p w:rsidR="00E615CC" w:rsidRDefault="00E615CC" w:rsidP="00E615CC">
            <w:pPr>
              <w:rPr>
                <w:rFonts w:eastAsiaTheme="minorEastAsia"/>
              </w:rPr>
            </w:pPr>
            <w:r w:rsidRPr="00261BBF">
              <w:rPr>
                <w:b/>
                <w:color w:val="0000FF"/>
              </w:rPr>
              <w:t>Theorem 6-5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 be an </w:t>
            </w:r>
            <w:r w:rsidRPr="00261BBF">
              <w:rPr>
                <w:b/>
                <w:color w:val="0000FF"/>
              </w:rPr>
              <w:t>orthogonal basis</w:t>
            </w:r>
            <w:r>
              <w:rPr>
                <w:rFonts w:eastAsiaTheme="minorEastAsia"/>
              </w:rPr>
              <w:t xml:space="preserve"> for a </w:t>
            </w:r>
            <w:proofErr w:type="gramStart"/>
            <w:r>
              <w:rPr>
                <w:rFonts w:eastAsiaTheme="minorEastAsia"/>
              </w:rPr>
              <w:t xml:space="preserve">sub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W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.  For each</w:t>
            </w:r>
            <w:r w:rsidRPr="00261BBF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y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W</m:t>
              </m:r>
            </m:oMath>
            <w:r>
              <w:rPr>
                <w:rFonts w:eastAsiaTheme="minorEastAsia"/>
              </w:rPr>
              <w:t xml:space="preserve">, the </w:t>
            </w:r>
            <w:r w:rsidRPr="00261BBF">
              <w:rPr>
                <w:rFonts w:eastAsiaTheme="minorEastAsia"/>
                <w:b/>
                <w:color w:val="FF0000"/>
              </w:rPr>
              <w:t>weights in the linear combination</w:t>
            </w:r>
            <w:r>
              <w:rPr>
                <w:rFonts w:eastAsiaTheme="minorEastAsia"/>
              </w:rPr>
              <w:t>:</w:t>
            </w:r>
          </w:p>
          <w:p w:rsidR="00E615CC" w:rsidRDefault="00E615CC" w:rsidP="00E615CC">
            <w:pPr>
              <w:rPr>
                <w:rFonts w:eastAsiaTheme="minorEastAsia"/>
              </w:rPr>
            </w:pPr>
          </w:p>
          <w:p w:rsidR="00E615CC" w:rsidRPr="00261BBF" w:rsidRDefault="007C04E6" w:rsidP="00E615CC">
            <w:pPr>
              <w:jc w:val="center"/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y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sub>
                </m:sSub>
              </m:oMath>
            </m:oMathPara>
          </w:p>
          <w:p w:rsidR="00E615CC" w:rsidRPr="00261BBF" w:rsidRDefault="00E615CC" w:rsidP="00E615CC">
            <w:pPr>
              <w:rPr>
                <w:rFonts w:eastAsiaTheme="minorEastAsia"/>
              </w:rPr>
            </w:pPr>
          </w:p>
          <w:p w:rsidR="00E615CC" w:rsidRDefault="00E615CC" w:rsidP="00E615CC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Are f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1≤j≤p</m:t>
              </m:r>
            </m:oMath>
            <w:r>
              <w:rPr>
                <w:rFonts w:eastAsiaTheme="minorEastAsia"/>
              </w:rPr>
              <w:t>:</w:t>
            </w:r>
          </w:p>
          <w:p w:rsidR="00E615CC" w:rsidRDefault="00E615CC" w:rsidP="00E615CC">
            <w:pPr>
              <w:rPr>
                <w:rFonts w:eastAsiaTheme="minorEastAsia"/>
              </w:rPr>
            </w:pPr>
          </w:p>
          <w:p w:rsidR="00356E64" w:rsidRPr="00356E64" w:rsidRDefault="007C04E6" w:rsidP="00E615CC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Pr>
                  <m:num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y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⋅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u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u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⋅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u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</m:den>
                </m:f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</m:t>
                    </m:r>
                  </m:sub>
                </m:sSub>
              </m:oMath>
            </m:oMathPara>
          </w:p>
        </w:tc>
        <w:tc>
          <w:tcPr>
            <w:tcW w:w="3635" w:type="dxa"/>
            <w:vAlign w:val="center"/>
          </w:tcPr>
          <w:p w:rsidR="00356E64" w:rsidRPr="00356E64" w:rsidRDefault="00B857C8" w:rsidP="00BC48C7">
            <w:r w:rsidRPr="00B857C8">
              <w:rPr>
                <w:b/>
                <w:color w:val="0000FF"/>
              </w:rPr>
              <w:t>Theorem 6-6:</w:t>
            </w:r>
            <w:r>
              <w:t xml:space="preserve">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m×n</m:t>
              </m:r>
            </m:oMath>
            <w:r w:rsidRPr="00B857C8">
              <w:rPr>
                <w:rFonts w:eastAsiaTheme="minorEastAsia"/>
                <w:b/>
                <w:color w:val="FF0000"/>
              </w:rPr>
              <w:t xml:space="preserve"> </w:t>
            </w:r>
            <w:r>
              <w:rPr>
                <w:rFonts w:eastAsiaTheme="minorEastAsia"/>
              </w:rPr>
              <w:t>matrix</w:t>
            </w:r>
            <w:r w:rsidRPr="00B857C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U</m:t>
              </m:r>
            </m:oMath>
            <w:r w:rsidRPr="00B857C8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</w:t>
            </w:r>
            <w:r w:rsidRPr="00B857C8">
              <w:rPr>
                <w:b/>
                <w:color w:val="0000FF"/>
              </w:rPr>
              <w:t>orthonormal columns</w:t>
            </w:r>
            <w:r>
              <w:rPr>
                <w:rFonts w:eastAsiaTheme="minorEastAsia"/>
              </w:rPr>
              <w:t xml:space="preserve"> </w:t>
            </w:r>
            <w:r w:rsidRPr="00B857C8">
              <w:rPr>
                <w:b/>
                <w:color w:val="008000"/>
              </w:rPr>
              <w:t xml:space="preserve">if and only </w:t>
            </w:r>
            <w:proofErr w:type="gramStart"/>
            <w:r w:rsidRPr="00B857C8">
              <w:rPr>
                <w:b/>
                <w:color w:val="008000"/>
              </w:rPr>
              <w:t>if</w:t>
            </w:r>
            <w:r w:rsidRPr="00B857C8">
              <w:rPr>
                <w:rFonts w:eastAsiaTheme="minorEastAsia"/>
                <w:b/>
                <w:color w:val="FF0000"/>
              </w:rPr>
              <w:t xml:space="preserve">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U=I</m:t>
              </m:r>
            </m:oMath>
            <w:r>
              <w:rPr>
                <w:rFonts w:eastAsiaTheme="minorEastAsia"/>
              </w:rPr>
              <w:t>.</w:t>
            </w:r>
          </w:p>
        </w:tc>
      </w:tr>
    </w:tbl>
    <w:p w:rsidR="00E615CC" w:rsidRDefault="00E615CC" w:rsidP="00E615CC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E615CC" w:rsidRDefault="00E615CC" w:rsidP="00E615CC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5309"/>
        <w:gridCol w:w="2970"/>
        <w:gridCol w:w="3455"/>
      </w:tblGrid>
      <w:tr w:rsidR="00E615CC" w:rsidTr="004F1CE0">
        <w:trPr>
          <w:trHeight w:val="2276"/>
          <w:jc w:val="center"/>
        </w:trPr>
        <w:tc>
          <w:tcPr>
            <w:tcW w:w="5309" w:type="dxa"/>
            <w:vAlign w:val="center"/>
          </w:tcPr>
          <w:p w:rsidR="002B5530" w:rsidRDefault="002B5530" w:rsidP="002B5530">
            <w:pPr>
              <w:rPr>
                <w:rFonts w:eastAsiaTheme="minorEastAsia"/>
              </w:rPr>
            </w:pPr>
            <w:r w:rsidRPr="00B857C8">
              <w:rPr>
                <w:b/>
                <w:color w:val="0000FF"/>
              </w:rPr>
              <w:t>Theorem 6-7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U</m:t>
              </m:r>
            </m:oMath>
            <w:r w:rsidRPr="00B857C8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×n</m:t>
              </m:r>
            </m:oMath>
            <w:r w:rsidRPr="00B857C8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matrix with </w:t>
            </w:r>
            <w:r w:rsidRPr="00B857C8">
              <w:rPr>
                <w:b/>
                <w:color w:val="0000FF"/>
              </w:rPr>
              <w:t>orthonormal columns</w:t>
            </w:r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y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, then:</w:t>
            </w:r>
          </w:p>
          <w:p w:rsidR="002B5530" w:rsidRDefault="002B5530" w:rsidP="002B5530">
            <w:pPr>
              <w:rPr>
                <w:rFonts w:eastAsiaTheme="minorEastAsia"/>
              </w:rPr>
            </w:pPr>
          </w:p>
          <w:p w:rsidR="002B5530" w:rsidRPr="00B857C8" w:rsidRDefault="007C04E6" w:rsidP="002B5530">
            <w:pPr>
              <w:pStyle w:val="ListParagraph"/>
              <w:numPr>
                <w:ilvl w:val="0"/>
                <w:numId w:val="50"/>
              </w:numPr>
              <w:ind w:left="197" w:hanging="197"/>
              <w:rPr>
                <w:b/>
                <w:color w:val="E36C0A" w:themeColor="accent6" w:themeShade="BF"/>
              </w:rPr>
            </w:pPr>
            <m:oMath>
              <m:d>
                <m:dPr>
                  <m:begChr m:val="‖"/>
                  <m:endChr m:val="‖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‖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‖</m:t>
              </m:r>
            </m:oMath>
          </w:p>
          <w:p w:rsidR="002B5530" w:rsidRPr="00B857C8" w:rsidRDefault="002B5530" w:rsidP="002B5530">
            <w:pPr>
              <w:pStyle w:val="ListParagraph"/>
              <w:ind w:left="197"/>
              <w:rPr>
                <w:b/>
                <w:color w:val="E36C0A" w:themeColor="accent6" w:themeShade="BF"/>
              </w:rPr>
            </w:pPr>
          </w:p>
          <w:p w:rsidR="002B5530" w:rsidRPr="00B857C8" w:rsidRDefault="007C04E6" w:rsidP="002B5530">
            <w:pPr>
              <w:pStyle w:val="ListParagraph"/>
              <w:numPr>
                <w:ilvl w:val="0"/>
                <w:numId w:val="50"/>
              </w:numPr>
              <w:ind w:left="197" w:hanging="197"/>
              <w:rPr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y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y</m:t>
                  </m:r>
                </m:e>
              </m:acc>
            </m:oMath>
          </w:p>
          <w:p w:rsidR="002B5530" w:rsidRPr="00B857C8" w:rsidRDefault="002B5530" w:rsidP="002B5530">
            <w:pPr>
              <w:pStyle w:val="ListParagraph"/>
              <w:rPr>
                <w:rFonts w:ascii="Cambria Math" w:hAnsi="Cambria Math"/>
                <w:color w:val="E36C0A" w:themeColor="accent6" w:themeShade="BF"/>
                <w:oMath/>
              </w:rPr>
            </w:pPr>
          </w:p>
          <w:p w:rsidR="002B5530" w:rsidRPr="00555A32" w:rsidRDefault="007C04E6" w:rsidP="002B5530">
            <w:pPr>
              <w:pStyle w:val="ListParagraph"/>
              <w:numPr>
                <w:ilvl w:val="0"/>
                <w:numId w:val="50"/>
              </w:numPr>
              <w:ind w:left="197" w:hanging="197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y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  <w:r w:rsidR="002B5530" w:rsidRPr="00B857C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2B5530" w:rsidRPr="00B857C8">
              <w:rPr>
                <w:rFonts w:eastAsiaTheme="minorEastAsia"/>
                <w:b/>
                <w:color w:val="FF0000"/>
              </w:rPr>
              <w:t>if and only if</w:t>
            </w:r>
            <w:r w:rsidR="002B5530" w:rsidRPr="00B857C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y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</w:p>
          <w:p w:rsidR="002B5530" w:rsidRPr="00555A32" w:rsidRDefault="002B5530" w:rsidP="002B5530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E615CC" w:rsidRPr="00E615CC" w:rsidRDefault="002B5530" w:rsidP="002B5530">
            <w:r w:rsidRPr="002B5530">
              <w:rPr>
                <w:b/>
                <w:color w:val="0000FF"/>
              </w:rPr>
              <w:t>Note:</w:t>
            </w:r>
            <w:r w:rsidRPr="002B5530">
              <w:rPr>
                <w:b/>
                <w:color w:val="E36C0A" w:themeColor="accent6" w:themeShade="BF"/>
              </w:rPr>
              <w:t xml:space="preserve"> Properties (b) and (c) </w:t>
            </w:r>
            <w:r>
              <w:t xml:space="preserve">mean that the </w:t>
            </w:r>
            <w:r w:rsidRPr="002B5530">
              <w:rPr>
                <w:b/>
                <w:color w:val="0000FF"/>
              </w:rPr>
              <w:t>linear mapping</w:t>
            </w:r>
            <w: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U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2B5530">
              <w:rPr>
                <w:rFonts w:eastAsiaTheme="minorEastAsia"/>
                <w:color w:val="7030A0"/>
              </w:rPr>
              <w:t xml:space="preserve"> </w:t>
            </w:r>
            <w:r w:rsidRPr="002B5530">
              <w:rPr>
                <w:rFonts w:eastAsiaTheme="minorEastAsia"/>
                <w:b/>
                <w:color w:val="FF0000"/>
              </w:rPr>
              <w:t>preserves lengths and orthogonality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970" w:type="dxa"/>
            <w:vAlign w:val="center"/>
          </w:tcPr>
          <w:p w:rsidR="00E615CC" w:rsidRPr="00E615CC" w:rsidRDefault="00E615CC" w:rsidP="00BC48C7"/>
        </w:tc>
        <w:tc>
          <w:tcPr>
            <w:tcW w:w="3455" w:type="dxa"/>
            <w:vAlign w:val="center"/>
          </w:tcPr>
          <w:p w:rsidR="00E615CC" w:rsidRPr="00E615CC" w:rsidRDefault="00E615CC" w:rsidP="00BC48C7"/>
        </w:tc>
      </w:tr>
    </w:tbl>
    <w:p w:rsidR="00356E64" w:rsidRDefault="00356E64" w:rsidP="005731F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356E64" w:rsidRDefault="00356E64" w:rsidP="005731F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356E64" w:rsidRPr="00CB2420" w:rsidRDefault="00356E64" w:rsidP="005731F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CD4614" w:rsidRPr="00CB2420" w:rsidRDefault="00CD4614" w:rsidP="00CD4614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C4F87" w:rsidRPr="00CB2420" w:rsidRDefault="008C4F87" w:rsidP="008C4F87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C4F87" w:rsidRPr="00BE31DA" w:rsidRDefault="008C4F87" w:rsidP="008C4F87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C57847" w:rsidRDefault="002C00CF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475FE8" w:rsidRDefault="00FE7BD6" w:rsidP="005D6C58">
      <w:pPr>
        <w:pStyle w:val="Heading1"/>
        <w:numPr>
          <w:ilvl w:val="0"/>
          <w:numId w:val="0"/>
        </w:numPr>
        <w:rPr>
          <w:rFonts w:eastAsiaTheme="minorEastAsia"/>
        </w:rPr>
      </w:pPr>
      <w:bookmarkStart w:id="31" w:name="_Toc481803219"/>
      <w:r>
        <w:lastRenderedPageBreak/>
        <w:t xml:space="preserve">Proofs for the </w:t>
      </w:r>
      <w:r w:rsidR="00475FE8" w:rsidRPr="00D84705">
        <w:t xml:space="preserve">Algebraic Properties of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m:rPr>
                <m:scr m:val="double-struck"/>
                <m:sty m:val="bi"/>
              </m:rPr>
              <w:rPr>
                <w:rFonts w:ascii="Cambria Math" w:hAnsi="Cambria Math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hAnsi="Cambria Math"/>
              </w:rPr>
              <m:t>n</m:t>
            </m:r>
          </m:sup>
        </m:sSup>
      </m:oMath>
      <w:bookmarkEnd w:id="31"/>
    </w:p>
    <w:p w:rsidR="00475FE8" w:rsidRPr="00D84705" w:rsidRDefault="00475FE8" w:rsidP="00475FE8">
      <w:pPr>
        <w:jc w:val="center"/>
        <w:rPr>
          <w:rFonts w:eastAsiaTheme="minorEastAsia"/>
          <w:b/>
          <w:szCs w:val="18"/>
        </w:rPr>
      </w:pPr>
    </w:p>
    <w:tbl>
      <w:tblPr>
        <w:tblStyle w:val="TableGrid"/>
        <w:tblW w:w="0" w:type="auto"/>
        <w:jc w:val="center"/>
        <w:tblInd w:w="-1179" w:type="dxa"/>
        <w:tblLook w:val="04A0" w:firstRow="1" w:lastRow="0" w:firstColumn="1" w:lastColumn="0" w:noHBand="0" w:noVBand="1"/>
      </w:tblPr>
      <w:tblGrid>
        <w:gridCol w:w="3496"/>
        <w:gridCol w:w="2457"/>
        <w:gridCol w:w="2048"/>
      </w:tblGrid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 w:rsidRPr="00D84705">
              <w:rPr>
                <w:b/>
                <w:szCs w:val="18"/>
              </w:rPr>
              <w:t>Name</w:t>
            </w:r>
          </w:p>
        </w:tc>
        <w:tc>
          <w:tcPr>
            <w:tcW w:w="2457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 w:rsidRPr="00D84705">
              <w:rPr>
                <w:b/>
                <w:szCs w:val="18"/>
              </w:rPr>
              <w:t>Description</w:t>
            </w:r>
          </w:p>
        </w:tc>
        <w:tc>
          <w:tcPr>
            <w:tcW w:w="2048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>Terms</w:t>
            </w: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745277" w:rsidRDefault="00475FE8" w:rsidP="00BD6310">
            <w:pPr>
              <w:jc w:val="center"/>
              <w:rPr>
                <w:b/>
                <w:color w:val="006600"/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Commutative</w:t>
            </w:r>
            <w:r>
              <w:rPr>
                <w:b/>
                <w:color w:val="006600"/>
                <w:szCs w:val="18"/>
              </w:rPr>
              <w:t xml:space="preserve"> </w:t>
            </w:r>
            <w:r>
              <w:rPr>
                <w:szCs w:val="18"/>
              </w:rPr>
              <w:t>(Vector Addition)</w:t>
            </w:r>
          </w:p>
        </w:tc>
        <w:tc>
          <w:tcPr>
            <w:tcW w:w="2457" w:type="dxa"/>
            <w:vAlign w:val="center"/>
          </w:tcPr>
          <w:p w:rsidR="00475FE8" w:rsidRPr="00D85393" w:rsidRDefault="007C04E6" w:rsidP="00BD6310">
            <w:pPr>
              <w:jc w:val="center"/>
              <w:rPr>
                <w:rFonts w:eastAsiaTheme="minorEastAsia"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 w:val="restart"/>
            <w:vAlign w:val="center"/>
          </w:tcPr>
          <w:p w:rsidR="00475FE8" w:rsidRDefault="007C04E6" w:rsidP="00501BE4">
            <w:pPr>
              <w:pStyle w:val="ListParagraph"/>
              <w:numPr>
                <w:ilvl w:val="0"/>
                <w:numId w:val="13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Cs w:val="18"/>
                </w:rPr>
                <m:t xml:space="preserve">,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Cs w:val="18"/>
                </w:rPr>
                <m:t xml:space="preserve">,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w</m:t>
                  </m:r>
                </m:e>
              </m:acc>
            </m:oMath>
            <w:r w:rsidR="00475FE8">
              <w:rPr>
                <w:rFonts w:eastAsiaTheme="minorEastAsia"/>
                <w:szCs w:val="18"/>
              </w:rPr>
              <w:t xml:space="preserve"> – Vectors</w:t>
            </w:r>
          </w:p>
          <w:p w:rsidR="00475FE8" w:rsidRDefault="007C04E6" w:rsidP="00501BE4">
            <w:pPr>
              <w:pStyle w:val="ListParagraph"/>
              <w:numPr>
                <w:ilvl w:val="0"/>
                <w:numId w:val="13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0</m:t>
                  </m:r>
                </m:e>
              </m:acc>
            </m:oMath>
            <w:r w:rsidR="00475FE8">
              <w:rPr>
                <w:rFonts w:eastAsiaTheme="minorEastAsia"/>
                <w:szCs w:val="18"/>
              </w:rPr>
              <w:t xml:space="preserve"> – Zero vector</w:t>
            </w:r>
          </w:p>
          <w:p w:rsidR="00475FE8" w:rsidRPr="00D85393" w:rsidRDefault="00475FE8" w:rsidP="00501BE4">
            <w:pPr>
              <w:pStyle w:val="ListParagraph"/>
              <w:numPr>
                <w:ilvl w:val="0"/>
                <w:numId w:val="13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r>
                <w:rPr>
                  <w:rFonts w:ascii="Cambria Math" w:eastAsiaTheme="minorEastAsia" w:hAnsi="Cambria Math"/>
                  <w:szCs w:val="18"/>
                </w:rPr>
                <m:t>c, d</m:t>
              </m:r>
            </m:oMath>
            <w:r>
              <w:rPr>
                <w:rFonts w:eastAsiaTheme="minorEastAsia"/>
                <w:szCs w:val="18"/>
              </w:rPr>
              <w:t xml:space="preserve"> – Real constants</w:t>
            </w: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745277" w:rsidRDefault="00475FE8" w:rsidP="00BD6310">
            <w:pPr>
              <w:jc w:val="center"/>
              <w:rPr>
                <w:b/>
                <w:color w:val="006600"/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nverse</w:t>
            </w:r>
            <w:r>
              <w:rPr>
                <w:b/>
                <w:color w:val="006600"/>
                <w:szCs w:val="18"/>
              </w:rPr>
              <w:t xml:space="preserve"> </w:t>
            </w:r>
            <w:r>
              <w:rPr>
                <w:szCs w:val="18"/>
              </w:rPr>
              <w:t>(Vector Addition)</w:t>
            </w:r>
          </w:p>
        </w:tc>
        <w:tc>
          <w:tcPr>
            <w:tcW w:w="2457" w:type="dxa"/>
            <w:vAlign w:val="center"/>
          </w:tcPr>
          <w:p w:rsidR="00475FE8" w:rsidRPr="00D85393" w:rsidRDefault="007C04E6" w:rsidP="00BD6310">
            <w:pPr>
              <w:jc w:val="center"/>
              <w:rPr>
                <w:rFonts w:eastAsiaTheme="minorEastAsia"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-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-u</m:t>
                    </m:r>
                  </m:e>
                </m:d>
                <m:r>
                  <w:rPr>
                    <w:rFonts w:ascii="Cambria Math" w:hAnsi="Cambria Math"/>
                    <w:szCs w:val="18"/>
                  </w:rPr>
                  <m:t>+u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85393" w:rsidRDefault="00475FE8" w:rsidP="00BD6310">
            <w:pPr>
              <w:rPr>
                <w:rFonts w:eastAsiaTheme="minorEastAsia"/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Associative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7C04E6" w:rsidP="00BD6310">
            <w:pPr>
              <w:jc w:val="center"/>
              <w:rPr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w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w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Associative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c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Distributive</w:t>
            </w:r>
            <w:r>
              <w:rPr>
                <w:szCs w:val="18"/>
              </w:rPr>
              <w:t xml:space="preserve"> </w:t>
            </w:r>
            <w:r w:rsidRPr="00745277">
              <w:rPr>
                <w:b/>
                <w:color w:val="006600"/>
                <w:szCs w:val="18"/>
              </w:rPr>
              <w:t>Law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trHeight w:val="49"/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Distributive</w:t>
            </w:r>
            <w:r>
              <w:rPr>
                <w:szCs w:val="18"/>
              </w:rPr>
              <w:t xml:space="preserve"> </w:t>
            </w:r>
            <w:r w:rsidRPr="00745277">
              <w:rPr>
                <w:b/>
                <w:color w:val="006600"/>
                <w:szCs w:val="18"/>
              </w:rPr>
              <w:t>Law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7C04E6" w:rsidP="00BD6310">
            <w:pPr>
              <w:jc w:val="center"/>
              <w:rPr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c+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trHeight w:val="49"/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dentity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7C04E6" w:rsidP="00BD6310">
            <w:pPr>
              <w:jc w:val="center"/>
              <w:rPr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dentity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</w:tbl>
    <w:p w:rsidR="00475FE8" w:rsidRDefault="00475FE8" w:rsidP="00475FE8">
      <w:pPr>
        <w:rPr>
          <w:b/>
          <w:szCs w:val="18"/>
        </w:rPr>
      </w:pPr>
    </w:p>
    <w:tbl>
      <w:tblPr>
        <w:tblStyle w:val="TableGrid"/>
        <w:tblW w:w="10849" w:type="dxa"/>
        <w:jc w:val="center"/>
        <w:tblInd w:w="-850" w:type="dxa"/>
        <w:tblLook w:val="04A0" w:firstRow="1" w:lastRow="0" w:firstColumn="1" w:lastColumn="0" w:noHBand="0" w:noVBand="1"/>
      </w:tblPr>
      <w:tblGrid>
        <w:gridCol w:w="5425"/>
        <w:gridCol w:w="5424"/>
      </w:tblGrid>
      <w:tr w:rsidR="00475FE8" w:rsidTr="00BD6310">
        <w:trPr>
          <w:jc w:val="center"/>
        </w:trPr>
        <w:tc>
          <w:tcPr>
            <w:tcW w:w="5425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Commutative Property of </w:t>
            </w:r>
            <w:r w:rsidRPr="00477EE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pStyle w:val="ListParagraph"/>
              <w:ind w:left="180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7C04E6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7C04E6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commut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 xml:space="preserve">real number </w:t>
            </w:r>
            <w:r w:rsidRPr="00B23444"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7C04E6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881A1B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vector addition </w:t>
            </w:r>
            <w:r w:rsidRPr="00881A1B">
              <w:rPr>
                <w:sz w:val="14"/>
                <w:szCs w:val="14"/>
              </w:rPr>
              <w:t>and the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Pr="00B606B8" w:rsidRDefault="007C04E6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  <w:r w:rsidR="00475FE8" w:rsidRPr="00B606B8">
              <w:rPr>
                <w:sz w:val="14"/>
                <w:szCs w:val="14"/>
              </w:rPr>
              <w:t xml:space="preserve"> </w:t>
            </w:r>
          </w:p>
        </w:tc>
        <w:tc>
          <w:tcPr>
            <w:tcW w:w="5424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nverse Property of </w:t>
            </w:r>
            <w:r w:rsidRPr="00477EE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pStyle w:val="ListParagraph"/>
              <w:ind w:left="180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E053E0">
              <w:rPr>
                <w:b/>
                <w:color w:val="FF0000"/>
                <w:sz w:val="14"/>
                <w:szCs w:val="14"/>
              </w:rPr>
              <w:t>any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7C04E6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Default="00475FE8" w:rsidP="00BD6310">
            <w:pPr>
              <w:pStyle w:val="ListParagraph"/>
              <w:ind w:left="162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62" w:hanging="162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By the </w:t>
            </w:r>
            <w:r w:rsidRPr="00662F33"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>
              <w:rPr>
                <w:sz w:val="14"/>
                <w:szCs w:val="14"/>
              </w:rPr>
              <w:t>: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-1)u=(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-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7C04E6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(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)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invers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</w:t>
            </w:r>
            <w:r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7C04E6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0,0,…,0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b/>
                <w:color w:val="FF0000"/>
                <w:sz w:val="14"/>
                <w:szCs w:val="14"/>
              </w:rPr>
              <w:t>definition of the zero vector</w:t>
            </w:r>
            <w:r w:rsidRPr="004B19AE">
              <w:rPr>
                <w:sz w:val="14"/>
                <w:szCs w:val="14"/>
              </w:rPr>
              <w:t>:</w:t>
            </w:r>
          </w:p>
          <w:p w:rsidR="00475FE8" w:rsidRDefault="007C04E6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0,0,…,0</m:t>
                  </m:r>
                </m:e>
              </m:d>
              <m:r>
                <w:rPr>
                  <w:rFonts w:ascii="Cambria Math" w:hAnsi="Cambria Math"/>
                  <w:sz w:val="14"/>
                  <w:szCs w:val="14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0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rPr>
          <w:b/>
          <w:szCs w:val="18"/>
        </w:rPr>
      </w:pPr>
    </w:p>
    <w:tbl>
      <w:tblPr>
        <w:tblStyle w:val="TableGrid"/>
        <w:tblW w:w="10823" w:type="dxa"/>
        <w:jc w:val="center"/>
        <w:tblInd w:w="-914" w:type="dxa"/>
        <w:tblLook w:val="04A0" w:firstRow="1" w:lastRow="0" w:firstColumn="1" w:lastColumn="0" w:noHBand="0" w:noVBand="1"/>
      </w:tblPr>
      <w:tblGrid>
        <w:gridCol w:w="5412"/>
        <w:gridCol w:w="5411"/>
      </w:tblGrid>
      <w:tr w:rsidR="00475FE8" w:rsidTr="00BD6310">
        <w:trPr>
          <w:jc w:val="center"/>
        </w:trPr>
        <w:tc>
          <w:tcPr>
            <w:tcW w:w="5412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Associative Property for </w:t>
            </w:r>
            <w:r w:rsidRPr="00B96911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,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7C04E6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B606B8">
              <w:rPr>
                <w:rFonts w:eastAsiaTheme="minorEastAsia"/>
                <w:sz w:val="14"/>
                <w:szCs w:val="14"/>
              </w:rPr>
              <w:t>and</w:t>
            </w:r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7C04E6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Pr="004C5F51" w:rsidRDefault="007C04E6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w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associ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4C5F51" w:rsidRDefault="007C04E6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0E791F">
              <w:rPr>
                <w:b/>
                <w:color w:val="FF0000"/>
                <w:sz w:val="14"/>
                <w:szCs w:val="14"/>
              </w:rPr>
              <w:t>definition of</w:t>
            </w:r>
            <w:r>
              <w:rPr>
                <w:sz w:val="14"/>
                <w:szCs w:val="14"/>
              </w:rPr>
              <w:t xml:space="preserve">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vector addition </w:t>
            </w:r>
            <w:r w:rsidRPr="000E02B8">
              <w:rPr>
                <w:sz w:val="14"/>
                <w:szCs w:val="14"/>
              </w:rPr>
              <w:t xml:space="preserve">and the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671F13">
              <w:rPr>
                <w:b/>
                <w:sz w:val="14"/>
                <w:szCs w:val="14"/>
              </w:rPr>
              <w:t>and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Pr="004C5F51" w:rsidRDefault="007C04E6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</m:acc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</m:acc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411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Associative Property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62" w:hanging="162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Suppose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E053E0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sz w:val="14"/>
                <w:szCs w:val="14"/>
              </w:rPr>
              <w:t>and</w:t>
            </w:r>
            <w:r w:rsidRPr="00B606B8">
              <w:rPr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Pr="00C96851" w:rsidRDefault="007C04E6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Pr="003F2751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c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associ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multiplication</w:t>
            </w:r>
            <w:r>
              <w:rPr>
                <w:sz w:val="14"/>
                <w:szCs w:val="14"/>
              </w:rPr>
              <w:t>:</w:t>
            </w:r>
          </w:p>
          <w:p w:rsidR="00475FE8" w:rsidRPr="000E791F" w:rsidRDefault="007C04E6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0E791F">
              <w:rPr>
                <w:b/>
                <w:color w:val="FF0000"/>
                <w:sz w:val="14"/>
                <w:szCs w:val="14"/>
              </w:rPr>
              <w:t>definition of</w:t>
            </w:r>
            <w:r>
              <w:rPr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7C04E6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rPr>
          <w:b/>
          <w:szCs w:val="18"/>
        </w:rPr>
      </w:pPr>
    </w:p>
    <w:tbl>
      <w:tblPr>
        <w:tblStyle w:val="TableGrid"/>
        <w:tblW w:w="10800" w:type="dxa"/>
        <w:jc w:val="center"/>
        <w:tblInd w:w="-612" w:type="dxa"/>
        <w:tblLook w:val="04A0" w:firstRow="1" w:lastRow="0" w:firstColumn="1" w:lastColumn="0" w:noHBand="0" w:noVBand="1"/>
      </w:tblPr>
      <w:tblGrid>
        <w:gridCol w:w="5400"/>
        <w:gridCol w:w="5400"/>
      </w:tblGrid>
      <w:tr w:rsidR="00475FE8" w:rsidTr="00BD6310">
        <w:trPr>
          <w:jc w:val="center"/>
        </w:trPr>
        <w:tc>
          <w:tcPr>
            <w:tcW w:w="540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Distributive Law for </w:t>
            </w:r>
            <w:r w:rsidRPr="0055608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is </w:t>
            </w:r>
            <w:r w:rsidRPr="00745277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7C04E6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7C04E6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</m:acc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</m:acc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oMath>
            <w:r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 xml:space="preserve">distributive law over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Pr="00E7578D" w:rsidRDefault="007C04E6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proofErr w:type="spellStart"/>
            <w:r>
              <w:rPr>
                <w:b/>
                <w:color w:val="FF0000"/>
                <w:sz w:val="14"/>
                <w:szCs w:val="14"/>
              </w:rPr>
              <w:t>defintition</w:t>
            </w:r>
            <w:proofErr w:type="spellEnd"/>
            <w:r>
              <w:rPr>
                <w:b/>
                <w:color w:val="FF0000"/>
                <w:sz w:val="14"/>
                <w:szCs w:val="14"/>
              </w:rPr>
              <w:t xml:space="preserve"> of vector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587998" w:rsidRDefault="007C04E6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c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96668B">
              <w:rPr>
                <w:sz w:val="14"/>
                <w:szCs w:val="14"/>
              </w:rPr>
              <w:t>,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0E02B8">
              <w:rPr>
                <w:sz w:val="14"/>
                <w:szCs w:val="14"/>
              </w:rPr>
              <w:t xml:space="preserve">and the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b/>
                <w:szCs w:val="18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40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Distributive Law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Pr="001C76F0" w:rsidRDefault="00475FE8" w:rsidP="00BD6310">
            <w:pPr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745277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7C04E6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7C04E6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+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 xml:space="preserve">distributive law over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7C04E6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vector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E7578D" w:rsidRDefault="007C04E6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(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>the</w:t>
            </w:r>
            <w:r>
              <w:rPr>
                <w:b/>
                <w:color w:val="FF0000"/>
                <w:sz w:val="14"/>
                <w:szCs w:val="14"/>
              </w:rPr>
              <w:t xml:space="preserve"> definition of scalar multiplication</w:t>
            </w:r>
            <w:r w:rsidRPr="003B2846">
              <w:rPr>
                <w:sz w:val="14"/>
                <w:szCs w:val="14"/>
              </w:rPr>
              <w:t xml:space="preserve"> and the</w:t>
            </w:r>
            <w:r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7C04E6" w:rsidP="008A7591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du ⃗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rPr>
          <w:b/>
          <w:szCs w:val="18"/>
        </w:rPr>
      </w:pPr>
    </w:p>
    <w:p w:rsidR="00475FE8" w:rsidRDefault="00475FE8" w:rsidP="00475FE8">
      <w:pPr>
        <w:rPr>
          <w:b/>
          <w:szCs w:val="18"/>
        </w:rPr>
      </w:pPr>
      <w:r>
        <w:rPr>
          <w:b/>
          <w:szCs w:val="18"/>
        </w:rPr>
        <w:br w:type="page"/>
      </w:r>
    </w:p>
    <w:p w:rsidR="00475FE8" w:rsidRDefault="00475FE8" w:rsidP="00475FE8">
      <w:pPr>
        <w:rPr>
          <w:b/>
          <w:szCs w:val="18"/>
        </w:rPr>
      </w:pPr>
    </w:p>
    <w:tbl>
      <w:tblPr>
        <w:tblStyle w:val="TableGrid"/>
        <w:tblW w:w="10800" w:type="dxa"/>
        <w:jc w:val="center"/>
        <w:tblInd w:w="-612" w:type="dxa"/>
        <w:tblLook w:val="04A0" w:firstRow="1" w:lastRow="0" w:firstColumn="1" w:lastColumn="0" w:noHBand="0" w:noVBand="1"/>
      </w:tblPr>
      <w:tblGrid>
        <w:gridCol w:w="5670"/>
        <w:gridCol w:w="5130"/>
      </w:tblGrid>
      <w:tr w:rsidR="00475FE8" w:rsidTr="00BD6310">
        <w:trPr>
          <w:jc w:val="center"/>
        </w:trPr>
        <w:tc>
          <w:tcPr>
            <w:tcW w:w="567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dentity Property for </w:t>
            </w:r>
            <w:r w:rsidRPr="0055608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0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 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zero vector of length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  <w:sz w:val="14"/>
                  <w:szCs w:val="14"/>
                </w:rPr>
                <m:t>n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vector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7C04E6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EC5301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 w:rsidRPr="00B23444">
              <w:rPr>
                <w:b/>
                <w:color w:val="FF0000"/>
                <w:sz w:val="14"/>
                <w:szCs w:val="14"/>
              </w:rPr>
              <w:t>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7C04E6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0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identity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511E3A"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7C04E6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</m:t>
                  </m:r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 w:rsidRPr="00511E3A">
              <w:rPr>
                <w:sz w:val="14"/>
                <w:szCs w:val="14"/>
              </w:rPr>
              <w:t>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7C04E6" w:rsidP="00BD6310">
            <w:pPr>
              <w:jc w:val="center"/>
              <w:rPr>
                <w:b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13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dentity Property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vector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7C04E6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EC5301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1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identity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multiplica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  <m:r>
                <m:rPr>
                  <m:sty m:val="p"/>
                </m:rPr>
                <w:rPr>
                  <w:rFonts w:ascii="Cambria Math" w:hAnsi="Cambria Math"/>
                  <w:sz w:val="14"/>
                  <w:szCs w:val="14"/>
                </w:rPr>
                <m:t xml:space="preserve"> </m:t>
              </m:r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 w:rsidRPr="00511E3A">
              <w:rPr>
                <w:sz w:val="14"/>
                <w:szCs w:val="14"/>
              </w:rPr>
              <w:t>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7C04E6" w:rsidP="00BD6310">
            <w:pPr>
              <w:jc w:val="center"/>
              <w:rPr>
                <w:b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Pr="00CA46AB" w:rsidRDefault="00475FE8" w:rsidP="00475FE8">
      <w:pPr>
        <w:rPr>
          <w:szCs w:val="18"/>
        </w:rPr>
      </w:pPr>
    </w:p>
    <w:p w:rsidR="008A2B95" w:rsidRPr="00452FC6" w:rsidRDefault="008A2B95" w:rsidP="00452FC6">
      <w:pPr>
        <w:spacing w:line="240" w:lineRule="auto"/>
        <w:rPr>
          <w:b/>
          <w:sz w:val="8"/>
          <w:szCs w:val="8"/>
        </w:rPr>
      </w:pPr>
    </w:p>
    <w:sectPr w:rsidR="008A2B95" w:rsidRPr="00452FC6" w:rsidSect="00071F8F">
      <w:pgSz w:w="12240" w:h="15840"/>
      <w:pgMar w:top="432" w:right="432" w:bottom="432" w:left="432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C04E6" w:rsidRDefault="007C04E6" w:rsidP="00591DAE">
      <w:pPr>
        <w:spacing w:line="240" w:lineRule="auto"/>
      </w:pPr>
      <w:r>
        <w:separator/>
      </w:r>
    </w:p>
  </w:endnote>
  <w:endnote w:type="continuationSeparator" w:id="0">
    <w:p w:rsidR="007C04E6" w:rsidRDefault="007C04E6" w:rsidP="00591DA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C04E6" w:rsidRDefault="007C04E6" w:rsidP="00591DAE">
      <w:pPr>
        <w:spacing w:line="240" w:lineRule="auto"/>
      </w:pPr>
      <w:r>
        <w:separator/>
      </w:r>
    </w:p>
  </w:footnote>
  <w:footnote w:type="continuationSeparator" w:id="0">
    <w:p w:rsidR="007C04E6" w:rsidRDefault="007C04E6" w:rsidP="00591DAE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20736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-144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7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6A63A57"/>
    <w:multiLevelType w:val="hybridMultilevel"/>
    <w:tmpl w:val="EC0AF5E6"/>
    <w:lvl w:ilvl="0" w:tplc="0714ED50">
      <w:start w:val="1"/>
      <w:numFmt w:val="lowerLetter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DA08F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8583E63"/>
    <w:multiLevelType w:val="hybridMultilevel"/>
    <w:tmpl w:val="CC382EC0"/>
    <w:lvl w:ilvl="0" w:tplc="4984C75C">
      <w:start w:val="1"/>
      <w:numFmt w:val="decimal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A256940"/>
    <w:multiLevelType w:val="hybridMultilevel"/>
    <w:tmpl w:val="6010DE6E"/>
    <w:lvl w:ilvl="0" w:tplc="7324876A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A8D69E0"/>
    <w:multiLevelType w:val="hybridMultilevel"/>
    <w:tmpl w:val="6FB61D98"/>
    <w:lvl w:ilvl="0" w:tplc="013C9EA4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DD7256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C5D50DE"/>
    <w:multiLevelType w:val="hybridMultilevel"/>
    <w:tmpl w:val="1A221164"/>
    <w:lvl w:ilvl="0" w:tplc="5D889464">
      <w:start w:val="1"/>
      <w:numFmt w:val="bullet"/>
      <w:lvlText w:val=""/>
      <w:lvlJc w:val="left"/>
      <w:pPr>
        <w:ind w:left="144" w:hanging="144"/>
      </w:pPr>
      <w:rPr>
        <w:rFonts w:ascii="Symbol" w:eastAsiaTheme="minorHAnsi" w:hAnsi="Symbol" w:cstheme="minorBidi" w:hint="default"/>
      </w:rPr>
    </w:lvl>
    <w:lvl w:ilvl="1" w:tplc="13BC7A52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D2F3B2F"/>
    <w:multiLevelType w:val="hybridMultilevel"/>
    <w:tmpl w:val="6010DE6E"/>
    <w:lvl w:ilvl="0" w:tplc="7324876A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DDE7393"/>
    <w:multiLevelType w:val="hybridMultilevel"/>
    <w:tmpl w:val="B75CE4D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01E61B4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1FD1B3F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5282A3A"/>
    <w:multiLevelType w:val="hybridMultilevel"/>
    <w:tmpl w:val="83002320"/>
    <w:lvl w:ilvl="0" w:tplc="62D036E6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5BB3C9D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6FA0B6D"/>
    <w:multiLevelType w:val="hybridMultilevel"/>
    <w:tmpl w:val="BDA29FF6"/>
    <w:lvl w:ilvl="0" w:tplc="44B43D66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B157A6E"/>
    <w:multiLevelType w:val="hybridMultilevel"/>
    <w:tmpl w:val="F2006C0A"/>
    <w:lvl w:ilvl="0" w:tplc="179C25A0">
      <w:start w:val="1"/>
      <w:numFmt w:val="decimal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B23156C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FDA6912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6353BA2"/>
    <w:multiLevelType w:val="hybridMultilevel"/>
    <w:tmpl w:val="72800C52"/>
    <w:lvl w:ilvl="0" w:tplc="1B1A0D4A">
      <w:start w:val="1"/>
      <w:numFmt w:val="decimal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  <w:b/>
        <w:color w:val="F79646" w:themeColor="accent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CC4789E"/>
    <w:multiLevelType w:val="hybridMultilevel"/>
    <w:tmpl w:val="FA76477E"/>
    <w:lvl w:ilvl="0" w:tplc="F7D2E252">
      <w:start w:val="1"/>
      <w:numFmt w:val="lowerLetter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D510491"/>
    <w:multiLevelType w:val="hybridMultilevel"/>
    <w:tmpl w:val="0FEC2EC4"/>
    <w:lvl w:ilvl="0" w:tplc="B72464F2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0BF31FD"/>
    <w:multiLevelType w:val="hybridMultilevel"/>
    <w:tmpl w:val="122211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0D02E33"/>
    <w:multiLevelType w:val="hybridMultilevel"/>
    <w:tmpl w:val="AD9A71F8"/>
    <w:lvl w:ilvl="0" w:tplc="EDE03D50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24F198B"/>
    <w:multiLevelType w:val="hybridMultilevel"/>
    <w:tmpl w:val="3FF4CCDA"/>
    <w:lvl w:ilvl="0" w:tplc="A634AC1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F2AC306E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5423A05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5965432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79A313B"/>
    <w:multiLevelType w:val="hybridMultilevel"/>
    <w:tmpl w:val="68F26AFE"/>
    <w:lvl w:ilvl="0" w:tplc="228CB99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9700BE8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>
    <w:nsid w:val="4C82697A"/>
    <w:multiLevelType w:val="hybridMultilevel"/>
    <w:tmpl w:val="552AB1AA"/>
    <w:lvl w:ilvl="0" w:tplc="84067BD4">
      <w:start w:val="1"/>
      <w:numFmt w:val="lowerLetter"/>
      <w:lvlText w:val="%1."/>
      <w:lvlJc w:val="left"/>
      <w:pPr>
        <w:ind w:left="129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04" w:hanging="360"/>
      </w:pPr>
    </w:lvl>
    <w:lvl w:ilvl="2" w:tplc="0409001B" w:tentative="1">
      <w:start w:val="1"/>
      <w:numFmt w:val="lowerRoman"/>
      <w:lvlText w:val="%3."/>
      <w:lvlJc w:val="right"/>
      <w:pPr>
        <w:ind w:left="3024" w:hanging="180"/>
      </w:pPr>
    </w:lvl>
    <w:lvl w:ilvl="3" w:tplc="0409000F" w:tentative="1">
      <w:start w:val="1"/>
      <w:numFmt w:val="decimal"/>
      <w:lvlText w:val="%4."/>
      <w:lvlJc w:val="left"/>
      <w:pPr>
        <w:ind w:left="3744" w:hanging="360"/>
      </w:pPr>
    </w:lvl>
    <w:lvl w:ilvl="4" w:tplc="04090019" w:tentative="1">
      <w:start w:val="1"/>
      <w:numFmt w:val="lowerLetter"/>
      <w:lvlText w:val="%5."/>
      <w:lvlJc w:val="left"/>
      <w:pPr>
        <w:ind w:left="4464" w:hanging="360"/>
      </w:pPr>
    </w:lvl>
    <w:lvl w:ilvl="5" w:tplc="0409001B" w:tentative="1">
      <w:start w:val="1"/>
      <w:numFmt w:val="lowerRoman"/>
      <w:lvlText w:val="%6."/>
      <w:lvlJc w:val="right"/>
      <w:pPr>
        <w:ind w:left="5184" w:hanging="180"/>
      </w:pPr>
    </w:lvl>
    <w:lvl w:ilvl="6" w:tplc="0409000F" w:tentative="1">
      <w:start w:val="1"/>
      <w:numFmt w:val="decimal"/>
      <w:lvlText w:val="%7."/>
      <w:lvlJc w:val="left"/>
      <w:pPr>
        <w:ind w:left="5904" w:hanging="360"/>
      </w:pPr>
    </w:lvl>
    <w:lvl w:ilvl="7" w:tplc="04090019" w:tentative="1">
      <w:start w:val="1"/>
      <w:numFmt w:val="lowerLetter"/>
      <w:lvlText w:val="%8."/>
      <w:lvlJc w:val="left"/>
      <w:pPr>
        <w:ind w:left="6624" w:hanging="360"/>
      </w:pPr>
    </w:lvl>
    <w:lvl w:ilvl="8" w:tplc="0409001B" w:tentative="1">
      <w:start w:val="1"/>
      <w:numFmt w:val="lowerRoman"/>
      <w:lvlText w:val="%9."/>
      <w:lvlJc w:val="right"/>
      <w:pPr>
        <w:ind w:left="7344" w:hanging="180"/>
      </w:pPr>
    </w:lvl>
  </w:abstractNum>
  <w:abstractNum w:abstractNumId="29">
    <w:nsid w:val="4C994B16"/>
    <w:multiLevelType w:val="hybridMultilevel"/>
    <w:tmpl w:val="BF6E9A3A"/>
    <w:lvl w:ilvl="0" w:tplc="F6F600AC">
      <w:start w:val="1"/>
      <w:numFmt w:val="bullet"/>
      <w:lvlText w:val=""/>
      <w:lvlJc w:val="left"/>
      <w:pPr>
        <w:ind w:left="144" w:hanging="144"/>
      </w:pPr>
      <w:rPr>
        <w:rFonts w:ascii="Symbol" w:eastAsiaTheme="minorHAnsi" w:hAnsi="Symbol" w:cstheme="minorBidi" w:hint="default"/>
      </w:rPr>
    </w:lvl>
    <w:lvl w:ilvl="1" w:tplc="48B83C54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>
    <w:nsid w:val="4D284C22"/>
    <w:multiLevelType w:val="multilevel"/>
    <w:tmpl w:val="9D2E56C6"/>
    <w:lvl w:ilvl="0">
      <w:start w:val="1"/>
      <w:numFmt w:val="decimal"/>
      <w:pStyle w:val="Heading1"/>
      <w:suff w:val="space"/>
      <w:lvlText w:val="Chapter %1 –"/>
      <w:lvlJc w:val="left"/>
      <w:pPr>
        <w:ind w:left="0" w:firstLine="0"/>
      </w:pPr>
      <w:rPr>
        <w:rFonts w:hint="default"/>
        <w:b/>
        <w:i w:val="0"/>
        <w:sz w:val="28"/>
      </w:rPr>
    </w:lvl>
    <w:lvl w:ilvl="1">
      <w:start w:val="1"/>
      <w:numFmt w:val="decimal"/>
      <w:pStyle w:val="Heading2"/>
      <w:suff w:val="space"/>
      <w:lvlText w:val="Section %1.%2 –"/>
      <w:lvlJc w:val="left"/>
      <w:pPr>
        <w:ind w:left="0" w:firstLine="0"/>
      </w:pPr>
      <w:rPr>
        <w:rFonts w:hint="default"/>
        <w:b/>
        <w:i w:val="0"/>
        <w:sz w:val="24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asciiTheme="minorHAnsi" w:eastAsiaTheme="minorEastAsia" w:hAnsiTheme="minorHAnsi" w:cstheme="minorBidi" w:hint="default"/>
        <w:i w:val="0"/>
        <w:noProof w:val="0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1">
    <w:nsid w:val="4E014576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1C24EC4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5F26113"/>
    <w:multiLevelType w:val="hybridMultilevel"/>
    <w:tmpl w:val="EB98CA18"/>
    <w:lvl w:ilvl="0" w:tplc="EAC63A16">
      <w:start w:val="1"/>
      <w:numFmt w:val="lowerRoman"/>
      <w:lvlText w:val="%1)"/>
      <w:lvlJc w:val="left"/>
      <w:pPr>
        <w:ind w:left="1080" w:hanging="720"/>
      </w:pPr>
      <w:rPr>
        <w:rFonts w:eastAsiaTheme="minorEastAsia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5A936FEE"/>
    <w:multiLevelType w:val="hybridMultilevel"/>
    <w:tmpl w:val="9C58733C"/>
    <w:lvl w:ilvl="0" w:tplc="233AB8C2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5EFE6EFA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09509F7"/>
    <w:multiLevelType w:val="hybridMultilevel"/>
    <w:tmpl w:val="F2006C0A"/>
    <w:lvl w:ilvl="0" w:tplc="179C25A0">
      <w:start w:val="1"/>
      <w:numFmt w:val="decimal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1AC41C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1ED0250"/>
    <w:multiLevelType w:val="hybridMultilevel"/>
    <w:tmpl w:val="EB98CA18"/>
    <w:lvl w:ilvl="0" w:tplc="EAC63A16">
      <w:start w:val="1"/>
      <w:numFmt w:val="lowerRoman"/>
      <w:lvlText w:val="%1)"/>
      <w:lvlJc w:val="left"/>
      <w:pPr>
        <w:ind w:left="1080" w:hanging="720"/>
      </w:pPr>
      <w:rPr>
        <w:rFonts w:eastAsiaTheme="minorEastAsia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3A3301F"/>
    <w:multiLevelType w:val="hybridMultilevel"/>
    <w:tmpl w:val="476C48B6"/>
    <w:lvl w:ilvl="0" w:tplc="485670A0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68944F79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6FEE5967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05B1559"/>
    <w:multiLevelType w:val="multilevel"/>
    <w:tmpl w:val="CFD0D5FE"/>
    <w:lvl w:ilvl="0">
      <w:start w:val="1"/>
      <w:numFmt w:val="decimal"/>
      <w:suff w:val="space"/>
      <w:lvlText w:val="Chapter %1 –"/>
      <w:lvlJc w:val="left"/>
      <w:pPr>
        <w:ind w:left="396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suff w:val="space"/>
      <w:lvlText w:val="Section %1.%2 –"/>
      <w:lvlJc w:val="left"/>
      <w:pPr>
        <w:ind w:left="4860" w:firstLine="0"/>
      </w:pPr>
      <w:rPr>
        <w:rFonts w:hint="default"/>
        <w:sz w:val="24"/>
        <w:szCs w:val="24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6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43">
    <w:nsid w:val="715B7106"/>
    <w:multiLevelType w:val="hybridMultilevel"/>
    <w:tmpl w:val="EC0AF5E6"/>
    <w:lvl w:ilvl="0" w:tplc="0714ED50">
      <w:start w:val="1"/>
      <w:numFmt w:val="lowerLetter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77CE6D31"/>
    <w:multiLevelType w:val="hybridMultilevel"/>
    <w:tmpl w:val="4B04464A"/>
    <w:lvl w:ilvl="0" w:tplc="966C4388">
      <w:start w:val="1"/>
      <w:numFmt w:val="decimal"/>
      <w:lvlText w:val="%1."/>
      <w:lvlJc w:val="left"/>
      <w:pPr>
        <w:ind w:left="28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7C2C7E42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7D904183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29"/>
  </w:num>
  <w:num w:numId="3">
    <w:abstractNumId w:val="34"/>
  </w:num>
  <w:num w:numId="4">
    <w:abstractNumId w:val="25"/>
  </w:num>
  <w:num w:numId="5">
    <w:abstractNumId w:val="35"/>
  </w:num>
  <w:num w:numId="6">
    <w:abstractNumId w:val="23"/>
  </w:num>
  <w:num w:numId="7">
    <w:abstractNumId w:val="0"/>
  </w:num>
  <w:num w:numId="8">
    <w:abstractNumId w:val="6"/>
  </w:num>
  <w:num w:numId="9">
    <w:abstractNumId w:val="24"/>
  </w:num>
  <w:num w:numId="10">
    <w:abstractNumId w:val="37"/>
  </w:num>
  <w:num w:numId="11">
    <w:abstractNumId w:val="2"/>
  </w:num>
  <w:num w:numId="12">
    <w:abstractNumId w:val="33"/>
  </w:num>
  <w:num w:numId="13">
    <w:abstractNumId w:val="12"/>
  </w:num>
  <w:num w:numId="14">
    <w:abstractNumId w:val="40"/>
  </w:num>
  <w:num w:numId="15">
    <w:abstractNumId w:val="32"/>
  </w:num>
  <w:num w:numId="16">
    <w:abstractNumId w:val="11"/>
  </w:num>
  <w:num w:numId="17">
    <w:abstractNumId w:val="16"/>
  </w:num>
  <w:num w:numId="18">
    <w:abstractNumId w:val="13"/>
  </w:num>
  <w:num w:numId="19">
    <w:abstractNumId w:val="27"/>
  </w:num>
  <w:num w:numId="20">
    <w:abstractNumId w:val="10"/>
  </w:num>
  <w:num w:numId="21">
    <w:abstractNumId w:val="17"/>
  </w:num>
  <w:num w:numId="22">
    <w:abstractNumId w:val="31"/>
  </w:num>
  <w:num w:numId="23">
    <w:abstractNumId w:val="46"/>
  </w:num>
  <w:num w:numId="24">
    <w:abstractNumId w:val="38"/>
  </w:num>
  <w:num w:numId="25">
    <w:abstractNumId w:val="28"/>
  </w:num>
  <w:num w:numId="26">
    <w:abstractNumId w:val="41"/>
  </w:num>
  <w:num w:numId="27">
    <w:abstractNumId w:val="45"/>
  </w:num>
  <w:num w:numId="28">
    <w:abstractNumId w:val="9"/>
  </w:num>
  <w:num w:numId="29">
    <w:abstractNumId w:val="26"/>
  </w:num>
  <w:num w:numId="30">
    <w:abstractNumId w:val="14"/>
  </w:num>
  <w:num w:numId="31">
    <w:abstractNumId w:val="20"/>
  </w:num>
  <w:num w:numId="32">
    <w:abstractNumId w:val="43"/>
  </w:num>
  <w:num w:numId="33">
    <w:abstractNumId w:val="8"/>
  </w:num>
  <w:num w:numId="34">
    <w:abstractNumId w:val="4"/>
  </w:num>
  <w:num w:numId="35">
    <w:abstractNumId w:val="18"/>
  </w:num>
  <w:num w:numId="36">
    <w:abstractNumId w:val="22"/>
  </w:num>
  <w:num w:numId="37">
    <w:abstractNumId w:val="44"/>
  </w:num>
  <w:num w:numId="38">
    <w:abstractNumId w:val="19"/>
  </w:num>
  <w:num w:numId="39">
    <w:abstractNumId w:val="3"/>
  </w:num>
  <w:num w:numId="40">
    <w:abstractNumId w:val="36"/>
  </w:num>
  <w:num w:numId="41">
    <w:abstractNumId w:val="5"/>
  </w:num>
  <w:num w:numId="42">
    <w:abstractNumId w:val="15"/>
  </w:num>
  <w:num w:numId="43">
    <w:abstractNumId w:val="1"/>
  </w:num>
  <w:num w:numId="44">
    <w:abstractNumId w:val="21"/>
  </w:num>
  <w:num w:numId="45">
    <w:abstractNumId w:val="42"/>
  </w:num>
  <w:num w:numId="46">
    <w:abstractNumId w:val="42"/>
    <w:lvlOverride w:ilvl="0">
      <w:startOverride w:val="1"/>
    </w:lvlOverride>
    <w:lvlOverride w:ilvl="1">
      <w:startOverride w:val="7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>
    <w:abstractNumId w:val="4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>
    <w:abstractNumId w:val="30"/>
  </w:num>
  <w:num w:numId="49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>
    <w:abstractNumId w:val="39"/>
  </w:num>
  <w:numIdMacAtCleanup w:val="4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9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2B95"/>
    <w:rsid w:val="000007E1"/>
    <w:rsid w:val="000025CA"/>
    <w:rsid w:val="00002C76"/>
    <w:rsid w:val="0001003E"/>
    <w:rsid w:val="00014E65"/>
    <w:rsid w:val="000175E5"/>
    <w:rsid w:val="0001787D"/>
    <w:rsid w:val="0001791D"/>
    <w:rsid w:val="0002128B"/>
    <w:rsid w:val="00022820"/>
    <w:rsid w:val="00023CF1"/>
    <w:rsid w:val="00031AD9"/>
    <w:rsid w:val="00035F60"/>
    <w:rsid w:val="00036666"/>
    <w:rsid w:val="000448DD"/>
    <w:rsid w:val="00046109"/>
    <w:rsid w:val="0004705D"/>
    <w:rsid w:val="00047DCB"/>
    <w:rsid w:val="00056B8C"/>
    <w:rsid w:val="00057285"/>
    <w:rsid w:val="00066057"/>
    <w:rsid w:val="00066FB9"/>
    <w:rsid w:val="00071F8F"/>
    <w:rsid w:val="0007212E"/>
    <w:rsid w:val="00072C81"/>
    <w:rsid w:val="00076289"/>
    <w:rsid w:val="00076A24"/>
    <w:rsid w:val="00080F56"/>
    <w:rsid w:val="00084AB3"/>
    <w:rsid w:val="0008768D"/>
    <w:rsid w:val="00087826"/>
    <w:rsid w:val="00087B00"/>
    <w:rsid w:val="0009698A"/>
    <w:rsid w:val="000A1ABF"/>
    <w:rsid w:val="000B116F"/>
    <w:rsid w:val="000B2B6F"/>
    <w:rsid w:val="000B3B04"/>
    <w:rsid w:val="000B7570"/>
    <w:rsid w:val="000C2044"/>
    <w:rsid w:val="000C3B88"/>
    <w:rsid w:val="000C478E"/>
    <w:rsid w:val="000C70A5"/>
    <w:rsid w:val="000D0DE3"/>
    <w:rsid w:val="000D5D3D"/>
    <w:rsid w:val="000D6712"/>
    <w:rsid w:val="000E28C8"/>
    <w:rsid w:val="000E325C"/>
    <w:rsid w:val="000E5D8D"/>
    <w:rsid w:val="000E64BA"/>
    <w:rsid w:val="000F78B2"/>
    <w:rsid w:val="001065E1"/>
    <w:rsid w:val="00107A00"/>
    <w:rsid w:val="00122331"/>
    <w:rsid w:val="00124608"/>
    <w:rsid w:val="0012527D"/>
    <w:rsid w:val="00126EB0"/>
    <w:rsid w:val="001270F0"/>
    <w:rsid w:val="00131562"/>
    <w:rsid w:val="00131B85"/>
    <w:rsid w:val="00141CE0"/>
    <w:rsid w:val="00154E55"/>
    <w:rsid w:val="00155A64"/>
    <w:rsid w:val="001565F6"/>
    <w:rsid w:val="001612C1"/>
    <w:rsid w:val="0016328F"/>
    <w:rsid w:val="001716A9"/>
    <w:rsid w:val="001735BF"/>
    <w:rsid w:val="0017732D"/>
    <w:rsid w:val="00177644"/>
    <w:rsid w:val="00184759"/>
    <w:rsid w:val="00194A80"/>
    <w:rsid w:val="00196FC4"/>
    <w:rsid w:val="00197B04"/>
    <w:rsid w:val="001A0624"/>
    <w:rsid w:val="001A182D"/>
    <w:rsid w:val="001A29B8"/>
    <w:rsid w:val="001A4310"/>
    <w:rsid w:val="001A6228"/>
    <w:rsid w:val="001B05B3"/>
    <w:rsid w:val="001B5B7A"/>
    <w:rsid w:val="001C014A"/>
    <w:rsid w:val="001C3BB7"/>
    <w:rsid w:val="001C529A"/>
    <w:rsid w:val="001C5EA6"/>
    <w:rsid w:val="001C65D2"/>
    <w:rsid w:val="001C6F42"/>
    <w:rsid w:val="001D2676"/>
    <w:rsid w:val="001D3E22"/>
    <w:rsid w:val="001D3F57"/>
    <w:rsid w:val="001D471B"/>
    <w:rsid w:val="001E24C7"/>
    <w:rsid w:val="001E78DB"/>
    <w:rsid w:val="001F0D58"/>
    <w:rsid w:val="001F3515"/>
    <w:rsid w:val="002011FA"/>
    <w:rsid w:val="00202F80"/>
    <w:rsid w:val="002106ED"/>
    <w:rsid w:val="00211C68"/>
    <w:rsid w:val="002128D2"/>
    <w:rsid w:val="00213BCF"/>
    <w:rsid w:val="0021577E"/>
    <w:rsid w:val="00215949"/>
    <w:rsid w:val="00215BDC"/>
    <w:rsid w:val="00216985"/>
    <w:rsid w:val="00221E50"/>
    <w:rsid w:val="00224827"/>
    <w:rsid w:val="002257B5"/>
    <w:rsid w:val="00227491"/>
    <w:rsid w:val="00233470"/>
    <w:rsid w:val="00235A54"/>
    <w:rsid w:val="00236C9A"/>
    <w:rsid w:val="00236F7C"/>
    <w:rsid w:val="00237B9C"/>
    <w:rsid w:val="002438AC"/>
    <w:rsid w:val="00245B8F"/>
    <w:rsid w:val="002517C8"/>
    <w:rsid w:val="0025349B"/>
    <w:rsid w:val="002552BB"/>
    <w:rsid w:val="00257738"/>
    <w:rsid w:val="002607C3"/>
    <w:rsid w:val="00261BBF"/>
    <w:rsid w:val="00262288"/>
    <w:rsid w:val="00263BB1"/>
    <w:rsid w:val="00264604"/>
    <w:rsid w:val="0026707F"/>
    <w:rsid w:val="002671AD"/>
    <w:rsid w:val="002741AA"/>
    <w:rsid w:val="0027527F"/>
    <w:rsid w:val="00277897"/>
    <w:rsid w:val="00277ACF"/>
    <w:rsid w:val="00280ED1"/>
    <w:rsid w:val="00284C38"/>
    <w:rsid w:val="00286112"/>
    <w:rsid w:val="0029536B"/>
    <w:rsid w:val="00296D29"/>
    <w:rsid w:val="002A07BC"/>
    <w:rsid w:val="002A2240"/>
    <w:rsid w:val="002A3820"/>
    <w:rsid w:val="002A6F99"/>
    <w:rsid w:val="002B2FF2"/>
    <w:rsid w:val="002B5530"/>
    <w:rsid w:val="002B692D"/>
    <w:rsid w:val="002C00CF"/>
    <w:rsid w:val="002C0366"/>
    <w:rsid w:val="002C2173"/>
    <w:rsid w:val="002C2308"/>
    <w:rsid w:val="002C38CD"/>
    <w:rsid w:val="002C584F"/>
    <w:rsid w:val="002C6423"/>
    <w:rsid w:val="002D321C"/>
    <w:rsid w:val="002D4D00"/>
    <w:rsid w:val="002D5858"/>
    <w:rsid w:val="002D710F"/>
    <w:rsid w:val="002E5686"/>
    <w:rsid w:val="002F4D08"/>
    <w:rsid w:val="002F6D8D"/>
    <w:rsid w:val="0030152F"/>
    <w:rsid w:val="00307DC4"/>
    <w:rsid w:val="00312A36"/>
    <w:rsid w:val="003140BB"/>
    <w:rsid w:val="003149BF"/>
    <w:rsid w:val="003151A4"/>
    <w:rsid w:val="00315831"/>
    <w:rsid w:val="00315EF2"/>
    <w:rsid w:val="0031777A"/>
    <w:rsid w:val="00320055"/>
    <w:rsid w:val="0032640A"/>
    <w:rsid w:val="00326AAE"/>
    <w:rsid w:val="00326D44"/>
    <w:rsid w:val="00326F4B"/>
    <w:rsid w:val="0033033F"/>
    <w:rsid w:val="00330EE5"/>
    <w:rsid w:val="00332D7F"/>
    <w:rsid w:val="00334236"/>
    <w:rsid w:val="00340F08"/>
    <w:rsid w:val="00346427"/>
    <w:rsid w:val="0034661C"/>
    <w:rsid w:val="00346F4B"/>
    <w:rsid w:val="003548EE"/>
    <w:rsid w:val="00355A80"/>
    <w:rsid w:val="00355B33"/>
    <w:rsid w:val="00356E64"/>
    <w:rsid w:val="003604E7"/>
    <w:rsid w:val="00362405"/>
    <w:rsid w:val="0036403C"/>
    <w:rsid w:val="00366411"/>
    <w:rsid w:val="003667FD"/>
    <w:rsid w:val="00366806"/>
    <w:rsid w:val="003709E4"/>
    <w:rsid w:val="00376FCF"/>
    <w:rsid w:val="00380E8C"/>
    <w:rsid w:val="00383C13"/>
    <w:rsid w:val="00391E65"/>
    <w:rsid w:val="003957CF"/>
    <w:rsid w:val="00397167"/>
    <w:rsid w:val="003A09C8"/>
    <w:rsid w:val="003A31D3"/>
    <w:rsid w:val="003A4E23"/>
    <w:rsid w:val="003A6244"/>
    <w:rsid w:val="003C3B1E"/>
    <w:rsid w:val="003C55B2"/>
    <w:rsid w:val="003C74F7"/>
    <w:rsid w:val="003D18D2"/>
    <w:rsid w:val="003D1B88"/>
    <w:rsid w:val="003D4239"/>
    <w:rsid w:val="003D5EE4"/>
    <w:rsid w:val="003D773C"/>
    <w:rsid w:val="003E12B8"/>
    <w:rsid w:val="003E5CBC"/>
    <w:rsid w:val="003E5EB4"/>
    <w:rsid w:val="003F0F42"/>
    <w:rsid w:val="003F127C"/>
    <w:rsid w:val="003F60EA"/>
    <w:rsid w:val="003F6D89"/>
    <w:rsid w:val="004020D9"/>
    <w:rsid w:val="004047DA"/>
    <w:rsid w:val="00410831"/>
    <w:rsid w:val="00413407"/>
    <w:rsid w:val="00413615"/>
    <w:rsid w:val="0041658F"/>
    <w:rsid w:val="004200EF"/>
    <w:rsid w:val="00420483"/>
    <w:rsid w:val="00421060"/>
    <w:rsid w:val="00422C29"/>
    <w:rsid w:val="0042565D"/>
    <w:rsid w:val="00426662"/>
    <w:rsid w:val="00427A73"/>
    <w:rsid w:val="00435550"/>
    <w:rsid w:val="004443B7"/>
    <w:rsid w:val="00446D75"/>
    <w:rsid w:val="00451A22"/>
    <w:rsid w:val="0045263D"/>
    <w:rsid w:val="00452FC6"/>
    <w:rsid w:val="00454E17"/>
    <w:rsid w:val="0045643B"/>
    <w:rsid w:val="00463066"/>
    <w:rsid w:val="0046381B"/>
    <w:rsid w:val="00463D57"/>
    <w:rsid w:val="00464045"/>
    <w:rsid w:val="00464226"/>
    <w:rsid w:val="004661FD"/>
    <w:rsid w:val="00472B03"/>
    <w:rsid w:val="00475FE8"/>
    <w:rsid w:val="0048042A"/>
    <w:rsid w:val="00482411"/>
    <w:rsid w:val="00483215"/>
    <w:rsid w:val="00485B33"/>
    <w:rsid w:val="00487B10"/>
    <w:rsid w:val="00491C60"/>
    <w:rsid w:val="00495545"/>
    <w:rsid w:val="004A0AA2"/>
    <w:rsid w:val="004A3CA6"/>
    <w:rsid w:val="004A5499"/>
    <w:rsid w:val="004B3D34"/>
    <w:rsid w:val="004B3E08"/>
    <w:rsid w:val="004B46B8"/>
    <w:rsid w:val="004B70DC"/>
    <w:rsid w:val="004C3DF3"/>
    <w:rsid w:val="004D0AA5"/>
    <w:rsid w:val="004D2AF9"/>
    <w:rsid w:val="004D58CD"/>
    <w:rsid w:val="004D6B17"/>
    <w:rsid w:val="004D762E"/>
    <w:rsid w:val="004E2DF8"/>
    <w:rsid w:val="004E3DF1"/>
    <w:rsid w:val="004E5D9F"/>
    <w:rsid w:val="004E7123"/>
    <w:rsid w:val="004E7DDE"/>
    <w:rsid w:val="004F0FCE"/>
    <w:rsid w:val="004F13DA"/>
    <w:rsid w:val="004F1A46"/>
    <w:rsid w:val="004F1CE0"/>
    <w:rsid w:val="004F372B"/>
    <w:rsid w:val="004F6238"/>
    <w:rsid w:val="00500725"/>
    <w:rsid w:val="005016CC"/>
    <w:rsid w:val="00501BE4"/>
    <w:rsid w:val="00504302"/>
    <w:rsid w:val="00505385"/>
    <w:rsid w:val="005063D8"/>
    <w:rsid w:val="00507E85"/>
    <w:rsid w:val="005110E3"/>
    <w:rsid w:val="0051163C"/>
    <w:rsid w:val="005140EF"/>
    <w:rsid w:val="00514560"/>
    <w:rsid w:val="00517070"/>
    <w:rsid w:val="005178DB"/>
    <w:rsid w:val="00520313"/>
    <w:rsid w:val="00522248"/>
    <w:rsid w:val="005251ED"/>
    <w:rsid w:val="00527DD5"/>
    <w:rsid w:val="00527EC3"/>
    <w:rsid w:val="00532E00"/>
    <w:rsid w:val="00535CA5"/>
    <w:rsid w:val="00541DDD"/>
    <w:rsid w:val="005420FB"/>
    <w:rsid w:val="005432D7"/>
    <w:rsid w:val="005438E4"/>
    <w:rsid w:val="00543B48"/>
    <w:rsid w:val="00545BA7"/>
    <w:rsid w:val="005519EE"/>
    <w:rsid w:val="00555A32"/>
    <w:rsid w:val="00560B61"/>
    <w:rsid w:val="005614C0"/>
    <w:rsid w:val="00562080"/>
    <w:rsid w:val="00562695"/>
    <w:rsid w:val="00563768"/>
    <w:rsid w:val="00564332"/>
    <w:rsid w:val="0056509F"/>
    <w:rsid w:val="005706E2"/>
    <w:rsid w:val="00572999"/>
    <w:rsid w:val="005731F5"/>
    <w:rsid w:val="00580C6E"/>
    <w:rsid w:val="0058213C"/>
    <w:rsid w:val="005826B4"/>
    <w:rsid w:val="0058321F"/>
    <w:rsid w:val="005844AB"/>
    <w:rsid w:val="00586FF4"/>
    <w:rsid w:val="00587937"/>
    <w:rsid w:val="00587C9B"/>
    <w:rsid w:val="005909D8"/>
    <w:rsid w:val="005918A2"/>
    <w:rsid w:val="00591DAE"/>
    <w:rsid w:val="00593951"/>
    <w:rsid w:val="00595179"/>
    <w:rsid w:val="00595B38"/>
    <w:rsid w:val="005978BE"/>
    <w:rsid w:val="00597E2A"/>
    <w:rsid w:val="005A0B44"/>
    <w:rsid w:val="005A130F"/>
    <w:rsid w:val="005A2A94"/>
    <w:rsid w:val="005A4965"/>
    <w:rsid w:val="005A4F51"/>
    <w:rsid w:val="005A52B6"/>
    <w:rsid w:val="005A68B0"/>
    <w:rsid w:val="005A7915"/>
    <w:rsid w:val="005B0128"/>
    <w:rsid w:val="005B1C30"/>
    <w:rsid w:val="005B76B6"/>
    <w:rsid w:val="005B7750"/>
    <w:rsid w:val="005B78D9"/>
    <w:rsid w:val="005C1F73"/>
    <w:rsid w:val="005D30C5"/>
    <w:rsid w:val="005D3F3A"/>
    <w:rsid w:val="005D6C58"/>
    <w:rsid w:val="005E1563"/>
    <w:rsid w:val="005E3111"/>
    <w:rsid w:val="005E363D"/>
    <w:rsid w:val="005F0279"/>
    <w:rsid w:val="005F3571"/>
    <w:rsid w:val="005F79D7"/>
    <w:rsid w:val="00601C85"/>
    <w:rsid w:val="00601EA7"/>
    <w:rsid w:val="00602BEB"/>
    <w:rsid w:val="0060471E"/>
    <w:rsid w:val="0060669C"/>
    <w:rsid w:val="00606AA4"/>
    <w:rsid w:val="00606ADA"/>
    <w:rsid w:val="006079B4"/>
    <w:rsid w:val="006114ED"/>
    <w:rsid w:val="0061349B"/>
    <w:rsid w:val="00615F96"/>
    <w:rsid w:val="0061663C"/>
    <w:rsid w:val="00624BF3"/>
    <w:rsid w:val="00627310"/>
    <w:rsid w:val="00627B67"/>
    <w:rsid w:val="006340AD"/>
    <w:rsid w:val="0063447D"/>
    <w:rsid w:val="00634967"/>
    <w:rsid w:val="00634C4A"/>
    <w:rsid w:val="00634F50"/>
    <w:rsid w:val="00640ED2"/>
    <w:rsid w:val="00642F7A"/>
    <w:rsid w:val="00643DCD"/>
    <w:rsid w:val="00651197"/>
    <w:rsid w:val="00652D91"/>
    <w:rsid w:val="00655725"/>
    <w:rsid w:val="0066174C"/>
    <w:rsid w:val="00662057"/>
    <w:rsid w:val="006627DE"/>
    <w:rsid w:val="006631F5"/>
    <w:rsid w:val="0066538B"/>
    <w:rsid w:val="00667A22"/>
    <w:rsid w:val="006762E5"/>
    <w:rsid w:val="00677965"/>
    <w:rsid w:val="00683D10"/>
    <w:rsid w:val="00687C69"/>
    <w:rsid w:val="00693E60"/>
    <w:rsid w:val="006A1471"/>
    <w:rsid w:val="006A17D8"/>
    <w:rsid w:val="006A251B"/>
    <w:rsid w:val="006A5A7F"/>
    <w:rsid w:val="006B009C"/>
    <w:rsid w:val="006B1B80"/>
    <w:rsid w:val="006B27FE"/>
    <w:rsid w:val="006B73CA"/>
    <w:rsid w:val="006C0208"/>
    <w:rsid w:val="006C13A0"/>
    <w:rsid w:val="006D0DB1"/>
    <w:rsid w:val="006E0F32"/>
    <w:rsid w:val="006E481D"/>
    <w:rsid w:val="006E7E23"/>
    <w:rsid w:val="006F0572"/>
    <w:rsid w:val="006F1AD9"/>
    <w:rsid w:val="006F2418"/>
    <w:rsid w:val="006F39FE"/>
    <w:rsid w:val="006F3D51"/>
    <w:rsid w:val="006F7A66"/>
    <w:rsid w:val="007022B2"/>
    <w:rsid w:val="007022C1"/>
    <w:rsid w:val="007025BE"/>
    <w:rsid w:val="00702F43"/>
    <w:rsid w:val="00704F00"/>
    <w:rsid w:val="007109A8"/>
    <w:rsid w:val="00712FCA"/>
    <w:rsid w:val="007130D4"/>
    <w:rsid w:val="0071546E"/>
    <w:rsid w:val="00721C7C"/>
    <w:rsid w:val="00724960"/>
    <w:rsid w:val="007261DA"/>
    <w:rsid w:val="007272FB"/>
    <w:rsid w:val="00727E29"/>
    <w:rsid w:val="00735516"/>
    <w:rsid w:val="00735A84"/>
    <w:rsid w:val="007445B9"/>
    <w:rsid w:val="00745039"/>
    <w:rsid w:val="00745904"/>
    <w:rsid w:val="00746FBB"/>
    <w:rsid w:val="0075548F"/>
    <w:rsid w:val="00757704"/>
    <w:rsid w:val="00761BF5"/>
    <w:rsid w:val="0076401A"/>
    <w:rsid w:val="00767077"/>
    <w:rsid w:val="0077231C"/>
    <w:rsid w:val="007745B8"/>
    <w:rsid w:val="0077599C"/>
    <w:rsid w:val="007839F7"/>
    <w:rsid w:val="00783DAA"/>
    <w:rsid w:val="007862B7"/>
    <w:rsid w:val="00786AFF"/>
    <w:rsid w:val="00790524"/>
    <w:rsid w:val="007905A0"/>
    <w:rsid w:val="00796A7C"/>
    <w:rsid w:val="007A19AD"/>
    <w:rsid w:val="007A725D"/>
    <w:rsid w:val="007B33D0"/>
    <w:rsid w:val="007B49A3"/>
    <w:rsid w:val="007B6335"/>
    <w:rsid w:val="007B756E"/>
    <w:rsid w:val="007C04E6"/>
    <w:rsid w:val="007C7378"/>
    <w:rsid w:val="007C7BD3"/>
    <w:rsid w:val="007D7F35"/>
    <w:rsid w:val="007E0851"/>
    <w:rsid w:val="007E0C9B"/>
    <w:rsid w:val="007E3288"/>
    <w:rsid w:val="007E75CE"/>
    <w:rsid w:val="007F0B2F"/>
    <w:rsid w:val="007F7FC1"/>
    <w:rsid w:val="00804D98"/>
    <w:rsid w:val="00805925"/>
    <w:rsid w:val="00805DFB"/>
    <w:rsid w:val="00813608"/>
    <w:rsid w:val="008148DA"/>
    <w:rsid w:val="00820784"/>
    <w:rsid w:val="00820896"/>
    <w:rsid w:val="0082241B"/>
    <w:rsid w:val="0083030F"/>
    <w:rsid w:val="00830443"/>
    <w:rsid w:val="008314B0"/>
    <w:rsid w:val="008333A6"/>
    <w:rsid w:val="00836F96"/>
    <w:rsid w:val="008441DA"/>
    <w:rsid w:val="00845E20"/>
    <w:rsid w:val="00847162"/>
    <w:rsid w:val="00847BED"/>
    <w:rsid w:val="00853F14"/>
    <w:rsid w:val="008556E3"/>
    <w:rsid w:val="00872A22"/>
    <w:rsid w:val="00881436"/>
    <w:rsid w:val="00883275"/>
    <w:rsid w:val="00883EC3"/>
    <w:rsid w:val="00885C27"/>
    <w:rsid w:val="008860BB"/>
    <w:rsid w:val="0089134F"/>
    <w:rsid w:val="0089512C"/>
    <w:rsid w:val="008979B6"/>
    <w:rsid w:val="008A132D"/>
    <w:rsid w:val="008A2B95"/>
    <w:rsid w:val="008A60E0"/>
    <w:rsid w:val="008A6F22"/>
    <w:rsid w:val="008A7591"/>
    <w:rsid w:val="008B043F"/>
    <w:rsid w:val="008C41AF"/>
    <w:rsid w:val="008C4F87"/>
    <w:rsid w:val="008C7475"/>
    <w:rsid w:val="008C78B9"/>
    <w:rsid w:val="008D4B87"/>
    <w:rsid w:val="008E1C7A"/>
    <w:rsid w:val="008E24F0"/>
    <w:rsid w:val="008E4D54"/>
    <w:rsid w:val="008E4E6F"/>
    <w:rsid w:val="008F0E11"/>
    <w:rsid w:val="008F12AC"/>
    <w:rsid w:val="008F5E77"/>
    <w:rsid w:val="008F6FDE"/>
    <w:rsid w:val="008F737F"/>
    <w:rsid w:val="00904112"/>
    <w:rsid w:val="00904136"/>
    <w:rsid w:val="009053C5"/>
    <w:rsid w:val="00905EB4"/>
    <w:rsid w:val="00912F0B"/>
    <w:rsid w:val="00914CDA"/>
    <w:rsid w:val="009164B1"/>
    <w:rsid w:val="00923AE7"/>
    <w:rsid w:val="00924556"/>
    <w:rsid w:val="00926D1E"/>
    <w:rsid w:val="009314C8"/>
    <w:rsid w:val="00932051"/>
    <w:rsid w:val="00933799"/>
    <w:rsid w:val="00936856"/>
    <w:rsid w:val="009458AD"/>
    <w:rsid w:val="00945C3C"/>
    <w:rsid w:val="0094713F"/>
    <w:rsid w:val="00952D5A"/>
    <w:rsid w:val="00956852"/>
    <w:rsid w:val="00956B1F"/>
    <w:rsid w:val="00962119"/>
    <w:rsid w:val="00964420"/>
    <w:rsid w:val="00967ADF"/>
    <w:rsid w:val="0097011F"/>
    <w:rsid w:val="00970549"/>
    <w:rsid w:val="00970B02"/>
    <w:rsid w:val="009715DD"/>
    <w:rsid w:val="00971C32"/>
    <w:rsid w:val="00984117"/>
    <w:rsid w:val="00984E15"/>
    <w:rsid w:val="00992B8C"/>
    <w:rsid w:val="009A26D7"/>
    <w:rsid w:val="009A450C"/>
    <w:rsid w:val="009A57AA"/>
    <w:rsid w:val="009B244F"/>
    <w:rsid w:val="009B3208"/>
    <w:rsid w:val="009B453E"/>
    <w:rsid w:val="009B6012"/>
    <w:rsid w:val="009B67C6"/>
    <w:rsid w:val="009C4BDC"/>
    <w:rsid w:val="009D3BAB"/>
    <w:rsid w:val="009D584E"/>
    <w:rsid w:val="009E44BB"/>
    <w:rsid w:val="009E6817"/>
    <w:rsid w:val="009F0A93"/>
    <w:rsid w:val="009F1CEF"/>
    <w:rsid w:val="009F32C1"/>
    <w:rsid w:val="009F6430"/>
    <w:rsid w:val="009F7E50"/>
    <w:rsid w:val="009F7F98"/>
    <w:rsid w:val="00A00530"/>
    <w:rsid w:val="00A01028"/>
    <w:rsid w:val="00A06C0B"/>
    <w:rsid w:val="00A07BF0"/>
    <w:rsid w:val="00A12A5C"/>
    <w:rsid w:val="00A13664"/>
    <w:rsid w:val="00A149D3"/>
    <w:rsid w:val="00A1506D"/>
    <w:rsid w:val="00A16F77"/>
    <w:rsid w:val="00A17790"/>
    <w:rsid w:val="00A17FE4"/>
    <w:rsid w:val="00A20DEF"/>
    <w:rsid w:val="00A2189E"/>
    <w:rsid w:val="00A22A0F"/>
    <w:rsid w:val="00A25E0B"/>
    <w:rsid w:val="00A27802"/>
    <w:rsid w:val="00A3563C"/>
    <w:rsid w:val="00A40857"/>
    <w:rsid w:val="00A44B19"/>
    <w:rsid w:val="00A45137"/>
    <w:rsid w:val="00A61B8D"/>
    <w:rsid w:val="00A66886"/>
    <w:rsid w:val="00A66DD0"/>
    <w:rsid w:val="00A67EFA"/>
    <w:rsid w:val="00A7042D"/>
    <w:rsid w:val="00A73577"/>
    <w:rsid w:val="00A73A73"/>
    <w:rsid w:val="00A83805"/>
    <w:rsid w:val="00A8387A"/>
    <w:rsid w:val="00A859B9"/>
    <w:rsid w:val="00A91B9D"/>
    <w:rsid w:val="00A9736B"/>
    <w:rsid w:val="00AA5CEE"/>
    <w:rsid w:val="00AA7161"/>
    <w:rsid w:val="00AA76F2"/>
    <w:rsid w:val="00AB2B2B"/>
    <w:rsid w:val="00AB458D"/>
    <w:rsid w:val="00AC15AC"/>
    <w:rsid w:val="00AC1D1A"/>
    <w:rsid w:val="00AC210E"/>
    <w:rsid w:val="00AD2C76"/>
    <w:rsid w:val="00AD44FA"/>
    <w:rsid w:val="00AD637C"/>
    <w:rsid w:val="00AD7443"/>
    <w:rsid w:val="00AE0E26"/>
    <w:rsid w:val="00AE11DC"/>
    <w:rsid w:val="00AE254F"/>
    <w:rsid w:val="00AE3F6B"/>
    <w:rsid w:val="00AF02AA"/>
    <w:rsid w:val="00AF5BDD"/>
    <w:rsid w:val="00AF5FCA"/>
    <w:rsid w:val="00B02070"/>
    <w:rsid w:val="00B04E17"/>
    <w:rsid w:val="00B07FEC"/>
    <w:rsid w:val="00B14C65"/>
    <w:rsid w:val="00B20CD8"/>
    <w:rsid w:val="00B22B10"/>
    <w:rsid w:val="00B22BE9"/>
    <w:rsid w:val="00B22CC1"/>
    <w:rsid w:val="00B27B2D"/>
    <w:rsid w:val="00B33D49"/>
    <w:rsid w:val="00B3622B"/>
    <w:rsid w:val="00B41C86"/>
    <w:rsid w:val="00B447D2"/>
    <w:rsid w:val="00B5081B"/>
    <w:rsid w:val="00B526AE"/>
    <w:rsid w:val="00B52827"/>
    <w:rsid w:val="00B63A2C"/>
    <w:rsid w:val="00B65A6C"/>
    <w:rsid w:val="00B678DF"/>
    <w:rsid w:val="00B71A66"/>
    <w:rsid w:val="00B7254D"/>
    <w:rsid w:val="00B7574B"/>
    <w:rsid w:val="00B81B17"/>
    <w:rsid w:val="00B82773"/>
    <w:rsid w:val="00B857C8"/>
    <w:rsid w:val="00B87D05"/>
    <w:rsid w:val="00B90DFE"/>
    <w:rsid w:val="00B92004"/>
    <w:rsid w:val="00B941ED"/>
    <w:rsid w:val="00B9502D"/>
    <w:rsid w:val="00BB05F7"/>
    <w:rsid w:val="00BB0FDD"/>
    <w:rsid w:val="00BB356A"/>
    <w:rsid w:val="00BB5DFC"/>
    <w:rsid w:val="00BB6810"/>
    <w:rsid w:val="00BC5268"/>
    <w:rsid w:val="00BC5B89"/>
    <w:rsid w:val="00BC7809"/>
    <w:rsid w:val="00BD1829"/>
    <w:rsid w:val="00BD1FFE"/>
    <w:rsid w:val="00BD2656"/>
    <w:rsid w:val="00BD4F33"/>
    <w:rsid w:val="00BD5197"/>
    <w:rsid w:val="00BD54EF"/>
    <w:rsid w:val="00BD57A1"/>
    <w:rsid w:val="00BD5F69"/>
    <w:rsid w:val="00BD6310"/>
    <w:rsid w:val="00BE2F9B"/>
    <w:rsid w:val="00BE31DA"/>
    <w:rsid w:val="00BE779C"/>
    <w:rsid w:val="00BF04DB"/>
    <w:rsid w:val="00BF18E8"/>
    <w:rsid w:val="00BF5938"/>
    <w:rsid w:val="00C0199C"/>
    <w:rsid w:val="00C02D96"/>
    <w:rsid w:val="00C067D3"/>
    <w:rsid w:val="00C10FC9"/>
    <w:rsid w:val="00C1739A"/>
    <w:rsid w:val="00C20B49"/>
    <w:rsid w:val="00C22729"/>
    <w:rsid w:val="00C2343C"/>
    <w:rsid w:val="00C237D5"/>
    <w:rsid w:val="00C2407C"/>
    <w:rsid w:val="00C255B3"/>
    <w:rsid w:val="00C27EB4"/>
    <w:rsid w:val="00C306FB"/>
    <w:rsid w:val="00C3149D"/>
    <w:rsid w:val="00C32E2F"/>
    <w:rsid w:val="00C33665"/>
    <w:rsid w:val="00C3557A"/>
    <w:rsid w:val="00C40FC9"/>
    <w:rsid w:val="00C44390"/>
    <w:rsid w:val="00C50C5E"/>
    <w:rsid w:val="00C53D8F"/>
    <w:rsid w:val="00C56A6A"/>
    <w:rsid w:val="00C57847"/>
    <w:rsid w:val="00C60A1C"/>
    <w:rsid w:val="00C61BB8"/>
    <w:rsid w:val="00C73872"/>
    <w:rsid w:val="00C756F0"/>
    <w:rsid w:val="00C75AEC"/>
    <w:rsid w:val="00C802C9"/>
    <w:rsid w:val="00C82C89"/>
    <w:rsid w:val="00C83A45"/>
    <w:rsid w:val="00C84880"/>
    <w:rsid w:val="00C850E4"/>
    <w:rsid w:val="00C9065E"/>
    <w:rsid w:val="00C9116D"/>
    <w:rsid w:val="00C91748"/>
    <w:rsid w:val="00C919D2"/>
    <w:rsid w:val="00C93C9C"/>
    <w:rsid w:val="00CA0A55"/>
    <w:rsid w:val="00CA1711"/>
    <w:rsid w:val="00CA6701"/>
    <w:rsid w:val="00CB0FB3"/>
    <w:rsid w:val="00CB2420"/>
    <w:rsid w:val="00CB2D99"/>
    <w:rsid w:val="00CB4986"/>
    <w:rsid w:val="00CB5019"/>
    <w:rsid w:val="00CB65CE"/>
    <w:rsid w:val="00CC1C8E"/>
    <w:rsid w:val="00CC1EB8"/>
    <w:rsid w:val="00CD0F68"/>
    <w:rsid w:val="00CD4614"/>
    <w:rsid w:val="00CD50C3"/>
    <w:rsid w:val="00CD79C2"/>
    <w:rsid w:val="00CE2286"/>
    <w:rsid w:val="00CE24EA"/>
    <w:rsid w:val="00CE577C"/>
    <w:rsid w:val="00CE580F"/>
    <w:rsid w:val="00CE5F91"/>
    <w:rsid w:val="00CF6034"/>
    <w:rsid w:val="00CF7516"/>
    <w:rsid w:val="00D04EBC"/>
    <w:rsid w:val="00D17612"/>
    <w:rsid w:val="00D218E0"/>
    <w:rsid w:val="00D21E15"/>
    <w:rsid w:val="00D40580"/>
    <w:rsid w:val="00D40D83"/>
    <w:rsid w:val="00D45B93"/>
    <w:rsid w:val="00D464B6"/>
    <w:rsid w:val="00D479FD"/>
    <w:rsid w:val="00D50570"/>
    <w:rsid w:val="00D601B0"/>
    <w:rsid w:val="00D60C1F"/>
    <w:rsid w:val="00D66160"/>
    <w:rsid w:val="00D672CF"/>
    <w:rsid w:val="00D72395"/>
    <w:rsid w:val="00D73671"/>
    <w:rsid w:val="00D74DED"/>
    <w:rsid w:val="00D759CD"/>
    <w:rsid w:val="00D77FFB"/>
    <w:rsid w:val="00D81EF9"/>
    <w:rsid w:val="00D8444E"/>
    <w:rsid w:val="00D872A3"/>
    <w:rsid w:val="00D9043E"/>
    <w:rsid w:val="00D93529"/>
    <w:rsid w:val="00D96E5F"/>
    <w:rsid w:val="00DA2DEC"/>
    <w:rsid w:val="00DA2F56"/>
    <w:rsid w:val="00DA7ED8"/>
    <w:rsid w:val="00DB557B"/>
    <w:rsid w:val="00DB75A6"/>
    <w:rsid w:val="00DC1116"/>
    <w:rsid w:val="00DC4A85"/>
    <w:rsid w:val="00DC775B"/>
    <w:rsid w:val="00DD00BD"/>
    <w:rsid w:val="00DD0153"/>
    <w:rsid w:val="00DD5094"/>
    <w:rsid w:val="00DD56B0"/>
    <w:rsid w:val="00DD6A04"/>
    <w:rsid w:val="00DE073F"/>
    <w:rsid w:val="00DE20FD"/>
    <w:rsid w:val="00DE26EF"/>
    <w:rsid w:val="00DE2901"/>
    <w:rsid w:val="00DE5DA5"/>
    <w:rsid w:val="00DE6A0D"/>
    <w:rsid w:val="00DE7A9A"/>
    <w:rsid w:val="00DF1E59"/>
    <w:rsid w:val="00E00D48"/>
    <w:rsid w:val="00E02120"/>
    <w:rsid w:val="00E0471D"/>
    <w:rsid w:val="00E05851"/>
    <w:rsid w:val="00E05CDE"/>
    <w:rsid w:val="00E102E3"/>
    <w:rsid w:val="00E15732"/>
    <w:rsid w:val="00E16156"/>
    <w:rsid w:val="00E16576"/>
    <w:rsid w:val="00E17122"/>
    <w:rsid w:val="00E21190"/>
    <w:rsid w:val="00E2125E"/>
    <w:rsid w:val="00E265CD"/>
    <w:rsid w:val="00E31132"/>
    <w:rsid w:val="00E31529"/>
    <w:rsid w:val="00E32508"/>
    <w:rsid w:val="00E32774"/>
    <w:rsid w:val="00E36A05"/>
    <w:rsid w:val="00E37C74"/>
    <w:rsid w:val="00E407B8"/>
    <w:rsid w:val="00E50EE8"/>
    <w:rsid w:val="00E51721"/>
    <w:rsid w:val="00E54FFE"/>
    <w:rsid w:val="00E55509"/>
    <w:rsid w:val="00E5556D"/>
    <w:rsid w:val="00E56B22"/>
    <w:rsid w:val="00E57738"/>
    <w:rsid w:val="00E615CC"/>
    <w:rsid w:val="00E72CA3"/>
    <w:rsid w:val="00E81491"/>
    <w:rsid w:val="00E81DC9"/>
    <w:rsid w:val="00E82E4D"/>
    <w:rsid w:val="00E849B7"/>
    <w:rsid w:val="00E858B6"/>
    <w:rsid w:val="00E91797"/>
    <w:rsid w:val="00E91F72"/>
    <w:rsid w:val="00E97D0E"/>
    <w:rsid w:val="00EA0E23"/>
    <w:rsid w:val="00EA1323"/>
    <w:rsid w:val="00EB141E"/>
    <w:rsid w:val="00EB30AA"/>
    <w:rsid w:val="00EB5BD4"/>
    <w:rsid w:val="00EC4271"/>
    <w:rsid w:val="00EC470F"/>
    <w:rsid w:val="00ED457C"/>
    <w:rsid w:val="00ED4CB2"/>
    <w:rsid w:val="00ED6E60"/>
    <w:rsid w:val="00ED6E9C"/>
    <w:rsid w:val="00EF03C9"/>
    <w:rsid w:val="00EF1252"/>
    <w:rsid w:val="00EF3752"/>
    <w:rsid w:val="00EF39A6"/>
    <w:rsid w:val="00EF4201"/>
    <w:rsid w:val="00F03934"/>
    <w:rsid w:val="00F12876"/>
    <w:rsid w:val="00F1340E"/>
    <w:rsid w:val="00F213C1"/>
    <w:rsid w:val="00F2241C"/>
    <w:rsid w:val="00F2588C"/>
    <w:rsid w:val="00F27C91"/>
    <w:rsid w:val="00F3018D"/>
    <w:rsid w:val="00F32541"/>
    <w:rsid w:val="00F35670"/>
    <w:rsid w:val="00F3717B"/>
    <w:rsid w:val="00F40501"/>
    <w:rsid w:val="00F42436"/>
    <w:rsid w:val="00F42D22"/>
    <w:rsid w:val="00F43826"/>
    <w:rsid w:val="00F67691"/>
    <w:rsid w:val="00F7169C"/>
    <w:rsid w:val="00F73063"/>
    <w:rsid w:val="00F755D8"/>
    <w:rsid w:val="00F8335F"/>
    <w:rsid w:val="00F858B9"/>
    <w:rsid w:val="00F86B60"/>
    <w:rsid w:val="00F94CC0"/>
    <w:rsid w:val="00F96833"/>
    <w:rsid w:val="00FA28FC"/>
    <w:rsid w:val="00FA3EEF"/>
    <w:rsid w:val="00FA50B8"/>
    <w:rsid w:val="00FA6E8A"/>
    <w:rsid w:val="00FB2F50"/>
    <w:rsid w:val="00FB38FA"/>
    <w:rsid w:val="00FB43AB"/>
    <w:rsid w:val="00FB5506"/>
    <w:rsid w:val="00FC06AF"/>
    <w:rsid w:val="00FC0AB8"/>
    <w:rsid w:val="00FC1DBC"/>
    <w:rsid w:val="00FC2A3F"/>
    <w:rsid w:val="00FD2B25"/>
    <w:rsid w:val="00FE60A4"/>
    <w:rsid w:val="00FE7BD6"/>
    <w:rsid w:val="00FF05A6"/>
    <w:rsid w:val="00FF3164"/>
    <w:rsid w:val="00FF77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73577"/>
    <w:pPr>
      <w:spacing w:after="0"/>
    </w:pPr>
    <w:rPr>
      <w:sz w:val="18"/>
    </w:rPr>
  </w:style>
  <w:style w:type="paragraph" w:styleId="Heading1">
    <w:name w:val="heading 1"/>
    <w:basedOn w:val="ListParagraph"/>
    <w:next w:val="Normal"/>
    <w:link w:val="Heading1Char"/>
    <w:uiPriority w:val="9"/>
    <w:qFormat/>
    <w:rsid w:val="005D6C58"/>
    <w:pPr>
      <w:numPr>
        <w:numId w:val="48"/>
      </w:numPr>
      <w:tabs>
        <w:tab w:val="left" w:pos="1165"/>
      </w:tabs>
      <w:spacing w:line="240" w:lineRule="auto"/>
      <w:jc w:val="center"/>
      <w:outlineLvl w:val="0"/>
    </w:pPr>
    <w:rPr>
      <w:b/>
      <w:sz w:val="28"/>
      <w:szCs w:val="28"/>
    </w:r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A8387A"/>
    <w:pPr>
      <w:numPr>
        <w:ilvl w:val="1"/>
      </w:numPr>
      <w:outlineLvl w:val="1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A2B9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A2B9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2B9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12F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F5938"/>
    <w:pPr>
      <w:ind w:left="216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91DAE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1DAE"/>
    <w:rPr>
      <w:sz w:val="18"/>
    </w:rPr>
  </w:style>
  <w:style w:type="paragraph" w:styleId="Footer">
    <w:name w:val="footer"/>
    <w:basedOn w:val="Normal"/>
    <w:link w:val="FooterChar"/>
    <w:uiPriority w:val="99"/>
    <w:unhideWhenUsed/>
    <w:rsid w:val="00591DAE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1DAE"/>
    <w:rPr>
      <w:sz w:val="18"/>
    </w:rPr>
  </w:style>
  <w:style w:type="character" w:customStyle="1" w:styleId="Heading2Char">
    <w:name w:val="Heading 2 Char"/>
    <w:basedOn w:val="DefaultParagraphFont"/>
    <w:link w:val="Heading2"/>
    <w:uiPriority w:val="9"/>
    <w:rsid w:val="00A8387A"/>
    <w:rPr>
      <w:b/>
      <w:sz w:val="24"/>
      <w:szCs w:val="28"/>
    </w:rPr>
  </w:style>
  <w:style w:type="character" w:customStyle="1" w:styleId="Heading1Char">
    <w:name w:val="Heading 1 Char"/>
    <w:basedOn w:val="DefaultParagraphFont"/>
    <w:link w:val="Heading1"/>
    <w:uiPriority w:val="9"/>
    <w:rsid w:val="005D6C58"/>
    <w:rPr>
      <w:b/>
      <w:sz w:val="28"/>
      <w:szCs w:val="28"/>
    </w:rPr>
  </w:style>
  <w:style w:type="paragraph" w:styleId="NoSpacing">
    <w:name w:val="No Spacing"/>
    <w:uiPriority w:val="1"/>
    <w:qFormat/>
    <w:rsid w:val="0097011F"/>
    <w:pPr>
      <w:spacing w:after="0" w:line="240" w:lineRule="auto"/>
    </w:pPr>
    <w:rPr>
      <w:sz w:val="18"/>
    </w:rPr>
  </w:style>
  <w:style w:type="paragraph" w:styleId="TOC1">
    <w:name w:val="toc 1"/>
    <w:basedOn w:val="Normal"/>
    <w:next w:val="Normal"/>
    <w:autoRedefine/>
    <w:uiPriority w:val="39"/>
    <w:unhideWhenUsed/>
    <w:rsid w:val="0097011F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7011F"/>
    <w:pPr>
      <w:spacing w:after="100"/>
      <w:ind w:left="180"/>
    </w:pPr>
  </w:style>
  <w:style w:type="character" w:styleId="Hyperlink">
    <w:name w:val="Hyperlink"/>
    <w:basedOn w:val="DefaultParagraphFont"/>
    <w:uiPriority w:val="99"/>
    <w:unhideWhenUsed/>
    <w:rsid w:val="0097011F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73577"/>
    <w:pPr>
      <w:spacing w:after="0"/>
    </w:pPr>
    <w:rPr>
      <w:sz w:val="18"/>
    </w:rPr>
  </w:style>
  <w:style w:type="paragraph" w:styleId="Heading1">
    <w:name w:val="heading 1"/>
    <w:basedOn w:val="ListParagraph"/>
    <w:next w:val="Normal"/>
    <w:link w:val="Heading1Char"/>
    <w:uiPriority w:val="9"/>
    <w:qFormat/>
    <w:rsid w:val="005D6C58"/>
    <w:pPr>
      <w:numPr>
        <w:numId w:val="48"/>
      </w:numPr>
      <w:tabs>
        <w:tab w:val="left" w:pos="1165"/>
      </w:tabs>
      <w:spacing w:line="240" w:lineRule="auto"/>
      <w:jc w:val="center"/>
      <w:outlineLvl w:val="0"/>
    </w:pPr>
    <w:rPr>
      <w:b/>
      <w:sz w:val="28"/>
      <w:szCs w:val="28"/>
    </w:r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A8387A"/>
    <w:pPr>
      <w:numPr>
        <w:ilvl w:val="1"/>
      </w:numPr>
      <w:outlineLvl w:val="1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A2B9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A2B9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2B9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12F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F5938"/>
    <w:pPr>
      <w:ind w:left="216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91DAE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1DAE"/>
    <w:rPr>
      <w:sz w:val="18"/>
    </w:rPr>
  </w:style>
  <w:style w:type="paragraph" w:styleId="Footer">
    <w:name w:val="footer"/>
    <w:basedOn w:val="Normal"/>
    <w:link w:val="FooterChar"/>
    <w:uiPriority w:val="99"/>
    <w:unhideWhenUsed/>
    <w:rsid w:val="00591DAE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1DAE"/>
    <w:rPr>
      <w:sz w:val="18"/>
    </w:rPr>
  </w:style>
  <w:style w:type="character" w:customStyle="1" w:styleId="Heading2Char">
    <w:name w:val="Heading 2 Char"/>
    <w:basedOn w:val="DefaultParagraphFont"/>
    <w:link w:val="Heading2"/>
    <w:uiPriority w:val="9"/>
    <w:rsid w:val="00A8387A"/>
    <w:rPr>
      <w:b/>
      <w:sz w:val="24"/>
      <w:szCs w:val="28"/>
    </w:rPr>
  </w:style>
  <w:style w:type="character" w:customStyle="1" w:styleId="Heading1Char">
    <w:name w:val="Heading 1 Char"/>
    <w:basedOn w:val="DefaultParagraphFont"/>
    <w:link w:val="Heading1"/>
    <w:uiPriority w:val="9"/>
    <w:rsid w:val="005D6C58"/>
    <w:rPr>
      <w:b/>
      <w:sz w:val="28"/>
      <w:szCs w:val="28"/>
    </w:rPr>
  </w:style>
  <w:style w:type="paragraph" w:styleId="NoSpacing">
    <w:name w:val="No Spacing"/>
    <w:uiPriority w:val="1"/>
    <w:qFormat/>
    <w:rsid w:val="0097011F"/>
    <w:pPr>
      <w:spacing w:after="0" w:line="240" w:lineRule="auto"/>
    </w:pPr>
    <w:rPr>
      <w:sz w:val="18"/>
    </w:rPr>
  </w:style>
  <w:style w:type="paragraph" w:styleId="TOC1">
    <w:name w:val="toc 1"/>
    <w:basedOn w:val="Normal"/>
    <w:next w:val="Normal"/>
    <w:autoRedefine/>
    <w:uiPriority w:val="39"/>
    <w:unhideWhenUsed/>
    <w:rsid w:val="0097011F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7011F"/>
    <w:pPr>
      <w:spacing w:after="100"/>
      <w:ind w:left="180"/>
    </w:pPr>
  </w:style>
  <w:style w:type="character" w:styleId="Hyperlink">
    <w:name w:val="Hyperlink"/>
    <w:basedOn w:val="DefaultParagraphFont"/>
    <w:uiPriority w:val="99"/>
    <w:unhideWhenUsed/>
    <w:rsid w:val="0097011F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41605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.vsdx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57EE2EF-8BC9-4570-B110-6962E434FB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04</TotalTime>
  <Pages>30</Pages>
  <Words>10751</Words>
  <Characters>61287</Characters>
  <Application>Microsoft Office Word</Application>
  <DocSecurity>0</DocSecurity>
  <Lines>510</Lines>
  <Paragraphs>14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718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ayd</dc:creator>
  <cp:lastModifiedBy>Zayd</cp:lastModifiedBy>
  <cp:revision>323</cp:revision>
  <cp:lastPrinted>2017-03-19T09:05:00Z</cp:lastPrinted>
  <dcterms:created xsi:type="dcterms:W3CDTF">2017-04-18T09:31:00Z</dcterms:created>
  <dcterms:modified xsi:type="dcterms:W3CDTF">2017-05-17T14:26:00Z</dcterms:modified>
</cp:coreProperties>
</file>